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2" r:id="rId1"/>
  </p:sldMasterIdLst>
  <p:notesMasterIdLst>
    <p:notesMasterId r:id="rId83"/>
  </p:notesMasterIdLst>
  <p:sldIdLst>
    <p:sldId id="256" r:id="rId2"/>
    <p:sldId id="325" r:id="rId3"/>
    <p:sldId id="326" r:id="rId4"/>
    <p:sldId id="257" r:id="rId5"/>
    <p:sldId id="327" r:id="rId6"/>
    <p:sldId id="258" r:id="rId7"/>
    <p:sldId id="259" r:id="rId8"/>
    <p:sldId id="260" r:id="rId9"/>
    <p:sldId id="328" r:id="rId10"/>
    <p:sldId id="261" r:id="rId11"/>
    <p:sldId id="329" r:id="rId12"/>
    <p:sldId id="262" r:id="rId13"/>
    <p:sldId id="263" r:id="rId14"/>
    <p:sldId id="265" r:id="rId15"/>
    <p:sldId id="264" r:id="rId16"/>
    <p:sldId id="266" r:id="rId17"/>
    <p:sldId id="280" r:id="rId18"/>
    <p:sldId id="267" r:id="rId19"/>
    <p:sldId id="268" r:id="rId20"/>
    <p:sldId id="279" r:id="rId21"/>
    <p:sldId id="269" r:id="rId22"/>
    <p:sldId id="270" r:id="rId23"/>
    <p:sldId id="271" r:id="rId24"/>
    <p:sldId id="272" r:id="rId25"/>
    <p:sldId id="273" r:id="rId26"/>
    <p:sldId id="352" r:id="rId27"/>
    <p:sldId id="276" r:id="rId28"/>
    <p:sldId id="274" r:id="rId29"/>
    <p:sldId id="275" r:id="rId30"/>
    <p:sldId id="277" r:id="rId31"/>
    <p:sldId id="278" r:id="rId32"/>
    <p:sldId id="282" r:id="rId33"/>
    <p:sldId id="283" r:id="rId34"/>
    <p:sldId id="284" r:id="rId35"/>
    <p:sldId id="285" r:id="rId36"/>
    <p:sldId id="286" r:id="rId37"/>
    <p:sldId id="287" r:id="rId38"/>
    <p:sldId id="288" r:id="rId39"/>
    <p:sldId id="330" r:id="rId40"/>
    <p:sldId id="331" r:id="rId41"/>
    <p:sldId id="290" r:id="rId42"/>
    <p:sldId id="291" r:id="rId43"/>
    <p:sldId id="292" r:id="rId44"/>
    <p:sldId id="293" r:id="rId45"/>
    <p:sldId id="294" r:id="rId46"/>
    <p:sldId id="333" r:id="rId47"/>
    <p:sldId id="354" r:id="rId48"/>
    <p:sldId id="355" r:id="rId49"/>
    <p:sldId id="356" r:id="rId50"/>
    <p:sldId id="338" r:id="rId51"/>
    <p:sldId id="339" r:id="rId52"/>
    <p:sldId id="341" r:id="rId53"/>
    <p:sldId id="342" r:id="rId54"/>
    <p:sldId id="343" r:id="rId55"/>
    <p:sldId id="344" r:id="rId56"/>
    <p:sldId id="345" r:id="rId57"/>
    <p:sldId id="346" r:id="rId58"/>
    <p:sldId id="295" r:id="rId59"/>
    <p:sldId id="296" r:id="rId60"/>
    <p:sldId id="299" r:id="rId61"/>
    <p:sldId id="300" r:id="rId62"/>
    <p:sldId id="353" r:id="rId63"/>
    <p:sldId id="302" r:id="rId64"/>
    <p:sldId id="304" r:id="rId65"/>
    <p:sldId id="307" r:id="rId66"/>
    <p:sldId id="311" r:id="rId67"/>
    <p:sldId id="306" r:id="rId68"/>
    <p:sldId id="303" r:id="rId69"/>
    <p:sldId id="312" r:id="rId70"/>
    <p:sldId id="313" r:id="rId71"/>
    <p:sldId id="321" r:id="rId72"/>
    <p:sldId id="322" r:id="rId73"/>
    <p:sldId id="314" r:id="rId74"/>
    <p:sldId id="315" r:id="rId75"/>
    <p:sldId id="318" r:id="rId76"/>
    <p:sldId id="319" r:id="rId77"/>
    <p:sldId id="347" r:id="rId78"/>
    <p:sldId id="348" r:id="rId79"/>
    <p:sldId id="349" r:id="rId80"/>
    <p:sldId id="350" r:id="rId81"/>
    <p:sldId id="324" r:id="rId8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6600"/>
    <a:srgbClr val="FF9900"/>
    <a:srgbClr val="283234"/>
    <a:srgbClr val="141C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25E5076-3810-47DD-B79F-674D7AD40C01}" styleName="Estilo oscuro 1 - Énfasis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Estilo oscuro 1 - Énfasis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Estilo oscuro 1 - Énfasis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Estilo oscuro 1 - Énfasis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Estilo oscuro 1 - Énfasis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Estilo medio 4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C4B1156A-380E-4F78-BDF5-A606A8083BF9}" styleName="Estilo medio 4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D7AC3CCA-C797-4891-BE02-D94E43425B78}" styleName="Estilo medio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37CE84F3-28C3-443E-9E96-99CF82512B78}" styleName="Estilo oscuro 1 - Énfasis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autoAdjust="0"/>
    <p:restoredTop sz="94622" autoAdjust="0"/>
  </p:normalViewPr>
  <p:slideViewPr>
    <p:cSldViewPr>
      <p:cViewPr>
        <p:scale>
          <a:sx n="84" d="100"/>
          <a:sy n="84" d="100"/>
        </p:scale>
        <p:origin x="-732"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iagrams/_rels/data15.xml.rels><?xml version="1.0" encoding="UTF-8" standalone="yes"?>
<Relationships xmlns="http://schemas.openxmlformats.org/package/2006/relationships"><Relationship Id="rId1" Type="http://schemas.openxmlformats.org/officeDocument/2006/relationships/image" Target="../media/image34.jpg"/></Relationships>
</file>

<file path=ppt/diagrams/_rels/data18.xml.rels><?xml version="1.0" encoding="UTF-8" standalone="yes"?>
<Relationships xmlns="http://schemas.openxmlformats.org/package/2006/relationships"><Relationship Id="rId1" Type="http://schemas.openxmlformats.org/officeDocument/2006/relationships/image" Target="../media/image35.jpeg"/></Relationships>
</file>

<file path=ppt/diagrams/_rels/drawing15.xml.rels><?xml version="1.0" encoding="UTF-8" standalone="yes"?>
<Relationships xmlns="http://schemas.openxmlformats.org/package/2006/relationships"><Relationship Id="rId1" Type="http://schemas.openxmlformats.org/officeDocument/2006/relationships/image" Target="../media/image34.jpg"/></Relationships>
</file>

<file path=ppt/diagrams/_rels/drawing18.xml.rels><?xml version="1.0" encoding="UTF-8" standalone="yes"?>
<Relationships xmlns="http://schemas.openxmlformats.org/package/2006/relationships"><Relationship Id="rId1" Type="http://schemas.openxmlformats.org/officeDocument/2006/relationships/image" Target="../media/image35.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AAFB75-8C80-49DA-A0D6-D1E77F8F2F84}"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es-ES"/>
        </a:p>
      </dgm:t>
    </dgm:pt>
    <dgm:pt modelId="{692C372F-D4AB-4AF0-A7B4-7A443488F101}">
      <dgm:prSet phldrT="[Texto]"/>
      <dgm:spPr/>
      <dgm:t>
        <a:bodyPr/>
        <a:lstStyle/>
        <a:p>
          <a:r>
            <a:rPr lang="es-ES" dirty="0" smtClean="0"/>
            <a:t>Límites</a:t>
          </a:r>
          <a:endParaRPr lang="es-ES" dirty="0"/>
        </a:p>
      </dgm:t>
    </dgm:pt>
    <dgm:pt modelId="{B90EC423-BC31-4822-9E36-61CE06FD4F7A}" type="parTrans" cxnId="{DE10466F-C9C8-48A2-B7DD-1203DB485FEC}">
      <dgm:prSet/>
      <dgm:spPr/>
      <dgm:t>
        <a:bodyPr/>
        <a:lstStyle/>
        <a:p>
          <a:endParaRPr lang="es-ES"/>
        </a:p>
      </dgm:t>
    </dgm:pt>
    <dgm:pt modelId="{F975207C-FDDE-46F7-8E0A-AB7F888B9D3C}" type="sibTrans" cxnId="{DE10466F-C9C8-48A2-B7DD-1203DB485FEC}">
      <dgm:prSet/>
      <dgm:spPr/>
      <dgm:t>
        <a:bodyPr/>
        <a:lstStyle/>
        <a:p>
          <a:endParaRPr lang="es-ES"/>
        </a:p>
      </dgm:t>
    </dgm:pt>
    <dgm:pt modelId="{10EDD58D-F37A-4DA4-92E3-3A8C9F4B1A15}">
      <dgm:prSet phldrT="[Texto]"/>
      <dgm:spPr/>
      <dgm:t>
        <a:bodyPr/>
        <a:lstStyle/>
        <a:p>
          <a:r>
            <a:rPr lang="es-ES" b="1" dirty="0" smtClean="0"/>
            <a:t>Norte:</a:t>
          </a:r>
          <a:r>
            <a:rPr lang="es-ES" dirty="0" smtClean="0"/>
            <a:t> Cantón Rumiñahui, DMQ y Provincia de Santo Domingo de los Tsáchilas</a:t>
          </a:r>
          <a:endParaRPr lang="es-ES" dirty="0"/>
        </a:p>
      </dgm:t>
    </dgm:pt>
    <dgm:pt modelId="{4501510A-444A-4895-B19E-0D589D7C4E4F}" type="parTrans" cxnId="{EA2AF9B8-4C27-4D68-9A5D-84A77BE90EA8}">
      <dgm:prSet/>
      <dgm:spPr/>
      <dgm:t>
        <a:bodyPr/>
        <a:lstStyle/>
        <a:p>
          <a:endParaRPr lang="es-ES"/>
        </a:p>
      </dgm:t>
    </dgm:pt>
    <dgm:pt modelId="{E7D01689-E2BE-4146-9869-207275796B51}" type="sibTrans" cxnId="{EA2AF9B8-4C27-4D68-9A5D-84A77BE90EA8}">
      <dgm:prSet/>
      <dgm:spPr/>
      <dgm:t>
        <a:bodyPr/>
        <a:lstStyle/>
        <a:p>
          <a:endParaRPr lang="es-ES"/>
        </a:p>
      </dgm:t>
    </dgm:pt>
    <dgm:pt modelId="{DCAC8FAD-215C-4287-9981-BEA482E50575}">
      <dgm:prSet phldrT="[Texto]"/>
      <dgm:spPr/>
      <dgm:t>
        <a:bodyPr/>
        <a:lstStyle/>
        <a:p>
          <a:r>
            <a:rPr lang="es-ES" b="1" dirty="0" smtClean="0"/>
            <a:t>Sur: </a:t>
          </a:r>
          <a:r>
            <a:rPr lang="es-ES" b="0" dirty="0" smtClean="0"/>
            <a:t>Provincia de Cotopaxi</a:t>
          </a:r>
          <a:endParaRPr lang="es-ES" b="1" dirty="0"/>
        </a:p>
      </dgm:t>
    </dgm:pt>
    <dgm:pt modelId="{69C6E995-B133-45C1-AF03-40F368EBCCD5}" type="parTrans" cxnId="{3EB4C45B-1949-48CF-B158-4DF4800E4E2B}">
      <dgm:prSet/>
      <dgm:spPr/>
      <dgm:t>
        <a:bodyPr/>
        <a:lstStyle/>
        <a:p>
          <a:endParaRPr lang="es-ES"/>
        </a:p>
      </dgm:t>
    </dgm:pt>
    <dgm:pt modelId="{E9EA6EA9-8DB7-4959-912E-43AEF83332F0}" type="sibTrans" cxnId="{3EB4C45B-1949-48CF-B158-4DF4800E4E2B}">
      <dgm:prSet/>
      <dgm:spPr/>
      <dgm:t>
        <a:bodyPr/>
        <a:lstStyle/>
        <a:p>
          <a:endParaRPr lang="es-ES"/>
        </a:p>
      </dgm:t>
    </dgm:pt>
    <dgm:pt modelId="{4131D4D1-94D6-4032-A93D-557F2AAA2483}">
      <dgm:prSet phldrT="[Texto]"/>
      <dgm:spPr/>
      <dgm:t>
        <a:bodyPr/>
        <a:lstStyle/>
        <a:p>
          <a:r>
            <a:rPr lang="es-ES" b="1" dirty="0" smtClean="0"/>
            <a:t>Este: </a:t>
          </a:r>
          <a:r>
            <a:rPr lang="es-ES" b="0" dirty="0" smtClean="0"/>
            <a:t>Provincia de Napo</a:t>
          </a:r>
          <a:endParaRPr lang="es-ES" b="1" dirty="0"/>
        </a:p>
      </dgm:t>
    </dgm:pt>
    <dgm:pt modelId="{FFD53234-71FA-4FD3-8C36-2989828DB488}" type="parTrans" cxnId="{01D4FE99-ED03-4475-B378-3F0032A37E98}">
      <dgm:prSet/>
      <dgm:spPr/>
      <dgm:t>
        <a:bodyPr/>
        <a:lstStyle/>
        <a:p>
          <a:endParaRPr lang="es-ES"/>
        </a:p>
      </dgm:t>
    </dgm:pt>
    <dgm:pt modelId="{93E4778D-42C9-4A46-9431-D42EB330A48F}" type="sibTrans" cxnId="{01D4FE99-ED03-4475-B378-3F0032A37E98}">
      <dgm:prSet/>
      <dgm:spPr/>
      <dgm:t>
        <a:bodyPr/>
        <a:lstStyle/>
        <a:p>
          <a:endParaRPr lang="es-ES"/>
        </a:p>
      </dgm:t>
    </dgm:pt>
    <dgm:pt modelId="{F92F7668-B1A3-457C-AE1E-26B74C2C66FD}">
      <dgm:prSet phldrT="[Texto]"/>
      <dgm:spPr/>
      <dgm:t>
        <a:bodyPr/>
        <a:lstStyle/>
        <a:p>
          <a:endParaRPr lang="es-ES"/>
        </a:p>
      </dgm:t>
    </dgm:pt>
    <dgm:pt modelId="{04206C99-6A6D-4FED-953A-6B6C9A171957}" type="parTrans" cxnId="{5A8A614A-BD30-48CB-9331-FE984A571A88}">
      <dgm:prSet/>
      <dgm:spPr/>
      <dgm:t>
        <a:bodyPr/>
        <a:lstStyle/>
        <a:p>
          <a:endParaRPr lang="es-ES"/>
        </a:p>
      </dgm:t>
    </dgm:pt>
    <dgm:pt modelId="{88C2AB83-25B8-45E7-BB6C-0FC7D2B241C2}" type="sibTrans" cxnId="{5A8A614A-BD30-48CB-9331-FE984A571A88}">
      <dgm:prSet/>
      <dgm:spPr/>
      <dgm:t>
        <a:bodyPr/>
        <a:lstStyle/>
        <a:p>
          <a:endParaRPr lang="es-ES"/>
        </a:p>
      </dgm:t>
    </dgm:pt>
    <dgm:pt modelId="{3AEAE287-6BC8-4BDA-8C17-59EB30EDEC4B}">
      <dgm:prSet phldrT="[Texto]"/>
      <dgm:spPr/>
      <dgm:t>
        <a:bodyPr/>
        <a:lstStyle/>
        <a:p>
          <a:r>
            <a:rPr lang="es-ES" b="1" dirty="0" smtClean="0"/>
            <a:t>Oeste: </a:t>
          </a:r>
          <a:r>
            <a:rPr lang="es-ES" b="0" dirty="0" smtClean="0"/>
            <a:t>Provincia de Cotopaxi y Provincia de Santo Domingo de los Tsáchilas</a:t>
          </a:r>
          <a:endParaRPr lang="es-ES" b="1" dirty="0"/>
        </a:p>
      </dgm:t>
    </dgm:pt>
    <dgm:pt modelId="{B6C76F64-858C-4975-85B4-5F7637596A2D}" type="parTrans" cxnId="{2A8223C3-8C27-4F14-9C70-CF04ED8D5A54}">
      <dgm:prSet/>
      <dgm:spPr/>
      <dgm:t>
        <a:bodyPr/>
        <a:lstStyle/>
        <a:p>
          <a:endParaRPr lang="es-ES"/>
        </a:p>
      </dgm:t>
    </dgm:pt>
    <dgm:pt modelId="{4DAFBC41-E40C-4434-957B-0EDE8E94BC20}" type="sibTrans" cxnId="{2A8223C3-8C27-4F14-9C70-CF04ED8D5A54}">
      <dgm:prSet/>
      <dgm:spPr/>
      <dgm:t>
        <a:bodyPr/>
        <a:lstStyle/>
        <a:p>
          <a:endParaRPr lang="es-ES"/>
        </a:p>
      </dgm:t>
    </dgm:pt>
    <dgm:pt modelId="{B068F627-0CC3-4DFB-80AF-F453269F3AAD}" type="pres">
      <dgm:prSet presAssocID="{F3AAFB75-8C80-49DA-A0D6-D1E77F8F2F84}" presName="cycle" presStyleCnt="0">
        <dgm:presLayoutVars>
          <dgm:chMax val="1"/>
          <dgm:dir/>
          <dgm:animLvl val="ctr"/>
          <dgm:resizeHandles val="exact"/>
        </dgm:presLayoutVars>
      </dgm:prSet>
      <dgm:spPr/>
      <dgm:t>
        <a:bodyPr/>
        <a:lstStyle/>
        <a:p>
          <a:endParaRPr lang="es-ES"/>
        </a:p>
      </dgm:t>
    </dgm:pt>
    <dgm:pt modelId="{F1D50FF0-7010-43FD-8CA5-16141C159CE3}" type="pres">
      <dgm:prSet presAssocID="{692C372F-D4AB-4AF0-A7B4-7A443488F101}" presName="centerShape" presStyleLbl="node0" presStyleIdx="0" presStyleCnt="1"/>
      <dgm:spPr/>
      <dgm:t>
        <a:bodyPr/>
        <a:lstStyle/>
        <a:p>
          <a:endParaRPr lang="es-ES"/>
        </a:p>
      </dgm:t>
    </dgm:pt>
    <dgm:pt modelId="{5291ADED-DE0F-4FBB-97D3-713CB8353070}" type="pres">
      <dgm:prSet presAssocID="{4501510A-444A-4895-B19E-0D589D7C4E4F}" presName="parTrans" presStyleLbl="bgSibTrans2D1" presStyleIdx="0" presStyleCnt="4"/>
      <dgm:spPr/>
      <dgm:t>
        <a:bodyPr/>
        <a:lstStyle/>
        <a:p>
          <a:endParaRPr lang="es-ES"/>
        </a:p>
      </dgm:t>
    </dgm:pt>
    <dgm:pt modelId="{9C090260-AA9A-4316-A548-2EC0AF074468}" type="pres">
      <dgm:prSet presAssocID="{10EDD58D-F37A-4DA4-92E3-3A8C9F4B1A15}" presName="node" presStyleLbl="node1" presStyleIdx="0" presStyleCnt="4">
        <dgm:presLayoutVars>
          <dgm:bulletEnabled val="1"/>
        </dgm:presLayoutVars>
      </dgm:prSet>
      <dgm:spPr/>
      <dgm:t>
        <a:bodyPr/>
        <a:lstStyle/>
        <a:p>
          <a:endParaRPr lang="es-ES"/>
        </a:p>
      </dgm:t>
    </dgm:pt>
    <dgm:pt modelId="{D99E1DF9-9ED6-4516-A754-1824161B4826}" type="pres">
      <dgm:prSet presAssocID="{69C6E995-B133-45C1-AF03-40F368EBCCD5}" presName="parTrans" presStyleLbl="bgSibTrans2D1" presStyleIdx="1" presStyleCnt="4"/>
      <dgm:spPr/>
      <dgm:t>
        <a:bodyPr/>
        <a:lstStyle/>
        <a:p>
          <a:endParaRPr lang="es-ES"/>
        </a:p>
      </dgm:t>
    </dgm:pt>
    <dgm:pt modelId="{788AA376-EB65-41C2-B7E1-4206DE8E2D8E}" type="pres">
      <dgm:prSet presAssocID="{DCAC8FAD-215C-4287-9981-BEA482E50575}" presName="node" presStyleLbl="node1" presStyleIdx="1" presStyleCnt="4">
        <dgm:presLayoutVars>
          <dgm:bulletEnabled val="1"/>
        </dgm:presLayoutVars>
      </dgm:prSet>
      <dgm:spPr/>
      <dgm:t>
        <a:bodyPr/>
        <a:lstStyle/>
        <a:p>
          <a:endParaRPr lang="es-ES"/>
        </a:p>
      </dgm:t>
    </dgm:pt>
    <dgm:pt modelId="{04AC8D60-7191-4117-856D-D0A8B9E3A850}" type="pres">
      <dgm:prSet presAssocID="{FFD53234-71FA-4FD3-8C36-2989828DB488}" presName="parTrans" presStyleLbl="bgSibTrans2D1" presStyleIdx="2" presStyleCnt="4"/>
      <dgm:spPr/>
      <dgm:t>
        <a:bodyPr/>
        <a:lstStyle/>
        <a:p>
          <a:endParaRPr lang="es-ES"/>
        </a:p>
      </dgm:t>
    </dgm:pt>
    <dgm:pt modelId="{19BE10E4-AD5A-4E05-8E52-884E50512535}" type="pres">
      <dgm:prSet presAssocID="{4131D4D1-94D6-4032-A93D-557F2AAA2483}" presName="node" presStyleLbl="node1" presStyleIdx="2" presStyleCnt="4">
        <dgm:presLayoutVars>
          <dgm:bulletEnabled val="1"/>
        </dgm:presLayoutVars>
      </dgm:prSet>
      <dgm:spPr/>
      <dgm:t>
        <a:bodyPr/>
        <a:lstStyle/>
        <a:p>
          <a:endParaRPr lang="es-ES"/>
        </a:p>
      </dgm:t>
    </dgm:pt>
    <dgm:pt modelId="{77AEFF9F-A8AE-439B-984A-69D2C2C293BD}" type="pres">
      <dgm:prSet presAssocID="{B6C76F64-858C-4975-85B4-5F7637596A2D}" presName="parTrans" presStyleLbl="bgSibTrans2D1" presStyleIdx="3" presStyleCnt="4"/>
      <dgm:spPr/>
      <dgm:t>
        <a:bodyPr/>
        <a:lstStyle/>
        <a:p>
          <a:endParaRPr lang="es-ES"/>
        </a:p>
      </dgm:t>
    </dgm:pt>
    <dgm:pt modelId="{C6390D2D-E3F7-4733-8CAC-36D67A0DF89A}" type="pres">
      <dgm:prSet presAssocID="{3AEAE287-6BC8-4BDA-8C17-59EB30EDEC4B}" presName="node" presStyleLbl="node1" presStyleIdx="3" presStyleCnt="4">
        <dgm:presLayoutVars>
          <dgm:bulletEnabled val="1"/>
        </dgm:presLayoutVars>
      </dgm:prSet>
      <dgm:spPr/>
      <dgm:t>
        <a:bodyPr/>
        <a:lstStyle/>
        <a:p>
          <a:endParaRPr lang="es-ES"/>
        </a:p>
      </dgm:t>
    </dgm:pt>
  </dgm:ptLst>
  <dgm:cxnLst>
    <dgm:cxn modelId="{EA2AF9B8-4C27-4D68-9A5D-84A77BE90EA8}" srcId="{692C372F-D4AB-4AF0-A7B4-7A443488F101}" destId="{10EDD58D-F37A-4DA4-92E3-3A8C9F4B1A15}" srcOrd="0" destOrd="0" parTransId="{4501510A-444A-4895-B19E-0D589D7C4E4F}" sibTransId="{E7D01689-E2BE-4146-9869-207275796B51}"/>
    <dgm:cxn modelId="{65D1DF50-6844-4EAA-B26E-0869B9273E96}" type="presOf" srcId="{4131D4D1-94D6-4032-A93D-557F2AAA2483}" destId="{19BE10E4-AD5A-4E05-8E52-884E50512535}" srcOrd="0" destOrd="0" presId="urn:microsoft.com/office/officeart/2005/8/layout/radial4"/>
    <dgm:cxn modelId="{2A8223C3-8C27-4F14-9C70-CF04ED8D5A54}" srcId="{692C372F-D4AB-4AF0-A7B4-7A443488F101}" destId="{3AEAE287-6BC8-4BDA-8C17-59EB30EDEC4B}" srcOrd="3" destOrd="0" parTransId="{B6C76F64-858C-4975-85B4-5F7637596A2D}" sibTransId="{4DAFBC41-E40C-4434-957B-0EDE8E94BC20}"/>
    <dgm:cxn modelId="{005EC8F8-F19D-44D7-8460-101311804F9C}" type="presOf" srcId="{F3AAFB75-8C80-49DA-A0D6-D1E77F8F2F84}" destId="{B068F627-0CC3-4DFB-80AF-F453269F3AAD}" srcOrd="0" destOrd="0" presId="urn:microsoft.com/office/officeart/2005/8/layout/radial4"/>
    <dgm:cxn modelId="{3EB4C45B-1949-48CF-B158-4DF4800E4E2B}" srcId="{692C372F-D4AB-4AF0-A7B4-7A443488F101}" destId="{DCAC8FAD-215C-4287-9981-BEA482E50575}" srcOrd="1" destOrd="0" parTransId="{69C6E995-B133-45C1-AF03-40F368EBCCD5}" sibTransId="{E9EA6EA9-8DB7-4959-912E-43AEF83332F0}"/>
    <dgm:cxn modelId="{62A13D10-325A-41AE-99F5-B009669BC4F1}" type="presOf" srcId="{DCAC8FAD-215C-4287-9981-BEA482E50575}" destId="{788AA376-EB65-41C2-B7E1-4206DE8E2D8E}" srcOrd="0" destOrd="0" presId="urn:microsoft.com/office/officeart/2005/8/layout/radial4"/>
    <dgm:cxn modelId="{01D4FE99-ED03-4475-B378-3F0032A37E98}" srcId="{692C372F-D4AB-4AF0-A7B4-7A443488F101}" destId="{4131D4D1-94D6-4032-A93D-557F2AAA2483}" srcOrd="2" destOrd="0" parTransId="{FFD53234-71FA-4FD3-8C36-2989828DB488}" sibTransId="{93E4778D-42C9-4A46-9431-D42EB330A48F}"/>
    <dgm:cxn modelId="{5A8A614A-BD30-48CB-9331-FE984A571A88}" srcId="{F3AAFB75-8C80-49DA-A0D6-D1E77F8F2F84}" destId="{F92F7668-B1A3-457C-AE1E-26B74C2C66FD}" srcOrd="1" destOrd="0" parTransId="{04206C99-6A6D-4FED-953A-6B6C9A171957}" sibTransId="{88C2AB83-25B8-45E7-BB6C-0FC7D2B241C2}"/>
    <dgm:cxn modelId="{8760FD3B-F272-4946-9637-C9CBAE63E454}" type="presOf" srcId="{B6C76F64-858C-4975-85B4-5F7637596A2D}" destId="{77AEFF9F-A8AE-439B-984A-69D2C2C293BD}" srcOrd="0" destOrd="0" presId="urn:microsoft.com/office/officeart/2005/8/layout/radial4"/>
    <dgm:cxn modelId="{884DB834-9342-4CCE-BC16-80B642465306}" type="presOf" srcId="{692C372F-D4AB-4AF0-A7B4-7A443488F101}" destId="{F1D50FF0-7010-43FD-8CA5-16141C159CE3}" srcOrd="0" destOrd="0" presId="urn:microsoft.com/office/officeart/2005/8/layout/radial4"/>
    <dgm:cxn modelId="{DE10466F-C9C8-48A2-B7DD-1203DB485FEC}" srcId="{F3AAFB75-8C80-49DA-A0D6-D1E77F8F2F84}" destId="{692C372F-D4AB-4AF0-A7B4-7A443488F101}" srcOrd="0" destOrd="0" parTransId="{B90EC423-BC31-4822-9E36-61CE06FD4F7A}" sibTransId="{F975207C-FDDE-46F7-8E0A-AB7F888B9D3C}"/>
    <dgm:cxn modelId="{CF313A40-E2A2-4F96-B458-2884FF365AF8}" type="presOf" srcId="{FFD53234-71FA-4FD3-8C36-2989828DB488}" destId="{04AC8D60-7191-4117-856D-D0A8B9E3A850}" srcOrd="0" destOrd="0" presId="urn:microsoft.com/office/officeart/2005/8/layout/radial4"/>
    <dgm:cxn modelId="{769C889C-8F60-46F7-BD1C-BFB280660080}" type="presOf" srcId="{10EDD58D-F37A-4DA4-92E3-3A8C9F4B1A15}" destId="{9C090260-AA9A-4316-A548-2EC0AF074468}" srcOrd="0" destOrd="0" presId="urn:microsoft.com/office/officeart/2005/8/layout/radial4"/>
    <dgm:cxn modelId="{9016625F-ACA3-4968-A412-E22F0BCD9369}" type="presOf" srcId="{3AEAE287-6BC8-4BDA-8C17-59EB30EDEC4B}" destId="{C6390D2D-E3F7-4733-8CAC-36D67A0DF89A}" srcOrd="0" destOrd="0" presId="urn:microsoft.com/office/officeart/2005/8/layout/radial4"/>
    <dgm:cxn modelId="{46F210DE-FD2F-4CDF-AAE9-41B65D94EF84}" type="presOf" srcId="{4501510A-444A-4895-B19E-0D589D7C4E4F}" destId="{5291ADED-DE0F-4FBB-97D3-713CB8353070}" srcOrd="0" destOrd="0" presId="urn:microsoft.com/office/officeart/2005/8/layout/radial4"/>
    <dgm:cxn modelId="{F64448F7-19A2-4C45-965C-A237FB7739A2}" type="presOf" srcId="{69C6E995-B133-45C1-AF03-40F368EBCCD5}" destId="{D99E1DF9-9ED6-4516-A754-1824161B4826}" srcOrd="0" destOrd="0" presId="urn:microsoft.com/office/officeart/2005/8/layout/radial4"/>
    <dgm:cxn modelId="{D6A42B7C-9A9F-4610-8B7D-29A49CDE0C70}" type="presParOf" srcId="{B068F627-0CC3-4DFB-80AF-F453269F3AAD}" destId="{F1D50FF0-7010-43FD-8CA5-16141C159CE3}" srcOrd="0" destOrd="0" presId="urn:microsoft.com/office/officeart/2005/8/layout/radial4"/>
    <dgm:cxn modelId="{E6CE75A8-7525-43E4-842F-95F2A6FEBBB9}" type="presParOf" srcId="{B068F627-0CC3-4DFB-80AF-F453269F3AAD}" destId="{5291ADED-DE0F-4FBB-97D3-713CB8353070}" srcOrd="1" destOrd="0" presId="urn:microsoft.com/office/officeart/2005/8/layout/radial4"/>
    <dgm:cxn modelId="{17DB43B1-4B5B-42D9-8610-2BE6D47527E4}" type="presParOf" srcId="{B068F627-0CC3-4DFB-80AF-F453269F3AAD}" destId="{9C090260-AA9A-4316-A548-2EC0AF074468}" srcOrd="2" destOrd="0" presId="urn:microsoft.com/office/officeart/2005/8/layout/radial4"/>
    <dgm:cxn modelId="{3057093D-D38D-4808-955E-A711347E05D7}" type="presParOf" srcId="{B068F627-0CC3-4DFB-80AF-F453269F3AAD}" destId="{D99E1DF9-9ED6-4516-A754-1824161B4826}" srcOrd="3" destOrd="0" presId="urn:microsoft.com/office/officeart/2005/8/layout/radial4"/>
    <dgm:cxn modelId="{F91E360B-5FF0-4580-BB62-65EEAFDE2B77}" type="presParOf" srcId="{B068F627-0CC3-4DFB-80AF-F453269F3AAD}" destId="{788AA376-EB65-41C2-B7E1-4206DE8E2D8E}" srcOrd="4" destOrd="0" presId="urn:microsoft.com/office/officeart/2005/8/layout/radial4"/>
    <dgm:cxn modelId="{0740D06C-3BEF-467B-9C33-90DB3974054B}" type="presParOf" srcId="{B068F627-0CC3-4DFB-80AF-F453269F3AAD}" destId="{04AC8D60-7191-4117-856D-D0A8B9E3A850}" srcOrd="5" destOrd="0" presId="urn:microsoft.com/office/officeart/2005/8/layout/radial4"/>
    <dgm:cxn modelId="{C28B84E2-659E-4C15-89E7-EC316FB0FC60}" type="presParOf" srcId="{B068F627-0CC3-4DFB-80AF-F453269F3AAD}" destId="{19BE10E4-AD5A-4E05-8E52-884E50512535}" srcOrd="6" destOrd="0" presId="urn:microsoft.com/office/officeart/2005/8/layout/radial4"/>
    <dgm:cxn modelId="{4FC4441D-C1EC-4E74-A8FB-BDCB98976603}" type="presParOf" srcId="{B068F627-0CC3-4DFB-80AF-F453269F3AAD}" destId="{77AEFF9F-A8AE-439B-984A-69D2C2C293BD}" srcOrd="7" destOrd="0" presId="urn:microsoft.com/office/officeart/2005/8/layout/radial4"/>
    <dgm:cxn modelId="{2E8DC4B2-568D-4488-9E44-E1DD3599F6D7}" type="presParOf" srcId="{B068F627-0CC3-4DFB-80AF-F453269F3AAD}" destId="{C6390D2D-E3F7-4733-8CAC-36D67A0DF89A}" srcOrd="8"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0BB3BB9-89CC-4B08-9FCF-A32602FF03A2}" type="doc">
      <dgm:prSet loTypeId="urn:microsoft.com/office/officeart/2005/8/layout/equation1" loCatId="process" qsTypeId="urn:microsoft.com/office/officeart/2005/8/quickstyle/simple1" qsCatId="simple" csTypeId="urn:microsoft.com/office/officeart/2005/8/colors/colorful5" csCatId="colorful" phldr="1"/>
      <dgm:spPr/>
    </dgm:pt>
    <dgm:pt modelId="{F295AE9C-D585-4228-88EB-041D4EE1EBE8}">
      <dgm:prSet phldrT="[Texto]" custT="1"/>
      <dgm:spPr/>
      <dgm:t>
        <a:bodyPr/>
        <a:lstStyle/>
        <a:p>
          <a:r>
            <a:rPr lang="es-ES" sz="900" dirty="0" smtClean="0"/>
            <a:t>BASE DE DATOS GRÁFICA</a:t>
          </a:r>
          <a:endParaRPr lang="es-ES" sz="900" dirty="0"/>
        </a:p>
      </dgm:t>
    </dgm:pt>
    <dgm:pt modelId="{1E5341B9-6BAC-4EE0-8881-E250FA7A1BD2}" type="parTrans" cxnId="{7D7B50C3-C259-451A-8247-CEE2204D5980}">
      <dgm:prSet/>
      <dgm:spPr/>
      <dgm:t>
        <a:bodyPr/>
        <a:lstStyle/>
        <a:p>
          <a:endParaRPr lang="es-ES" sz="900"/>
        </a:p>
      </dgm:t>
    </dgm:pt>
    <dgm:pt modelId="{DE71C992-D1A6-4FC7-8695-A4EDA98FE322}" type="sibTrans" cxnId="{7D7B50C3-C259-451A-8247-CEE2204D5980}">
      <dgm:prSet custT="1"/>
      <dgm:spPr/>
      <dgm:t>
        <a:bodyPr/>
        <a:lstStyle/>
        <a:p>
          <a:endParaRPr lang="es-ES" sz="900"/>
        </a:p>
      </dgm:t>
    </dgm:pt>
    <dgm:pt modelId="{338DCD2B-9EF7-4ACF-ADA3-2210976B2F2F}">
      <dgm:prSet phldrT="[Texto]" custT="1"/>
      <dgm:spPr/>
      <dgm:t>
        <a:bodyPr/>
        <a:lstStyle/>
        <a:p>
          <a:r>
            <a:rPr lang="es-ES" sz="900" dirty="0" smtClean="0"/>
            <a:t>BASE DE DATOS ALFANUMÉRICA</a:t>
          </a:r>
          <a:endParaRPr lang="es-ES" sz="900" dirty="0"/>
        </a:p>
      </dgm:t>
    </dgm:pt>
    <dgm:pt modelId="{6386B0AD-E388-4007-BE5F-5A6649A0D377}" type="parTrans" cxnId="{95D8E895-6F6C-43A7-AC1D-06D9FFC404E9}">
      <dgm:prSet/>
      <dgm:spPr/>
      <dgm:t>
        <a:bodyPr/>
        <a:lstStyle/>
        <a:p>
          <a:endParaRPr lang="es-ES" sz="900"/>
        </a:p>
      </dgm:t>
    </dgm:pt>
    <dgm:pt modelId="{61A84827-E712-4128-A45E-8ECAE58C09A1}" type="sibTrans" cxnId="{95D8E895-6F6C-43A7-AC1D-06D9FFC404E9}">
      <dgm:prSet custT="1"/>
      <dgm:spPr/>
      <dgm:t>
        <a:bodyPr/>
        <a:lstStyle/>
        <a:p>
          <a:endParaRPr lang="es-ES" sz="900"/>
        </a:p>
      </dgm:t>
    </dgm:pt>
    <dgm:pt modelId="{00C86A4A-1394-4F7A-8F72-917D3A7EE766}">
      <dgm:prSet phldrT="[Texto]" custT="1"/>
      <dgm:spPr/>
      <dgm:t>
        <a:bodyPr/>
        <a:lstStyle/>
        <a:p>
          <a:r>
            <a:rPr lang="es-ES" sz="900" b="1" dirty="0" smtClean="0"/>
            <a:t>MODELO CARTOGRÁFICO</a:t>
          </a:r>
          <a:endParaRPr lang="es-ES" sz="900" b="1" dirty="0"/>
        </a:p>
      </dgm:t>
    </dgm:pt>
    <dgm:pt modelId="{35416FC1-1E91-4D26-BFC8-A2250FE19A4F}" type="parTrans" cxnId="{67C872B4-FBF1-44BB-A060-DDC808C1448E}">
      <dgm:prSet/>
      <dgm:spPr/>
      <dgm:t>
        <a:bodyPr/>
        <a:lstStyle/>
        <a:p>
          <a:endParaRPr lang="es-ES" sz="900"/>
        </a:p>
      </dgm:t>
    </dgm:pt>
    <dgm:pt modelId="{899EE73F-7EBE-479D-A262-F06806036592}" type="sibTrans" cxnId="{67C872B4-FBF1-44BB-A060-DDC808C1448E}">
      <dgm:prSet/>
      <dgm:spPr/>
      <dgm:t>
        <a:bodyPr/>
        <a:lstStyle/>
        <a:p>
          <a:endParaRPr lang="es-ES" sz="900"/>
        </a:p>
      </dgm:t>
    </dgm:pt>
    <dgm:pt modelId="{44BAF60B-A74B-40EF-A30D-A45DCC85A210}" type="pres">
      <dgm:prSet presAssocID="{00BB3BB9-89CC-4B08-9FCF-A32602FF03A2}" presName="linearFlow" presStyleCnt="0">
        <dgm:presLayoutVars>
          <dgm:dir/>
          <dgm:resizeHandles val="exact"/>
        </dgm:presLayoutVars>
      </dgm:prSet>
      <dgm:spPr/>
    </dgm:pt>
    <dgm:pt modelId="{5AB31421-34BA-420D-AAD5-9FC723951CC4}" type="pres">
      <dgm:prSet presAssocID="{F295AE9C-D585-4228-88EB-041D4EE1EBE8}" presName="node" presStyleLbl="node1" presStyleIdx="0" presStyleCnt="3">
        <dgm:presLayoutVars>
          <dgm:bulletEnabled val="1"/>
        </dgm:presLayoutVars>
      </dgm:prSet>
      <dgm:spPr/>
      <dgm:t>
        <a:bodyPr/>
        <a:lstStyle/>
        <a:p>
          <a:endParaRPr lang="es-ES"/>
        </a:p>
      </dgm:t>
    </dgm:pt>
    <dgm:pt modelId="{DD70AFDA-9FC6-485B-98B8-664D2ED9D6A4}" type="pres">
      <dgm:prSet presAssocID="{DE71C992-D1A6-4FC7-8695-A4EDA98FE322}" presName="spacerL" presStyleCnt="0"/>
      <dgm:spPr/>
    </dgm:pt>
    <dgm:pt modelId="{CA468F42-AF3F-450E-9D4E-A9148AF5AE6B}" type="pres">
      <dgm:prSet presAssocID="{DE71C992-D1A6-4FC7-8695-A4EDA98FE322}" presName="sibTrans" presStyleLbl="sibTrans2D1" presStyleIdx="0" presStyleCnt="2" custLinFactX="3495" custLinFactNeighborX="100000"/>
      <dgm:spPr/>
      <dgm:t>
        <a:bodyPr/>
        <a:lstStyle/>
        <a:p>
          <a:endParaRPr lang="es-ES"/>
        </a:p>
      </dgm:t>
    </dgm:pt>
    <dgm:pt modelId="{C9662323-8789-4759-A340-9766ED87A265}" type="pres">
      <dgm:prSet presAssocID="{DE71C992-D1A6-4FC7-8695-A4EDA98FE322}" presName="spacerR" presStyleCnt="0"/>
      <dgm:spPr/>
    </dgm:pt>
    <dgm:pt modelId="{BF366857-5AFD-4EDB-BBB7-34779D62BCEB}" type="pres">
      <dgm:prSet presAssocID="{338DCD2B-9EF7-4ACF-ADA3-2210976B2F2F}" presName="node" presStyleLbl="node1" presStyleIdx="1" presStyleCnt="3" custLinFactX="2295" custLinFactNeighborX="100000">
        <dgm:presLayoutVars>
          <dgm:bulletEnabled val="1"/>
        </dgm:presLayoutVars>
      </dgm:prSet>
      <dgm:spPr/>
      <dgm:t>
        <a:bodyPr/>
        <a:lstStyle/>
        <a:p>
          <a:endParaRPr lang="es-ES"/>
        </a:p>
      </dgm:t>
    </dgm:pt>
    <dgm:pt modelId="{9A4694FE-6FEA-48F8-BCEE-6A3C7A6D5BDB}" type="pres">
      <dgm:prSet presAssocID="{61A84827-E712-4128-A45E-8ECAE58C09A1}" presName="spacerL" presStyleCnt="0"/>
      <dgm:spPr/>
    </dgm:pt>
    <dgm:pt modelId="{CE9925A1-0094-4928-9021-A27AEBCA0B4E}" type="pres">
      <dgm:prSet presAssocID="{61A84827-E712-4128-A45E-8ECAE58C09A1}" presName="sibTrans" presStyleLbl="sibTrans2D1" presStyleIdx="1" presStyleCnt="2" custLinFactNeighborX="96738"/>
      <dgm:spPr/>
      <dgm:t>
        <a:bodyPr/>
        <a:lstStyle/>
        <a:p>
          <a:endParaRPr lang="es-ES"/>
        </a:p>
      </dgm:t>
    </dgm:pt>
    <dgm:pt modelId="{BAFDF72D-8BBA-46C6-A0E8-D186A9D64487}" type="pres">
      <dgm:prSet presAssocID="{61A84827-E712-4128-A45E-8ECAE58C09A1}" presName="spacerR" presStyleCnt="0"/>
      <dgm:spPr/>
    </dgm:pt>
    <dgm:pt modelId="{20EDCE75-A246-45DF-BC58-B76C4780FEA8}" type="pres">
      <dgm:prSet presAssocID="{00C86A4A-1394-4F7A-8F72-917D3A7EE766}" presName="node" presStyleLbl="node1" presStyleIdx="2" presStyleCnt="3" custLinFactX="15163" custLinFactNeighborX="100000" custLinFactNeighborY="-574">
        <dgm:presLayoutVars>
          <dgm:bulletEnabled val="1"/>
        </dgm:presLayoutVars>
      </dgm:prSet>
      <dgm:spPr/>
      <dgm:t>
        <a:bodyPr/>
        <a:lstStyle/>
        <a:p>
          <a:endParaRPr lang="es-ES"/>
        </a:p>
      </dgm:t>
    </dgm:pt>
  </dgm:ptLst>
  <dgm:cxnLst>
    <dgm:cxn modelId="{7D7B50C3-C259-451A-8247-CEE2204D5980}" srcId="{00BB3BB9-89CC-4B08-9FCF-A32602FF03A2}" destId="{F295AE9C-D585-4228-88EB-041D4EE1EBE8}" srcOrd="0" destOrd="0" parTransId="{1E5341B9-6BAC-4EE0-8881-E250FA7A1BD2}" sibTransId="{DE71C992-D1A6-4FC7-8695-A4EDA98FE322}"/>
    <dgm:cxn modelId="{95D8E895-6F6C-43A7-AC1D-06D9FFC404E9}" srcId="{00BB3BB9-89CC-4B08-9FCF-A32602FF03A2}" destId="{338DCD2B-9EF7-4ACF-ADA3-2210976B2F2F}" srcOrd="1" destOrd="0" parTransId="{6386B0AD-E388-4007-BE5F-5A6649A0D377}" sibTransId="{61A84827-E712-4128-A45E-8ECAE58C09A1}"/>
    <dgm:cxn modelId="{67C872B4-FBF1-44BB-A060-DDC808C1448E}" srcId="{00BB3BB9-89CC-4B08-9FCF-A32602FF03A2}" destId="{00C86A4A-1394-4F7A-8F72-917D3A7EE766}" srcOrd="2" destOrd="0" parTransId="{35416FC1-1E91-4D26-BFC8-A2250FE19A4F}" sibTransId="{899EE73F-7EBE-479D-A262-F06806036592}"/>
    <dgm:cxn modelId="{1D0404CB-3005-4927-9A49-CA2DE56B2DD5}" type="presOf" srcId="{338DCD2B-9EF7-4ACF-ADA3-2210976B2F2F}" destId="{BF366857-5AFD-4EDB-BBB7-34779D62BCEB}" srcOrd="0" destOrd="0" presId="urn:microsoft.com/office/officeart/2005/8/layout/equation1"/>
    <dgm:cxn modelId="{9471429F-2385-4DF3-AEA9-FC2D0889DD7A}" type="presOf" srcId="{00C86A4A-1394-4F7A-8F72-917D3A7EE766}" destId="{20EDCE75-A246-45DF-BC58-B76C4780FEA8}" srcOrd="0" destOrd="0" presId="urn:microsoft.com/office/officeart/2005/8/layout/equation1"/>
    <dgm:cxn modelId="{9A984613-EF38-4A2E-96CB-EEF27EBD354C}" type="presOf" srcId="{61A84827-E712-4128-A45E-8ECAE58C09A1}" destId="{CE9925A1-0094-4928-9021-A27AEBCA0B4E}" srcOrd="0" destOrd="0" presId="urn:microsoft.com/office/officeart/2005/8/layout/equation1"/>
    <dgm:cxn modelId="{BAF135E7-0F20-49C8-A509-5159E8E47F2A}" type="presOf" srcId="{00BB3BB9-89CC-4B08-9FCF-A32602FF03A2}" destId="{44BAF60B-A74B-40EF-A30D-A45DCC85A210}" srcOrd="0" destOrd="0" presId="urn:microsoft.com/office/officeart/2005/8/layout/equation1"/>
    <dgm:cxn modelId="{69456D57-A95D-4D14-A471-A830659E7DE6}" type="presOf" srcId="{DE71C992-D1A6-4FC7-8695-A4EDA98FE322}" destId="{CA468F42-AF3F-450E-9D4E-A9148AF5AE6B}" srcOrd="0" destOrd="0" presId="urn:microsoft.com/office/officeart/2005/8/layout/equation1"/>
    <dgm:cxn modelId="{99DFC8D4-01E4-413E-8457-5C46D3330238}" type="presOf" srcId="{F295AE9C-D585-4228-88EB-041D4EE1EBE8}" destId="{5AB31421-34BA-420D-AAD5-9FC723951CC4}" srcOrd="0" destOrd="0" presId="urn:microsoft.com/office/officeart/2005/8/layout/equation1"/>
    <dgm:cxn modelId="{F6E17C96-5505-4DA8-87BB-5768BBDFE790}" type="presParOf" srcId="{44BAF60B-A74B-40EF-A30D-A45DCC85A210}" destId="{5AB31421-34BA-420D-AAD5-9FC723951CC4}" srcOrd="0" destOrd="0" presId="urn:microsoft.com/office/officeart/2005/8/layout/equation1"/>
    <dgm:cxn modelId="{5A9DF07E-A93A-41DD-A8FB-4C55AB9C8561}" type="presParOf" srcId="{44BAF60B-A74B-40EF-A30D-A45DCC85A210}" destId="{DD70AFDA-9FC6-485B-98B8-664D2ED9D6A4}" srcOrd="1" destOrd="0" presId="urn:microsoft.com/office/officeart/2005/8/layout/equation1"/>
    <dgm:cxn modelId="{EB4F13D4-C163-4077-BAD8-65075730C727}" type="presParOf" srcId="{44BAF60B-A74B-40EF-A30D-A45DCC85A210}" destId="{CA468F42-AF3F-450E-9D4E-A9148AF5AE6B}" srcOrd="2" destOrd="0" presId="urn:microsoft.com/office/officeart/2005/8/layout/equation1"/>
    <dgm:cxn modelId="{75E12481-2CF5-43EB-873F-F5323B6DB897}" type="presParOf" srcId="{44BAF60B-A74B-40EF-A30D-A45DCC85A210}" destId="{C9662323-8789-4759-A340-9766ED87A265}" srcOrd="3" destOrd="0" presId="urn:microsoft.com/office/officeart/2005/8/layout/equation1"/>
    <dgm:cxn modelId="{2213969D-B01D-4483-B4A6-7453ED406BA7}" type="presParOf" srcId="{44BAF60B-A74B-40EF-A30D-A45DCC85A210}" destId="{BF366857-5AFD-4EDB-BBB7-34779D62BCEB}" srcOrd="4" destOrd="0" presId="urn:microsoft.com/office/officeart/2005/8/layout/equation1"/>
    <dgm:cxn modelId="{614B2D7C-4063-42AC-9325-C5DB86B380AC}" type="presParOf" srcId="{44BAF60B-A74B-40EF-A30D-A45DCC85A210}" destId="{9A4694FE-6FEA-48F8-BCEE-6A3C7A6D5BDB}" srcOrd="5" destOrd="0" presId="urn:microsoft.com/office/officeart/2005/8/layout/equation1"/>
    <dgm:cxn modelId="{D3D3E8A5-4B38-4546-BD9A-208D78057E69}" type="presParOf" srcId="{44BAF60B-A74B-40EF-A30D-A45DCC85A210}" destId="{CE9925A1-0094-4928-9021-A27AEBCA0B4E}" srcOrd="6" destOrd="0" presId="urn:microsoft.com/office/officeart/2005/8/layout/equation1"/>
    <dgm:cxn modelId="{249056B9-EBC6-416C-A3D3-E6663D9E03EA}" type="presParOf" srcId="{44BAF60B-A74B-40EF-A30D-A45DCC85A210}" destId="{BAFDF72D-8BBA-46C6-A0E8-D186A9D64487}" srcOrd="7" destOrd="0" presId="urn:microsoft.com/office/officeart/2005/8/layout/equation1"/>
    <dgm:cxn modelId="{23EEFE1E-EC91-44BD-8E43-25A1036EC635}" type="presParOf" srcId="{44BAF60B-A74B-40EF-A30D-A45DCC85A210}" destId="{20EDCE75-A246-45DF-BC58-B76C4780FEA8}"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B94F654-1012-4AD8-91A8-72FA033D05BD}" type="doc">
      <dgm:prSet loTypeId="urn:microsoft.com/office/officeart/2005/8/layout/list1" loCatId="list" qsTypeId="urn:microsoft.com/office/officeart/2005/8/quickstyle/simple1" qsCatId="simple" csTypeId="urn:microsoft.com/office/officeart/2005/8/colors/accent1_1" csCatId="accent1" phldr="1"/>
      <dgm:spPr/>
      <dgm:t>
        <a:bodyPr/>
        <a:lstStyle/>
        <a:p>
          <a:endParaRPr lang="es-ES"/>
        </a:p>
      </dgm:t>
    </dgm:pt>
    <dgm:pt modelId="{D9FBE307-89E6-42CC-A78A-61A56A95C2FE}">
      <dgm:prSet phldrT="[Texto]"/>
      <dgm:spPr/>
      <dgm:t>
        <a:bodyPr/>
        <a:lstStyle/>
        <a:p>
          <a:r>
            <a:rPr lang="es-ES" dirty="0" smtClean="0"/>
            <a:t>Análisis y validación de la información</a:t>
          </a:r>
          <a:endParaRPr lang="es-ES" dirty="0"/>
        </a:p>
      </dgm:t>
    </dgm:pt>
    <dgm:pt modelId="{1BD812F1-9A2D-4AC6-9FA4-A635CC194A81}" type="parTrans" cxnId="{F7ACC17C-02B6-41F7-862C-B635FE9EA276}">
      <dgm:prSet/>
      <dgm:spPr/>
      <dgm:t>
        <a:bodyPr/>
        <a:lstStyle/>
        <a:p>
          <a:endParaRPr lang="es-ES"/>
        </a:p>
      </dgm:t>
    </dgm:pt>
    <dgm:pt modelId="{192A3FE5-7AC6-461F-9758-82398C05D0CD}" type="sibTrans" cxnId="{F7ACC17C-02B6-41F7-862C-B635FE9EA276}">
      <dgm:prSet/>
      <dgm:spPr/>
    </dgm:pt>
    <dgm:pt modelId="{E1A84FC5-53C3-453A-A836-35B04741C5C4}">
      <dgm:prSet phldrT="[Texto]"/>
      <dgm:spPr/>
      <dgm:t>
        <a:bodyPr/>
        <a:lstStyle/>
        <a:p>
          <a:r>
            <a:rPr lang="es-ES" dirty="0" smtClean="0"/>
            <a:t>Reglas topológicas</a:t>
          </a:r>
          <a:endParaRPr lang="es-ES" dirty="0"/>
        </a:p>
      </dgm:t>
    </dgm:pt>
    <dgm:pt modelId="{D2B86B7B-9D94-4216-A83D-4646A2B66460}" type="parTrans" cxnId="{F15E3CFE-EF60-40B3-A3B4-93C0A98682E9}">
      <dgm:prSet/>
      <dgm:spPr/>
      <dgm:t>
        <a:bodyPr/>
        <a:lstStyle/>
        <a:p>
          <a:endParaRPr lang="es-ES"/>
        </a:p>
      </dgm:t>
    </dgm:pt>
    <dgm:pt modelId="{2536F1C1-85BA-426E-A0E1-3BCF9A525DFC}" type="sibTrans" cxnId="{F15E3CFE-EF60-40B3-A3B4-93C0A98682E9}">
      <dgm:prSet/>
      <dgm:spPr/>
      <dgm:t>
        <a:bodyPr/>
        <a:lstStyle/>
        <a:p>
          <a:endParaRPr lang="es-ES"/>
        </a:p>
      </dgm:t>
    </dgm:pt>
    <dgm:pt modelId="{B48867EA-DC50-4E11-9623-E9A5BD239B7B}" type="pres">
      <dgm:prSet presAssocID="{5B94F654-1012-4AD8-91A8-72FA033D05BD}" presName="linear" presStyleCnt="0">
        <dgm:presLayoutVars>
          <dgm:dir/>
          <dgm:animLvl val="lvl"/>
          <dgm:resizeHandles val="exact"/>
        </dgm:presLayoutVars>
      </dgm:prSet>
      <dgm:spPr/>
      <dgm:t>
        <a:bodyPr/>
        <a:lstStyle/>
        <a:p>
          <a:endParaRPr lang="es-ES"/>
        </a:p>
      </dgm:t>
    </dgm:pt>
    <dgm:pt modelId="{4BD5EA92-B546-4251-BF75-AD956ABE4D52}" type="pres">
      <dgm:prSet presAssocID="{D9FBE307-89E6-42CC-A78A-61A56A95C2FE}" presName="parentLin" presStyleCnt="0"/>
      <dgm:spPr/>
    </dgm:pt>
    <dgm:pt modelId="{0345EF52-309E-410F-BD33-BFE2393522DC}" type="pres">
      <dgm:prSet presAssocID="{D9FBE307-89E6-42CC-A78A-61A56A95C2FE}" presName="parentLeftMargin" presStyleLbl="node1" presStyleIdx="0" presStyleCnt="2"/>
      <dgm:spPr/>
      <dgm:t>
        <a:bodyPr/>
        <a:lstStyle/>
        <a:p>
          <a:endParaRPr lang="es-ES"/>
        </a:p>
      </dgm:t>
    </dgm:pt>
    <dgm:pt modelId="{20DA217A-E1FD-4AB4-BC26-A18A8981AC9D}" type="pres">
      <dgm:prSet presAssocID="{D9FBE307-89E6-42CC-A78A-61A56A95C2FE}" presName="parentText" presStyleLbl="node1" presStyleIdx="0" presStyleCnt="2">
        <dgm:presLayoutVars>
          <dgm:chMax val="0"/>
          <dgm:bulletEnabled val="1"/>
        </dgm:presLayoutVars>
      </dgm:prSet>
      <dgm:spPr/>
      <dgm:t>
        <a:bodyPr/>
        <a:lstStyle/>
        <a:p>
          <a:endParaRPr lang="es-ES"/>
        </a:p>
      </dgm:t>
    </dgm:pt>
    <dgm:pt modelId="{E2F10CBC-CAFD-42B1-86F1-BC8D6CBD48BC}" type="pres">
      <dgm:prSet presAssocID="{D9FBE307-89E6-42CC-A78A-61A56A95C2FE}" presName="negativeSpace" presStyleCnt="0"/>
      <dgm:spPr/>
    </dgm:pt>
    <dgm:pt modelId="{6BF6BCEF-1108-47DC-A07F-35080B058507}" type="pres">
      <dgm:prSet presAssocID="{D9FBE307-89E6-42CC-A78A-61A56A95C2FE}" presName="childText" presStyleLbl="conFgAcc1" presStyleIdx="0" presStyleCnt="2">
        <dgm:presLayoutVars>
          <dgm:bulletEnabled val="1"/>
        </dgm:presLayoutVars>
      </dgm:prSet>
      <dgm:spPr/>
    </dgm:pt>
    <dgm:pt modelId="{11F001ED-467E-4F91-9BA8-EF1B0F255E98}" type="pres">
      <dgm:prSet presAssocID="{192A3FE5-7AC6-461F-9758-82398C05D0CD}" presName="spaceBetweenRectangles" presStyleCnt="0"/>
      <dgm:spPr/>
    </dgm:pt>
    <dgm:pt modelId="{FC1DF5B0-EBAB-4D03-A125-223B0589FE3C}" type="pres">
      <dgm:prSet presAssocID="{E1A84FC5-53C3-453A-A836-35B04741C5C4}" presName="parentLin" presStyleCnt="0"/>
      <dgm:spPr/>
    </dgm:pt>
    <dgm:pt modelId="{0C6EED96-3B0F-4D4C-A38F-F5C2A1EB4919}" type="pres">
      <dgm:prSet presAssocID="{E1A84FC5-53C3-453A-A836-35B04741C5C4}" presName="parentLeftMargin" presStyleLbl="node1" presStyleIdx="0" presStyleCnt="2"/>
      <dgm:spPr/>
      <dgm:t>
        <a:bodyPr/>
        <a:lstStyle/>
        <a:p>
          <a:endParaRPr lang="es-ES"/>
        </a:p>
      </dgm:t>
    </dgm:pt>
    <dgm:pt modelId="{4288ACFF-D2AF-4849-AB61-DD51B7AB1E65}" type="pres">
      <dgm:prSet presAssocID="{E1A84FC5-53C3-453A-A836-35B04741C5C4}" presName="parentText" presStyleLbl="node1" presStyleIdx="1" presStyleCnt="2">
        <dgm:presLayoutVars>
          <dgm:chMax val="0"/>
          <dgm:bulletEnabled val="1"/>
        </dgm:presLayoutVars>
      </dgm:prSet>
      <dgm:spPr/>
      <dgm:t>
        <a:bodyPr/>
        <a:lstStyle/>
        <a:p>
          <a:endParaRPr lang="es-ES"/>
        </a:p>
      </dgm:t>
    </dgm:pt>
    <dgm:pt modelId="{625B8D0A-AAFF-44FD-AE1E-C6160C3956D9}" type="pres">
      <dgm:prSet presAssocID="{E1A84FC5-53C3-453A-A836-35B04741C5C4}" presName="negativeSpace" presStyleCnt="0"/>
      <dgm:spPr/>
    </dgm:pt>
    <dgm:pt modelId="{8F21B8DD-070F-4AF4-8DEA-5906826B7FB5}" type="pres">
      <dgm:prSet presAssocID="{E1A84FC5-53C3-453A-A836-35B04741C5C4}" presName="childText" presStyleLbl="conFgAcc1" presStyleIdx="1" presStyleCnt="2">
        <dgm:presLayoutVars>
          <dgm:bulletEnabled val="1"/>
        </dgm:presLayoutVars>
      </dgm:prSet>
      <dgm:spPr/>
    </dgm:pt>
  </dgm:ptLst>
  <dgm:cxnLst>
    <dgm:cxn modelId="{F15E3CFE-EF60-40B3-A3B4-93C0A98682E9}" srcId="{5B94F654-1012-4AD8-91A8-72FA033D05BD}" destId="{E1A84FC5-53C3-453A-A836-35B04741C5C4}" srcOrd="1" destOrd="0" parTransId="{D2B86B7B-9D94-4216-A83D-4646A2B66460}" sibTransId="{2536F1C1-85BA-426E-A0E1-3BCF9A525DFC}"/>
    <dgm:cxn modelId="{3EF6D16E-D8BD-4566-ACD6-1D6EC9F93459}" type="presOf" srcId="{E1A84FC5-53C3-453A-A836-35B04741C5C4}" destId="{0C6EED96-3B0F-4D4C-A38F-F5C2A1EB4919}" srcOrd="0" destOrd="0" presId="urn:microsoft.com/office/officeart/2005/8/layout/list1"/>
    <dgm:cxn modelId="{F273F4A6-2735-4D88-96D7-84FE9624E04D}" type="presOf" srcId="{D9FBE307-89E6-42CC-A78A-61A56A95C2FE}" destId="{20DA217A-E1FD-4AB4-BC26-A18A8981AC9D}" srcOrd="1" destOrd="0" presId="urn:microsoft.com/office/officeart/2005/8/layout/list1"/>
    <dgm:cxn modelId="{F06380F4-9B90-4023-B56D-E6CBE05C12C2}" type="presOf" srcId="{E1A84FC5-53C3-453A-A836-35B04741C5C4}" destId="{4288ACFF-D2AF-4849-AB61-DD51B7AB1E65}" srcOrd="1" destOrd="0" presId="urn:microsoft.com/office/officeart/2005/8/layout/list1"/>
    <dgm:cxn modelId="{EFC84774-832A-4AEE-8BB0-6A53A20747A7}" type="presOf" srcId="{D9FBE307-89E6-42CC-A78A-61A56A95C2FE}" destId="{0345EF52-309E-410F-BD33-BFE2393522DC}" srcOrd="0" destOrd="0" presId="urn:microsoft.com/office/officeart/2005/8/layout/list1"/>
    <dgm:cxn modelId="{870D457D-311A-4741-B405-2DFEA040C57F}" type="presOf" srcId="{5B94F654-1012-4AD8-91A8-72FA033D05BD}" destId="{B48867EA-DC50-4E11-9623-E9A5BD239B7B}" srcOrd="0" destOrd="0" presId="urn:microsoft.com/office/officeart/2005/8/layout/list1"/>
    <dgm:cxn modelId="{F7ACC17C-02B6-41F7-862C-B635FE9EA276}" srcId="{5B94F654-1012-4AD8-91A8-72FA033D05BD}" destId="{D9FBE307-89E6-42CC-A78A-61A56A95C2FE}" srcOrd="0" destOrd="0" parTransId="{1BD812F1-9A2D-4AC6-9FA4-A635CC194A81}" sibTransId="{192A3FE5-7AC6-461F-9758-82398C05D0CD}"/>
    <dgm:cxn modelId="{C30169F4-BAB8-4A9C-B67B-39094A3E0A8E}" type="presParOf" srcId="{B48867EA-DC50-4E11-9623-E9A5BD239B7B}" destId="{4BD5EA92-B546-4251-BF75-AD956ABE4D52}" srcOrd="0" destOrd="0" presId="urn:microsoft.com/office/officeart/2005/8/layout/list1"/>
    <dgm:cxn modelId="{BE16BFE1-DABD-44E4-AF78-3F17BF63C32F}" type="presParOf" srcId="{4BD5EA92-B546-4251-BF75-AD956ABE4D52}" destId="{0345EF52-309E-410F-BD33-BFE2393522DC}" srcOrd="0" destOrd="0" presId="urn:microsoft.com/office/officeart/2005/8/layout/list1"/>
    <dgm:cxn modelId="{7499D3C5-FEBE-40CB-B50D-FE79F869CB13}" type="presParOf" srcId="{4BD5EA92-B546-4251-BF75-AD956ABE4D52}" destId="{20DA217A-E1FD-4AB4-BC26-A18A8981AC9D}" srcOrd="1" destOrd="0" presId="urn:microsoft.com/office/officeart/2005/8/layout/list1"/>
    <dgm:cxn modelId="{C0A39BF7-9B0F-410C-86BB-CA6D32FA93DC}" type="presParOf" srcId="{B48867EA-DC50-4E11-9623-E9A5BD239B7B}" destId="{E2F10CBC-CAFD-42B1-86F1-BC8D6CBD48BC}" srcOrd="1" destOrd="0" presId="urn:microsoft.com/office/officeart/2005/8/layout/list1"/>
    <dgm:cxn modelId="{EFCF8DC3-812E-4BC6-87A6-E4F7BAB55552}" type="presParOf" srcId="{B48867EA-DC50-4E11-9623-E9A5BD239B7B}" destId="{6BF6BCEF-1108-47DC-A07F-35080B058507}" srcOrd="2" destOrd="0" presId="urn:microsoft.com/office/officeart/2005/8/layout/list1"/>
    <dgm:cxn modelId="{27BCD4D1-9D74-41B8-8AAD-A2F30E244EFB}" type="presParOf" srcId="{B48867EA-DC50-4E11-9623-E9A5BD239B7B}" destId="{11F001ED-467E-4F91-9BA8-EF1B0F255E98}" srcOrd="3" destOrd="0" presId="urn:microsoft.com/office/officeart/2005/8/layout/list1"/>
    <dgm:cxn modelId="{FD789ADF-AEFA-4E58-8944-0D2B9BE630CC}" type="presParOf" srcId="{B48867EA-DC50-4E11-9623-E9A5BD239B7B}" destId="{FC1DF5B0-EBAB-4D03-A125-223B0589FE3C}" srcOrd="4" destOrd="0" presId="urn:microsoft.com/office/officeart/2005/8/layout/list1"/>
    <dgm:cxn modelId="{F7CF8FC7-1EE0-4D68-A858-DE98F6A480E1}" type="presParOf" srcId="{FC1DF5B0-EBAB-4D03-A125-223B0589FE3C}" destId="{0C6EED96-3B0F-4D4C-A38F-F5C2A1EB4919}" srcOrd="0" destOrd="0" presId="urn:microsoft.com/office/officeart/2005/8/layout/list1"/>
    <dgm:cxn modelId="{45BEC3CC-91CC-4780-A63F-166EFA8F6F3F}" type="presParOf" srcId="{FC1DF5B0-EBAB-4D03-A125-223B0589FE3C}" destId="{4288ACFF-D2AF-4849-AB61-DD51B7AB1E65}" srcOrd="1" destOrd="0" presId="urn:microsoft.com/office/officeart/2005/8/layout/list1"/>
    <dgm:cxn modelId="{B417A8C8-F141-463E-95FB-F97E8BE9B3A7}" type="presParOf" srcId="{B48867EA-DC50-4E11-9623-E9A5BD239B7B}" destId="{625B8D0A-AAFF-44FD-AE1E-C6160C3956D9}" srcOrd="5" destOrd="0" presId="urn:microsoft.com/office/officeart/2005/8/layout/list1"/>
    <dgm:cxn modelId="{094315A3-3A70-4719-A87B-BEDCD87DF9E8}" type="presParOf" srcId="{B48867EA-DC50-4E11-9623-E9A5BD239B7B}" destId="{8F21B8DD-070F-4AF4-8DEA-5906826B7FB5}" srcOrd="6" destOrd="0" presId="urn:microsoft.com/office/officeart/2005/8/layout/list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9344A36-01FE-4D55-A0AF-D5F04BFDE3F3}" type="doc">
      <dgm:prSet loTypeId="urn:microsoft.com/office/officeart/2005/8/layout/radial5" loCatId="cycle" qsTypeId="urn:microsoft.com/office/officeart/2005/8/quickstyle/simple1" qsCatId="simple" csTypeId="urn:microsoft.com/office/officeart/2005/8/colors/colorful1" csCatId="colorful" phldr="1"/>
      <dgm:spPr/>
      <dgm:t>
        <a:bodyPr/>
        <a:lstStyle/>
        <a:p>
          <a:endParaRPr lang="es-ES"/>
        </a:p>
      </dgm:t>
    </dgm:pt>
    <dgm:pt modelId="{C74060DA-B0C8-4769-9DF4-50E56DE5A49A}">
      <dgm:prSet phldrT="[Texto]" custT="1"/>
      <dgm:spPr/>
      <dgm:t>
        <a:bodyPr/>
        <a:lstStyle/>
        <a:p>
          <a:r>
            <a:rPr lang="es-ES" sz="1600" b="1" dirty="0" smtClean="0">
              <a:solidFill>
                <a:schemeClr val="bg2"/>
              </a:solidFill>
            </a:rPr>
            <a:t>Sistemas</a:t>
          </a:r>
          <a:endParaRPr lang="es-ES" sz="1600" b="1" dirty="0">
            <a:solidFill>
              <a:schemeClr val="bg2"/>
            </a:solidFill>
          </a:endParaRPr>
        </a:p>
      </dgm:t>
    </dgm:pt>
    <dgm:pt modelId="{31FBA4F2-E24E-410B-BA83-4207C56453C9}" type="parTrans" cxnId="{057926F9-0A90-4F98-AC66-A7F6153A6A52}">
      <dgm:prSet/>
      <dgm:spPr/>
      <dgm:t>
        <a:bodyPr/>
        <a:lstStyle/>
        <a:p>
          <a:endParaRPr lang="es-ES" sz="2400" b="1">
            <a:solidFill>
              <a:schemeClr val="bg2"/>
            </a:solidFill>
          </a:endParaRPr>
        </a:p>
      </dgm:t>
    </dgm:pt>
    <dgm:pt modelId="{216D6C8C-2C83-4D8D-9DD1-46A16D6AE178}" type="sibTrans" cxnId="{057926F9-0A90-4F98-AC66-A7F6153A6A52}">
      <dgm:prSet/>
      <dgm:spPr/>
      <dgm:t>
        <a:bodyPr/>
        <a:lstStyle/>
        <a:p>
          <a:endParaRPr lang="es-ES" sz="2400" b="1">
            <a:solidFill>
              <a:schemeClr val="bg2"/>
            </a:solidFill>
          </a:endParaRPr>
        </a:p>
      </dgm:t>
    </dgm:pt>
    <dgm:pt modelId="{605996B8-603B-46ED-B560-5D063E3E0651}">
      <dgm:prSet phldrT="[Texto]" custT="1"/>
      <dgm:spPr/>
      <dgm:t>
        <a:bodyPr/>
        <a:lstStyle/>
        <a:p>
          <a:r>
            <a:rPr lang="es-ES" sz="1100" b="1" dirty="0" smtClean="0">
              <a:solidFill>
                <a:schemeClr val="bg2"/>
              </a:solidFill>
            </a:rPr>
            <a:t>Ambiental </a:t>
          </a:r>
          <a:endParaRPr lang="es-ES" sz="1100" b="1" dirty="0">
            <a:solidFill>
              <a:schemeClr val="bg2"/>
            </a:solidFill>
          </a:endParaRPr>
        </a:p>
      </dgm:t>
    </dgm:pt>
    <dgm:pt modelId="{A25BA2D1-25DF-497E-8B7A-BCD20219C843}" type="parTrans" cxnId="{11F2577B-D99E-4BE4-9210-0D9C193B1D4C}">
      <dgm:prSet custT="1"/>
      <dgm:spPr/>
      <dgm:t>
        <a:bodyPr/>
        <a:lstStyle/>
        <a:p>
          <a:endParaRPr lang="es-ES" sz="1100" b="1">
            <a:solidFill>
              <a:schemeClr val="bg2"/>
            </a:solidFill>
          </a:endParaRPr>
        </a:p>
      </dgm:t>
    </dgm:pt>
    <dgm:pt modelId="{D6D40256-18F5-4A7B-9BBE-6FDFC88EE209}" type="sibTrans" cxnId="{11F2577B-D99E-4BE4-9210-0D9C193B1D4C}">
      <dgm:prSet/>
      <dgm:spPr/>
      <dgm:t>
        <a:bodyPr/>
        <a:lstStyle/>
        <a:p>
          <a:endParaRPr lang="es-ES" sz="2400" b="1">
            <a:solidFill>
              <a:schemeClr val="bg2"/>
            </a:solidFill>
          </a:endParaRPr>
        </a:p>
      </dgm:t>
    </dgm:pt>
    <dgm:pt modelId="{CC81F25C-E7FF-4CE1-8E3C-E8FE22A8EC12}">
      <dgm:prSet phldrT="[Texto]" custT="1"/>
      <dgm:spPr/>
      <dgm:t>
        <a:bodyPr/>
        <a:lstStyle/>
        <a:p>
          <a:r>
            <a:rPr lang="es-ES" sz="1100" b="1" dirty="0" smtClean="0">
              <a:solidFill>
                <a:schemeClr val="bg2"/>
              </a:solidFill>
            </a:rPr>
            <a:t>Sociocultural</a:t>
          </a:r>
          <a:endParaRPr lang="es-ES" sz="1100" b="1" dirty="0">
            <a:solidFill>
              <a:schemeClr val="bg2"/>
            </a:solidFill>
          </a:endParaRPr>
        </a:p>
      </dgm:t>
    </dgm:pt>
    <dgm:pt modelId="{A6D9D899-5ADE-405B-A1A4-AF0A24E98F7B}" type="parTrans" cxnId="{66D1CA0C-478F-4398-9C75-27DC4F000DB4}">
      <dgm:prSet custT="1"/>
      <dgm:spPr/>
      <dgm:t>
        <a:bodyPr/>
        <a:lstStyle/>
        <a:p>
          <a:endParaRPr lang="es-ES" sz="1100" b="1">
            <a:solidFill>
              <a:schemeClr val="bg2"/>
            </a:solidFill>
          </a:endParaRPr>
        </a:p>
      </dgm:t>
    </dgm:pt>
    <dgm:pt modelId="{B9C31781-274B-452E-85B7-A8CE742396C1}" type="sibTrans" cxnId="{66D1CA0C-478F-4398-9C75-27DC4F000DB4}">
      <dgm:prSet/>
      <dgm:spPr/>
      <dgm:t>
        <a:bodyPr/>
        <a:lstStyle/>
        <a:p>
          <a:endParaRPr lang="es-ES" sz="2400" b="1">
            <a:solidFill>
              <a:schemeClr val="bg2"/>
            </a:solidFill>
          </a:endParaRPr>
        </a:p>
      </dgm:t>
    </dgm:pt>
    <dgm:pt modelId="{AF21B746-6E47-4428-920B-1B2A4CD77E2C}">
      <dgm:prSet phldrT="[Texto]" custT="1"/>
      <dgm:spPr/>
      <dgm:t>
        <a:bodyPr/>
        <a:lstStyle/>
        <a:p>
          <a:r>
            <a:rPr lang="es-ES" sz="1100" b="1" dirty="0" smtClean="0">
              <a:solidFill>
                <a:schemeClr val="bg2"/>
              </a:solidFill>
            </a:rPr>
            <a:t>Político Institucional</a:t>
          </a:r>
          <a:endParaRPr lang="es-ES" sz="1100" b="1" dirty="0">
            <a:solidFill>
              <a:schemeClr val="bg2"/>
            </a:solidFill>
          </a:endParaRPr>
        </a:p>
      </dgm:t>
    </dgm:pt>
    <dgm:pt modelId="{869C2689-9553-4DBA-A254-92CE046A2659}" type="parTrans" cxnId="{9ED13451-FD9C-4FA9-B679-2A887976C492}">
      <dgm:prSet custT="1"/>
      <dgm:spPr/>
      <dgm:t>
        <a:bodyPr/>
        <a:lstStyle/>
        <a:p>
          <a:endParaRPr lang="es-ES" sz="1100" b="1">
            <a:solidFill>
              <a:schemeClr val="bg2"/>
            </a:solidFill>
          </a:endParaRPr>
        </a:p>
      </dgm:t>
    </dgm:pt>
    <dgm:pt modelId="{FBF2B3AB-9909-482E-B000-0162B3ACB745}" type="sibTrans" cxnId="{9ED13451-FD9C-4FA9-B679-2A887976C492}">
      <dgm:prSet/>
      <dgm:spPr/>
      <dgm:t>
        <a:bodyPr/>
        <a:lstStyle/>
        <a:p>
          <a:endParaRPr lang="es-ES" sz="2400" b="1">
            <a:solidFill>
              <a:schemeClr val="bg2"/>
            </a:solidFill>
          </a:endParaRPr>
        </a:p>
      </dgm:t>
    </dgm:pt>
    <dgm:pt modelId="{B087DDF2-9AC3-4C19-A678-EBF6A86824A4}">
      <dgm:prSet phldrT="[Texto]" custT="1"/>
      <dgm:spPr/>
      <dgm:t>
        <a:bodyPr/>
        <a:lstStyle/>
        <a:p>
          <a:r>
            <a:rPr lang="es-ES" sz="1100" b="1" dirty="0" smtClean="0">
              <a:solidFill>
                <a:schemeClr val="bg2"/>
              </a:solidFill>
            </a:rPr>
            <a:t>Económico</a:t>
          </a:r>
          <a:endParaRPr lang="es-ES" sz="1100" b="1" dirty="0">
            <a:solidFill>
              <a:schemeClr val="bg2"/>
            </a:solidFill>
          </a:endParaRPr>
        </a:p>
      </dgm:t>
    </dgm:pt>
    <dgm:pt modelId="{080CA2EE-D952-4D83-B25E-39365B79608C}" type="parTrans" cxnId="{AE44EFCA-9F3F-477C-9DF0-5ED4D17F7AE7}">
      <dgm:prSet custT="1"/>
      <dgm:spPr/>
      <dgm:t>
        <a:bodyPr/>
        <a:lstStyle/>
        <a:p>
          <a:endParaRPr lang="es-ES" sz="1100" b="1">
            <a:solidFill>
              <a:schemeClr val="bg2"/>
            </a:solidFill>
          </a:endParaRPr>
        </a:p>
      </dgm:t>
    </dgm:pt>
    <dgm:pt modelId="{4B580AA6-0C84-4DDB-AFA8-59C9C70146D5}" type="sibTrans" cxnId="{AE44EFCA-9F3F-477C-9DF0-5ED4D17F7AE7}">
      <dgm:prSet/>
      <dgm:spPr/>
      <dgm:t>
        <a:bodyPr/>
        <a:lstStyle/>
        <a:p>
          <a:endParaRPr lang="es-ES" sz="2400" b="1">
            <a:solidFill>
              <a:schemeClr val="bg2"/>
            </a:solidFill>
          </a:endParaRPr>
        </a:p>
      </dgm:t>
    </dgm:pt>
    <dgm:pt modelId="{FDB99314-F157-4E32-BBD8-8759A2E3BA65}">
      <dgm:prSet phldrT="[Texto]" custT="1"/>
      <dgm:spPr/>
      <dgm:t>
        <a:bodyPr/>
        <a:lstStyle/>
        <a:p>
          <a:r>
            <a:rPr lang="es-ES" sz="1100" b="1" dirty="0" smtClean="0">
              <a:solidFill>
                <a:schemeClr val="bg2"/>
              </a:solidFill>
            </a:rPr>
            <a:t>Asentamientos Humanos</a:t>
          </a:r>
          <a:endParaRPr lang="es-ES" sz="1100" b="1" dirty="0">
            <a:solidFill>
              <a:schemeClr val="bg2"/>
            </a:solidFill>
          </a:endParaRPr>
        </a:p>
      </dgm:t>
    </dgm:pt>
    <dgm:pt modelId="{4C286CFB-5812-41F5-9841-1459DFC07601}" type="parTrans" cxnId="{DD071EAF-1F83-464F-94F6-431989BC7E4A}">
      <dgm:prSet custT="1"/>
      <dgm:spPr/>
      <dgm:t>
        <a:bodyPr/>
        <a:lstStyle/>
        <a:p>
          <a:endParaRPr lang="es-ES" sz="1100" b="1">
            <a:solidFill>
              <a:schemeClr val="bg2"/>
            </a:solidFill>
          </a:endParaRPr>
        </a:p>
      </dgm:t>
    </dgm:pt>
    <dgm:pt modelId="{F5204B93-9897-4EF9-A599-FFEC2171D6FF}" type="sibTrans" cxnId="{DD071EAF-1F83-464F-94F6-431989BC7E4A}">
      <dgm:prSet/>
      <dgm:spPr/>
      <dgm:t>
        <a:bodyPr/>
        <a:lstStyle/>
        <a:p>
          <a:endParaRPr lang="es-ES" sz="2400" b="1">
            <a:solidFill>
              <a:schemeClr val="bg2"/>
            </a:solidFill>
          </a:endParaRPr>
        </a:p>
      </dgm:t>
    </dgm:pt>
    <dgm:pt modelId="{1E222E0A-EC4C-4D1D-823F-A84D42857E4C}">
      <dgm:prSet phldrT="[Texto]" custT="1"/>
      <dgm:spPr/>
      <dgm:t>
        <a:bodyPr/>
        <a:lstStyle/>
        <a:p>
          <a:r>
            <a:rPr lang="es-ES" sz="1100" b="1" dirty="0" smtClean="0">
              <a:solidFill>
                <a:schemeClr val="bg2"/>
              </a:solidFill>
            </a:rPr>
            <a:t>Movilidad, energía y conectividad</a:t>
          </a:r>
          <a:endParaRPr lang="es-ES" sz="1100" b="1" dirty="0">
            <a:solidFill>
              <a:schemeClr val="bg2"/>
            </a:solidFill>
          </a:endParaRPr>
        </a:p>
      </dgm:t>
    </dgm:pt>
    <dgm:pt modelId="{D4D62014-D87C-487B-8F4A-4720C5FFF617}" type="parTrans" cxnId="{392164E4-FEFE-47A9-83AD-3F9B37F91B9C}">
      <dgm:prSet custT="1"/>
      <dgm:spPr/>
      <dgm:t>
        <a:bodyPr/>
        <a:lstStyle/>
        <a:p>
          <a:endParaRPr lang="es-ES" sz="1100" b="1">
            <a:solidFill>
              <a:schemeClr val="bg2"/>
            </a:solidFill>
          </a:endParaRPr>
        </a:p>
      </dgm:t>
    </dgm:pt>
    <dgm:pt modelId="{FAE7AFB5-9AF2-467A-BA3F-632DFD9AF00D}" type="sibTrans" cxnId="{392164E4-FEFE-47A9-83AD-3F9B37F91B9C}">
      <dgm:prSet/>
      <dgm:spPr/>
      <dgm:t>
        <a:bodyPr/>
        <a:lstStyle/>
        <a:p>
          <a:endParaRPr lang="es-ES" sz="2400" b="1">
            <a:solidFill>
              <a:schemeClr val="bg2"/>
            </a:solidFill>
          </a:endParaRPr>
        </a:p>
      </dgm:t>
    </dgm:pt>
    <dgm:pt modelId="{C348B782-E34C-4D8D-BD2D-A927DDF301A3}" type="pres">
      <dgm:prSet presAssocID="{79344A36-01FE-4D55-A0AF-D5F04BFDE3F3}" presName="Name0" presStyleCnt="0">
        <dgm:presLayoutVars>
          <dgm:chMax val="1"/>
          <dgm:dir/>
          <dgm:animLvl val="ctr"/>
          <dgm:resizeHandles val="exact"/>
        </dgm:presLayoutVars>
      </dgm:prSet>
      <dgm:spPr/>
      <dgm:t>
        <a:bodyPr/>
        <a:lstStyle/>
        <a:p>
          <a:endParaRPr lang="es-ES"/>
        </a:p>
      </dgm:t>
    </dgm:pt>
    <dgm:pt modelId="{ED0C0D7B-2EF4-4262-A423-88118F6A1B4E}" type="pres">
      <dgm:prSet presAssocID="{C74060DA-B0C8-4769-9DF4-50E56DE5A49A}" presName="centerShape" presStyleLbl="node0" presStyleIdx="0" presStyleCnt="1" custScaleX="154366" custScaleY="120776"/>
      <dgm:spPr/>
      <dgm:t>
        <a:bodyPr/>
        <a:lstStyle/>
        <a:p>
          <a:endParaRPr lang="es-ES"/>
        </a:p>
      </dgm:t>
    </dgm:pt>
    <dgm:pt modelId="{0594598C-A522-49E3-9397-6FEE258134D2}" type="pres">
      <dgm:prSet presAssocID="{A25BA2D1-25DF-497E-8B7A-BCD20219C843}" presName="parTrans" presStyleLbl="sibTrans2D1" presStyleIdx="0" presStyleCnt="6"/>
      <dgm:spPr/>
      <dgm:t>
        <a:bodyPr/>
        <a:lstStyle/>
        <a:p>
          <a:endParaRPr lang="es-ES"/>
        </a:p>
      </dgm:t>
    </dgm:pt>
    <dgm:pt modelId="{975D18FD-16EB-4B46-A526-BA7837298EB3}" type="pres">
      <dgm:prSet presAssocID="{A25BA2D1-25DF-497E-8B7A-BCD20219C843}" presName="connectorText" presStyleLbl="sibTrans2D1" presStyleIdx="0" presStyleCnt="6"/>
      <dgm:spPr/>
      <dgm:t>
        <a:bodyPr/>
        <a:lstStyle/>
        <a:p>
          <a:endParaRPr lang="es-ES"/>
        </a:p>
      </dgm:t>
    </dgm:pt>
    <dgm:pt modelId="{52631A2C-55D2-4B32-B631-806C3855F539}" type="pres">
      <dgm:prSet presAssocID="{605996B8-603B-46ED-B560-5D063E3E0651}" presName="node" presStyleLbl="node1" presStyleIdx="0" presStyleCnt="6">
        <dgm:presLayoutVars>
          <dgm:bulletEnabled val="1"/>
        </dgm:presLayoutVars>
      </dgm:prSet>
      <dgm:spPr/>
      <dgm:t>
        <a:bodyPr/>
        <a:lstStyle/>
        <a:p>
          <a:endParaRPr lang="es-ES"/>
        </a:p>
      </dgm:t>
    </dgm:pt>
    <dgm:pt modelId="{90399CF8-C5E1-4A3B-B6FF-9B1143592BB6}" type="pres">
      <dgm:prSet presAssocID="{A6D9D899-5ADE-405B-A1A4-AF0A24E98F7B}" presName="parTrans" presStyleLbl="sibTrans2D1" presStyleIdx="1" presStyleCnt="6"/>
      <dgm:spPr/>
      <dgm:t>
        <a:bodyPr/>
        <a:lstStyle/>
        <a:p>
          <a:endParaRPr lang="es-ES"/>
        </a:p>
      </dgm:t>
    </dgm:pt>
    <dgm:pt modelId="{2CBB1F4F-785D-4244-A91D-E5442E38D6EA}" type="pres">
      <dgm:prSet presAssocID="{A6D9D899-5ADE-405B-A1A4-AF0A24E98F7B}" presName="connectorText" presStyleLbl="sibTrans2D1" presStyleIdx="1" presStyleCnt="6"/>
      <dgm:spPr/>
      <dgm:t>
        <a:bodyPr/>
        <a:lstStyle/>
        <a:p>
          <a:endParaRPr lang="es-ES"/>
        </a:p>
      </dgm:t>
    </dgm:pt>
    <dgm:pt modelId="{EC88404E-23B1-4D70-B171-03EECFDC096F}" type="pres">
      <dgm:prSet presAssocID="{CC81F25C-E7FF-4CE1-8E3C-E8FE22A8EC12}" presName="node" presStyleLbl="node1" presStyleIdx="1" presStyleCnt="6" custScaleX="114080">
        <dgm:presLayoutVars>
          <dgm:bulletEnabled val="1"/>
        </dgm:presLayoutVars>
      </dgm:prSet>
      <dgm:spPr/>
      <dgm:t>
        <a:bodyPr/>
        <a:lstStyle/>
        <a:p>
          <a:endParaRPr lang="es-ES"/>
        </a:p>
      </dgm:t>
    </dgm:pt>
    <dgm:pt modelId="{FC6505BF-9661-452D-AB66-8BA14FB1841B}" type="pres">
      <dgm:prSet presAssocID="{869C2689-9553-4DBA-A254-92CE046A2659}" presName="parTrans" presStyleLbl="sibTrans2D1" presStyleIdx="2" presStyleCnt="6"/>
      <dgm:spPr/>
      <dgm:t>
        <a:bodyPr/>
        <a:lstStyle/>
        <a:p>
          <a:endParaRPr lang="es-ES"/>
        </a:p>
      </dgm:t>
    </dgm:pt>
    <dgm:pt modelId="{197F0A13-D412-4091-AD81-43242BD1D42D}" type="pres">
      <dgm:prSet presAssocID="{869C2689-9553-4DBA-A254-92CE046A2659}" presName="connectorText" presStyleLbl="sibTrans2D1" presStyleIdx="2" presStyleCnt="6"/>
      <dgm:spPr/>
      <dgm:t>
        <a:bodyPr/>
        <a:lstStyle/>
        <a:p>
          <a:endParaRPr lang="es-ES"/>
        </a:p>
      </dgm:t>
    </dgm:pt>
    <dgm:pt modelId="{AA7C5184-83FE-4C48-931C-F1ADFA880ED8}" type="pres">
      <dgm:prSet presAssocID="{AF21B746-6E47-4428-920B-1B2A4CD77E2C}" presName="node" presStyleLbl="node1" presStyleIdx="2" presStyleCnt="6" custScaleX="121120">
        <dgm:presLayoutVars>
          <dgm:bulletEnabled val="1"/>
        </dgm:presLayoutVars>
      </dgm:prSet>
      <dgm:spPr/>
      <dgm:t>
        <a:bodyPr/>
        <a:lstStyle/>
        <a:p>
          <a:endParaRPr lang="es-ES"/>
        </a:p>
      </dgm:t>
    </dgm:pt>
    <dgm:pt modelId="{DCFD9420-7094-4B48-A65A-26A4DD49F909}" type="pres">
      <dgm:prSet presAssocID="{080CA2EE-D952-4D83-B25E-39365B79608C}" presName="parTrans" presStyleLbl="sibTrans2D1" presStyleIdx="3" presStyleCnt="6"/>
      <dgm:spPr/>
      <dgm:t>
        <a:bodyPr/>
        <a:lstStyle/>
        <a:p>
          <a:endParaRPr lang="es-ES"/>
        </a:p>
      </dgm:t>
    </dgm:pt>
    <dgm:pt modelId="{3F7166BC-495E-4A0D-A977-F222790E91F9}" type="pres">
      <dgm:prSet presAssocID="{080CA2EE-D952-4D83-B25E-39365B79608C}" presName="connectorText" presStyleLbl="sibTrans2D1" presStyleIdx="3" presStyleCnt="6"/>
      <dgm:spPr/>
      <dgm:t>
        <a:bodyPr/>
        <a:lstStyle/>
        <a:p>
          <a:endParaRPr lang="es-ES"/>
        </a:p>
      </dgm:t>
    </dgm:pt>
    <dgm:pt modelId="{D187AB6E-3075-4A82-8802-437D9CFAF791}" type="pres">
      <dgm:prSet presAssocID="{B087DDF2-9AC3-4C19-A678-EBF6A86824A4}" presName="node" presStyleLbl="node1" presStyleIdx="3" presStyleCnt="6">
        <dgm:presLayoutVars>
          <dgm:bulletEnabled val="1"/>
        </dgm:presLayoutVars>
      </dgm:prSet>
      <dgm:spPr/>
      <dgm:t>
        <a:bodyPr/>
        <a:lstStyle/>
        <a:p>
          <a:endParaRPr lang="es-ES"/>
        </a:p>
      </dgm:t>
    </dgm:pt>
    <dgm:pt modelId="{61747DC7-A238-4439-954E-8CC822C5BD14}" type="pres">
      <dgm:prSet presAssocID="{4C286CFB-5812-41F5-9841-1459DFC07601}" presName="parTrans" presStyleLbl="sibTrans2D1" presStyleIdx="4" presStyleCnt="6"/>
      <dgm:spPr/>
      <dgm:t>
        <a:bodyPr/>
        <a:lstStyle/>
        <a:p>
          <a:endParaRPr lang="es-ES"/>
        </a:p>
      </dgm:t>
    </dgm:pt>
    <dgm:pt modelId="{97ED7A96-33C7-4BEF-AEB7-3938F692734B}" type="pres">
      <dgm:prSet presAssocID="{4C286CFB-5812-41F5-9841-1459DFC07601}" presName="connectorText" presStyleLbl="sibTrans2D1" presStyleIdx="4" presStyleCnt="6"/>
      <dgm:spPr/>
      <dgm:t>
        <a:bodyPr/>
        <a:lstStyle/>
        <a:p>
          <a:endParaRPr lang="es-ES"/>
        </a:p>
      </dgm:t>
    </dgm:pt>
    <dgm:pt modelId="{9CC1211A-5450-4613-9A12-ADE16F90193B}" type="pres">
      <dgm:prSet presAssocID="{FDB99314-F157-4E32-BBD8-8759A2E3BA65}" presName="node" presStyleLbl="node1" presStyleIdx="4" presStyleCnt="6" custScaleX="122329">
        <dgm:presLayoutVars>
          <dgm:bulletEnabled val="1"/>
        </dgm:presLayoutVars>
      </dgm:prSet>
      <dgm:spPr/>
      <dgm:t>
        <a:bodyPr/>
        <a:lstStyle/>
        <a:p>
          <a:endParaRPr lang="es-ES"/>
        </a:p>
      </dgm:t>
    </dgm:pt>
    <dgm:pt modelId="{3784248A-99E2-4472-99A2-1E26581B3CEB}" type="pres">
      <dgm:prSet presAssocID="{D4D62014-D87C-487B-8F4A-4720C5FFF617}" presName="parTrans" presStyleLbl="sibTrans2D1" presStyleIdx="5" presStyleCnt="6"/>
      <dgm:spPr/>
      <dgm:t>
        <a:bodyPr/>
        <a:lstStyle/>
        <a:p>
          <a:endParaRPr lang="es-ES"/>
        </a:p>
      </dgm:t>
    </dgm:pt>
    <dgm:pt modelId="{77CEB254-093B-4C78-AA55-84D56A4C75C3}" type="pres">
      <dgm:prSet presAssocID="{D4D62014-D87C-487B-8F4A-4720C5FFF617}" presName="connectorText" presStyleLbl="sibTrans2D1" presStyleIdx="5" presStyleCnt="6"/>
      <dgm:spPr/>
      <dgm:t>
        <a:bodyPr/>
        <a:lstStyle/>
        <a:p>
          <a:endParaRPr lang="es-ES"/>
        </a:p>
      </dgm:t>
    </dgm:pt>
    <dgm:pt modelId="{E49BDDC2-76C8-484D-BB31-89E838C7C54D}" type="pres">
      <dgm:prSet presAssocID="{1E222E0A-EC4C-4D1D-823F-A84D42857E4C}" presName="node" presStyleLbl="node1" presStyleIdx="5" presStyleCnt="6" custScaleX="114886">
        <dgm:presLayoutVars>
          <dgm:bulletEnabled val="1"/>
        </dgm:presLayoutVars>
      </dgm:prSet>
      <dgm:spPr/>
      <dgm:t>
        <a:bodyPr/>
        <a:lstStyle/>
        <a:p>
          <a:endParaRPr lang="es-ES"/>
        </a:p>
      </dgm:t>
    </dgm:pt>
  </dgm:ptLst>
  <dgm:cxnLst>
    <dgm:cxn modelId="{EDF27B81-5EED-42FB-9D20-A166DA8C9132}" type="presOf" srcId="{080CA2EE-D952-4D83-B25E-39365B79608C}" destId="{DCFD9420-7094-4B48-A65A-26A4DD49F909}" srcOrd="0" destOrd="0" presId="urn:microsoft.com/office/officeart/2005/8/layout/radial5"/>
    <dgm:cxn modelId="{D29D1D95-B1DB-47BB-B447-093253552E1E}" type="presOf" srcId="{A25BA2D1-25DF-497E-8B7A-BCD20219C843}" destId="{975D18FD-16EB-4B46-A526-BA7837298EB3}" srcOrd="1" destOrd="0" presId="urn:microsoft.com/office/officeart/2005/8/layout/radial5"/>
    <dgm:cxn modelId="{2E255675-8F04-4076-A535-11C4033CCD8C}" type="presOf" srcId="{A6D9D899-5ADE-405B-A1A4-AF0A24E98F7B}" destId="{2CBB1F4F-785D-4244-A91D-E5442E38D6EA}" srcOrd="1" destOrd="0" presId="urn:microsoft.com/office/officeart/2005/8/layout/radial5"/>
    <dgm:cxn modelId="{1012C744-81C3-466B-BCD4-54EA617C3C49}" type="presOf" srcId="{4C286CFB-5812-41F5-9841-1459DFC07601}" destId="{97ED7A96-33C7-4BEF-AEB7-3938F692734B}" srcOrd="1" destOrd="0" presId="urn:microsoft.com/office/officeart/2005/8/layout/radial5"/>
    <dgm:cxn modelId="{9A96BEB9-A80C-4E12-8D99-C97D16B15F07}" type="presOf" srcId="{A6D9D899-5ADE-405B-A1A4-AF0A24E98F7B}" destId="{90399CF8-C5E1-4A3B-B6FF-9B1143592BB6}" srcOrd="0" destOrd="0" presId="urn:microsoft.com/office/officeart/2005/8/layout/radial5"/>
    <dgm:cxn modelId="{310DF7F2-37ED-4532-B593-3B2FF9AFB4DE}" type="presOf" srcId="{869C2689-9553-4DBA-A254-92CE046A2659}" destId="{197F0A13-D412-4091-AD81-43242BD1D42D}" srcOrd="1" destOrd="0" presId="urn:microsoft.com/office/officeart/2005/8/layout/radial5"/>
    <dgm:cxn modelId="{DD071EAF-1F83-464F-94F6-431989BC7E4A}" srcId="{C74060DA-B0C8-4769-9DF4-50E56DE5A49A}" destId="{FDB99314-F157-4E32-BBD8-8759A2E3BA65}" srcOrd="4" destOrd="0" parTransId="{4C286CFB-5812-41F5-9841-1459DFC07601}" sibTransId="{F5204B93-9897-4EF9-A599-FFEC2171D6FF}"/>
    <dgm:cxn modelId="{B59F05CB-D4A9-40C0-9DA0-76FCB3EF4F52}" type="presOf" srcId="{4C286CFB-5812-41F5-9841-1459DFC07601}" destId="{61747DC7-A238-4439-954E-8CC822C5BD14}" srcOrd="0" destOrd="0" presId="urn:microsoft.com/office/officeart/2005/8/layout/radial5"/>
    <dgm:cxn modelId="{F5B0BBC4-820E-433E-9FF1-88E18FA148E9}" type="presOf" srcId="{79344A36-01FE-4D55-A0AF-D5F04BFDE3F3}" destId="{C348B782-E34C-4D8D-BD2D-A927DDF301A3}" srcOrd="0" destOrd="0" presId="urn:microsoft.com/office/officeart/2005/8/layout/radial5"/>
    <dgm:cxn modelId="{FE0635A9-616F-4C72-A0AC-0626033C0477}" type="presOf" srcId="{FDB99314-F157-4E32-BBD8-8759A2E3BA65}" destId="{9CC1211A-5450-4613-9A12-ADE16F90193B}" srcOrd="0" destOrd="0" presId="urn:microsoft.com/office/officeart/2005/8/layout/radial5"/>
    <dgm:cxn modelId="{11F2577B-D99E-4BE4-9210-0D9C193B1D4C}" srcId="{C74060DA-B0C8-4769-9DF4-50E56DE5A49A}" destId="{605996B8-603B-46ED-B560-5D063E3E0651}" srcOrd="0" destOrd="0" parTransId="{A25BA2D1-25DF-497E-8B7A-BCD20219C843}" sibTransId="{D6D40256-18F5-4A7B-9BBE-6FDFC88EE209}"/>
    <dgm:cxn modelId="{057926F9-0A90-4F98-AC66-A7F6153A6A52}" srcId="{79344A36-01FE-4D55-A0AF-D5F04BFDE3F3}" destId="{C74060DA-B0C8-4769-9DF4-50E56DE5A49A}" srcOrd="0" destOrd="0" parTransId="{31FBA4F2-E24E-410B-BA83-4207C56453C9}" sibTransId="{216D6C8C-2C83-4D8D-9DD1-46A16D6AE178}"/>
    <dgm:cxn modelId="{809AF030-784D-4BB0-9991-A43A70E05A7B}" type="presOf" srcId="{CC81F25C-E7FF-4CE1-8E3C-E8FE22A8EC12}" destId="{EC88404E-23B1-4D70-B171-03EECFDC096F}" srcOrd="0" destOrd="0" presId="urn:microsoft.com/office/officeart/2005/8/layout/radial5"/>
    <dgm:cxn modelId="{11D6F30B-EED2-443F-97B6-2A7C4E7AA391}" type="presOf" srcId="{605996B8-603B-46ED-B560-5D063E3E0651}" destId="{52631A2C-55D2-4B32-B631-806C3855F539}" srcOrd="0" destOrd="0" presId="urn:microsoft.com/office/officeart/2005/8/layout/radial5"/>
    <dgm:cxn modelId="{069AD0DE-4B37-4078-8CAD-F2FC52B07A63}" type="presOf" srcId="{C74060DA-B0C8-4769-9DF4-50E56DE5A49A}" destId="{ED0C0D7B-2EF4-4262-A423-88118F6A1B4E}" srcOrd="0" destOrd="0" presId="urn:microsoft.com/office/officeart/2005/8/layout/radial5"/>
    <dgm:cxn modelId="{A61F8567-B990-4AC5-9E45-00F076D350BC}" type="presOf" srcId="{B087DDF2-9AC3-4C19-A678-EBF6A86824A4}" destId="{D187AB6E-3075-4A82-8802-437D9CFAF791}" srcOrd="0" destOrd="0" presId="urn:microsoft.com/office/officeart/2005/8/layout/radial5"/>
    <dgm:cxn modelId="{716242E3-8192-44DC-A7C0-4FE2B913EE83}" type="presOf" srcId="{A25BA2D1-25DF-497E-8B7A-BCD20219C843}" destId="{0594598C-A522-49E3-9397-6FEE258134D2}" srcOrd="0" destOrd="0" presId="urn:microsoft.com/office/officeart/2005/8/layout/radial5"/>
    <dgm:cxn modelId="{C9040674-EDEF-4E24-8AC6-39B6F5851EBA}" type="presOf" srcId="{869C2689-9553-4DBA-A254-92CE046A2659}" destId="{FC6505BF-9661-452D-AB66-8BA14FB1841B}" srcOrd="0" destOrd="0" presId="urn:microsoft.com/office/officeart/2005/8/layout/radial5"/>
    <dgm:cxn modelId="{CC583D99-9574-4B38-825D-F8FDA3810082}" type="presOf" srcId="{1E222E0A-EC4C-4D1D-823F-A84D42857E4C}" destId="{E49BDDC2-76C8-484D-BB31-89E838C7C54D}" srcOrd="0" destOrd="0" presId="urn:microsoft.com/office/officeart/2005/8/layout/radial5"/>
    <dgm:cxn modelId="{9ED13451-FD9C-4FA9-B679-2A887976C492}" srcId="{C74060DA-B0C8-4769-9DF4-50E56DE5A49A}" destId="{AF21B746-6E47-4428-920B-1B2A4CD77E2C}" srcOrd="2" destOrd="0" parTransId="{869C2689-9553-4DBA-A254-92CE046A2659}" sibTransId="{FBF2B3AB-9909-482E-B000-0162B3ACB745}"/>
    <dgm:cxn modelId="{392164E4-FEFE-47A9-83AD-3F9B37F91B9C}" srcId="{C74060DA-B0C8-4769-9DF4-50E56DE5A49A}" destId="{1E222E0A-EC4C-4D1D-823F-A84D42857E4C}" srcOrd="5" destOrd="0" parTransId="{D4D62014-D87C-487B-8F4A-4720C5FFF617}" sibTransId="{FAE7AFB5-9AF2-467A-BA3F-632DFD9AF00D}"/>
    <dgm:cxn modelId="{66D1CA0C-478F-4398-9C75-27DC4F000DB4}" srcId="{C74060DA-B0C8-4769-9DF4-50E56DE5A49A}" destId="{CC81F25C-E7FF-4CE1-8E3C-E8FE22A8EC12}" srcOrd="1" destOrd="0" parTransId="{A6D9D899-5ADE-405B-A1A4-AF0A24E98F7B}" sibTransId="{B9C31781-274B-452E-85B7-A8CE742396C1}"/>
    <dgm:cxn modelId="{9FE79FAA-B8D6-4035-BD72-435F571BC0DA}" type="presOf" srcId="{D4D62014-D87C-487B-8F4A-4720C5FFF617}" destId="{77CEB254-093B-4C78-AA55-84D56A4C75C3}" srcOrd="1" destOrd="0" presId="urn:microsoft.com/office/officeart/2005/8/layout/radial5"/>
    <dgm:cxn modelId="{FB0E142A-2B9A-41F8-8564-8C78E19D7EAB}" type="presOf" srcId="{D4D62014-D87C-487B-8F4A-4720C5FFF617}" destId="{3784248A-99E2-4472-99A2-1E26581B3CEB}" srcOrd="0" destOrd="0" presId="urn:microsoft.com/office/officeart/2005/8/layout/radial5"/>
    <dgm:cxn modelId="{945EFE77-F857-48D3-A31C-4A797AFE9B6F}" type="presOf" srcId="{AF21B746-6E47-4428-920B-1B2A4CD77E2C}" destId="{AA7C5184-83FE-4C48-931C-F1ADFA880ED8}" srcOrd="0" destOrd="0" presId="urn:microsoft.com/office/officeart/2005/8/layout/radial5"/>
    <dgm:cxn modelId="{AE44EFCA-9F3F-477C-9DF0-5ED4D17F7AE7}" srcId="{C74060DA-B0C8-4769-9DF4-50E56DE5A49A}" destId="{B087DDF2-9AC3-4C19-A678-EBF6A86824A4}" srcOrd="3" destOrd="0" parTransId="{080CA2EE-D952-4D83-B25E-39365B79608C}" sibTransId="{4B580AA6-0C84-4DDB-AFA8-59C9C70146D5}"/>
    <dgm:cxn modelId="{42F0AD1A-5E27-4F43-B1A8-B1FA8B39744A}" type="presOf" srcId="{080CA2EE-D952-4D83-B25E-39365B79608C}" destId="{3F7166BC-495E-4A0D-A977-F222790E91F9}" srcOrd="1" destOrd="0" presId="urn:microsoft.com/office/officeart/2005/8/layout/radial5"/>
    <dgm:cxn modelId="{A5BD11D9-E2CA-4B9D-BEB1-62B5E84E24FD}" type="presParOf" srcId="{C348B782-E34C-4D8D-BD2D-A927DDF301A3}" destId="{ED0C0D7B-2EF4-4262-A423-88118F6A1B4E}" srcOrd="0" destOrd="0" presId="urn:microsoft.com/office/officeart/2005/8/layout/radial5"/>
    <dgm:cxn modelId="{AEC885AC-6EDE-4BDF-A080-FE54C92C90B7}" type="presParOf" srcId="{C348B782-E34C-4D8D-BD2D-A927DDF301A3}" destId="{0594598C-A522-49E3-9397-6FEE258134D2}" srcOrd="1" destOrd="0" presId="urn:microsoft.com/office/officeart/2005/8/layout/radial5"/>
    <dgm:cxn modelId="{37DB01B2-54C8-4612-A9AB-2CEDE0497561}" type="presParOf" srcId="{0594598C-A522-49E3-9397-6FEE258134D2}" destId="{975D18FD-16EB-4B46-A526-BA7837298EB3}" srcOrd="0" destOrd="0" presId="urn:microsoft.com/office/officeart/2005/8/layout/radial5"/>
    <dgm:cxn modelId="{2B83DCB8-8A8F-4DE3-BDFA-3A44E6FAF119}" type="presParOf" srcId="{C348B782-E34C-4D8D-BD2D-A927DDF301A3}" destId="{52631A2C-55D2-4B32-B631-806C3855F539}" srcOrd="2" destOrd="0" presId="urn:microsoft.com/office/officeart/2005/8/layout/radial5"/>
    <dgm:cxn modelId="{27662F7A-52F0-4E2B-A99D-DD37B21E5134}" type="presParOf" srcId="{C348B782-E34C-4D8D-BD2D-A927DDF301A3}" destId="{90399CF8-C5E1-4A3B-B6FF-9B1143592BB6}" srcOrd="3" destOrd="0" presId="urn:microsoft.com/office/officeart/2005/8/layout/radial5"/>
    <dgm:cxn modelId="{D6A54BB9-E9A1-4018-901A-2A4A49714408}" type="presParOf" srcId="{90399CF8-C5E1-4A3B-B6FF-9B1143592BB6}" destId="{2CBB1F4F-785D-4244-A91D-E5442E38D6EA}" srcOrd="0" destOrd="0" presId="urn:microsoft.com/office/officeart/2005/8/layout/radial5"/>
    <dgm:cxn modelId="{732B81E1-3DEC-46D3-A81D-25207E032E0E}" type="presParOf" srcId="{C348B782-E34C-4D8D-BD2D-A927DDF301A3}" destId="{EC88404E-23B1-4D70-B171-03EECFDC096F}" srcOrd="4" destOrd="0" presId="urn:microsoft.com/office/officeart/2005/8/layout/radial5"/>
    <dgm:cxn modelId="{3E76983B-48DB-4B48-B110-4B5A98EC45F3}" type="presParOf" srcId="{C348B782-E34C-4D8D-BD2D-A927DDF301A3}" destId="{FC6505BF-9661-452D-AB66-8BA14FB1841B}" srcOrd="5" destOrd="0" presId="urn:microsoft.com/office/officeart/2005/8/layout/radial5"/>
    <dgm:cxn modelId="{A514CE40-0501-4F10-9A45-1CFB07AE9E95}" type="presParOf" srcId="{FC6505BF-9661-452D-AB66-8BA14FB1841B}" destId="{197F0A13-D412-4091-AD81-43242BD1D42D}" srcOrd="0" destOrd="0" presId="urn:microsoft.com/office/officeart/2005/8/layout/radial5"/>
    <dgm:cxn modelId="{D002F945-54BE-4B2E-925F-26A74B3E791A}" type="presParOf" srcId="{C348B782-E34C-4D8D-BD2D-A927DDF301A3}" destId="{AA7C5184-83FE-4C48-931C-F1ADFA880ED8}" srcOrd="6" destOrd="0" presId="urn:microsoft.com/office/officeart/2005/8/layout/radial5"/>
    <dgm:cxn modelId="{7DB177CB-20E3-4879-B041-11DEC930B41D}" type="presParOf" srcId="{C348B782-E34C-4D8D-BD2D-A927DDF301A3}" destId="{DCFD9420-7094-4B48-A65A-26A4DD49F909}" srcOrd="7" destOrd="0" presId="urn:microsoft.com/office/officeart/2005/8/layout/radial5"/>
    <dgm:cxn modelId="{A45D4DBA-5FD8-4883-BF91-2D7D2160F8F9}" type="presParOf" srcId="{DCFD9420-7094-4B48-A65A-26A4DD49F909}" destId="{3F7166BC-495E-4A0D-A977-F222790E91F9}" srcOrd="0" destOrd="0" presId="urn:microsoft.com/office/officeart/2005/8/layout/radial5"/>
    <dgm:cxn modelId="{1512294B-E028-470C-A0A9-FB45BC927E43}" type="presParOf" srcId="{C348B782-E34C-4D8D-BD2D-A927DDF301A3}" destId="{D187AB6E-3075-4A82-8802-437D9CFAF791}" srcOrd="8" destOrd="0" presId="urn:microsoft.com/office/officeart/2005/8/layout/radial5"/>
    <dgm:cxn modelId="{7B51D109-1793-49C0-BBD5-9A76F8CA6CE8}" type="presParOf" srcId="{C348B782-E34C-4D8D-BD2D-A927DDF301A3}" destId="{61747DC7-A238-4439-954E-8CC822C5BD14}" srcOrd="9" destOrd="0" presId="urn:microsoft.com/office/officeart/2005/8/layout/radial5"/>
    <dgm:cxn modelId="{05EDD0CC-80A9-4221-84D4-7EFBB1C19CB6}" type="presParOf" srcId="{61747DC7-A238-4439-954E-8CC822C5BD14}" destId="{97ED7A96-33C7-4BEF-AEB7-3938F692734B}" srcOrd="0" destOrd="0" presId="urn:microsoft.com/office/officeart/2005/8/layout/radial5"/>
    <dgm:cxn modelId="{EEDEC210-F188-48E1-83F8-24C089D29DB8}" type="presParOf" srcId="{C348B782-E34C-4D8D-BD2D-A927DDF301A3}" destId="{9CC1211A-5450-4613-9A12-ADE16F90193B}" srcOrd="10" destOrd="0" presId="urn:microsoft.com/office/officeart/2005/8/layout/radial5"/>
    <dgm:cxn modelId="{BE0E53CE-3BF5-4CF8-9F69-EC18A0AB9262}" type="presParOf" srcId="{C348B782-E34C-4D8D-BD2D-A927DDF301A3}" destId="{3784248A-99E2-4472-99A2-1E26581B3CEB}" srcOrd="11" destOrd="0" presId="urn:microsoft.com/office/officeart/2005/8/layout/radial5"/>
    <dgm:cxn modelId="{74CBA3C2-03DC-4856-9B46-3B8F3019F30E}" type="presParOf" srcId="{3784248A-99E2-4472-99A2-1E26581B3CEB}" destId="{77CEB254-093B-4C78-AA55-84D56A4C75C3}" srcOrd="0" destOrd="0" presId="urn:microsoft.com/office/officeart/2005/8/layout/radial5"/>
    <dgm:cxn modelId="{D6DF89D0-A7B6-449B-A442-D31456452883}" type="presParOf" srcId="{C348B782-E34C-4D8D-BD2D-A927DDF301A3}" destId="{E49BDDC2-76C8-484D-BB31-89E838C7C54D}" srcOrd="12"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3576A14-59CD-4E2F-B197-BDA1B1AC8F4B}" type="doc">
      <dgm:prSet loTypeId="urn:microsoft.com/office/officeart/2005/8/layout/radial6" loCatId="cycle" qsTypeId="urn:microsoft.com/office/officeart/2005/8/quickstyle/simple1" qsCatId="simple" csTypeId="urn:microsoft.com/office/officeart/2005/8/colors/colorful5" csCatId="colorful" phldr="1"/>
      <dgm:spPr/>
      <dgm:t>
        <a:bodyPr/>
        <a:lstStyle/>
        <a:p>
          <a:endParaRPr lang="es-ES"/>
        </a:p>
      </dgm:t>
    </dgm:pt>
    <dgm:pt modelId="{5B700611-4F6A-40DE-8271-35B7997FC5A7}">
      <dgm:prSet phldrT="[Texto]"/>
      <dgm:spPr/>
      <dgm:t>
        <a:bodyPr/>
        <a:lstStyle/>
        <a:p>
          <a:r>
            <a:rPr lang="es-ES" b="1" dirty="0" smtClean="0">
              <a:solidFill>
                <a:schemeClr val="bg1"/>
              </a:solidFill>
            </a:rPr>
            <a:t>SISTEMA AMBIENTAL</a:t>
          </a:r>
        </a:p>
        <a:p>
          <a:r>
            <a:rPr lang="es-ES" b="1" dirty="0" smtClean="0">
              <a:solidFill>
                <a:schemeClr val="bg1"/>
              </a:solidFill>
            </a:rPr>
            <a:t> O </a:t>
          </a:r>
        </a:p>
        <a:p>
          <a:r>
            <a:rPr lang="es-ES" b="1" dirty="0" smtClean="0">
              <a:solidFill>
                <a:schemeClr val="bg1"/>
              </a:solidFill>
            </a:rPr>
            <a:t>SISTEMA BIOFÍSICO</a:t>
          </a:r>
          <a:endParaRPr lang="es-ES" dirty="0">
            <a:solidFill>
              <a:schemeClr val="bg1"/>
            </a:solidFill>
          </a:endParaRPr>
        </a:p>
      </dgm:t>
    </dgm:pt>
    <dgm:pt modelId="{C15D1AB1-C459-428F-AB03-DE335C007090}" type="parTrans" cxnId="{2637B56B-AF95-43F7-A3D7-56921E3CBA0C}">
      <dgm:prSet/>
      <dgm:spPr/>
      <dgm:t>
        <a:bodyPr/>
        <a:lstStyle/>
        <a:p>
          <a:endParaRPr lang="es-ES">
            <a:solidFill>
              <a:schemeClr val="bg1"/>
            </a:solidFill>
          </a:endParaRPr>
        </a:p>
      </dgm:t>
    </dgm:pt>
    <dgm:pt modelId="{2E7913ED-9BDA-4620-930F-69D375130DA9}" type="sibTrans" cxnId="{2637B56B-AF95-43F7-A3D7-56921E3CBA0C}">
      <dgm:prSet/>
      <dgm:spPr/>
      <dgm:t>
        <a:bodyPr/>
        <a:lstStyle/>
        <a:p>
          <a:endParaRPr lang="es-ES">
            <a:solidFill>
              <a:schemeClr val="bg1"/>
            </a:solidFill>
          </a:endParaRPr>
        </a:p>
      </dgm:t>
    </dgm:pt>
    <dgm:pt modelId="{4AA71946-F6FD-4F86-BD7C-F3D6580E4483}">
      <dgm:prSet phldrT="[Texto]" custT="1"/>
      <dgm:spPr/>
      <dgm:t>
        <a:bodyPr/>
        <a:lstStyle/>
        <a:p>
          <a:r>
            <a:rPr lang="es-ES" sz="1200" b="1" dirty="0" smtClean="0">
              <a:solidFill>
                <a:schemeClr val="bg1"/>
              </a:solidFill>
            </a:rPr>
            <a:t>CLIMA</a:t>
          </a:r>
          <a:endParaRPr lang="es-ES" sz="1200" b="1" dirty="0">
            <a:solidFill>
              <a:schemeClr val="bg1"/>
            </a:solidFill>
          </a:endParaRPr>
        </a:p>
      </dgm:t>
    </dgm:pt>
    <dgm:pt modelId="{1A5FBD49-0EA6-4991-B8BD-65B1A7B6C961}" type="parTrans" cxnId="{54A50FBB-F546-405C-B6ED-4B403EC2D7E2}">
      <dgm:prSet/>
      <dgm:spPr/>
      <dgm:t>
        <a:bodyPr/>
        <a:lstStyle/>
        <a:p>
          <a:endParaRPr lang="es-ES">
            <a:solidFill>
              <a:schemeClr val="bg1"/>
            </a:solidFill>
          </a:endParaRPr>
        </a:p>
      </dgm:t>
    </dgm:pt>
    <dgm:pt modelId="{5BC3D1A2-B14E-48E6-ABDC-657D1DD6F4E7}" type="sibTrans" cxnId="{54A50FBB-F546-405C-B6ED-4B403EC2D7E2}">
      <dgm:prSet/>
      <dgm:spPr/>
      <dgm:t>
        <a:bodyPr/>
        <a:lstStyle/>
        <a:p>
          <a:endParaRPr lang="es-ES">
            <a:solidFill>
              <a:schemeClr val="bg1"/>
            </a:solidFill>
          </a:endParaRPr>
        </a:p>
      </dgm:t>
    </dgm:pt>
    <dgm:pt modelId="{5C652A15-5EBF-4A79-B50D-E1E5DCEA458C}">
      <dgm:prSet phldrT="[Texto]" custT="1"/>
      <dgm:spPr/>
      <dgm:t>
        <a:bodyPr/>
        <a:lstStyle/>
        <a:p>
          <a:r>
            <a:rPr lang="es-ES" sz="1200" b="1" dirty="0" smtClean="0">
              <a:solidFill>
                <a:schemeClr val="bg1"/>
              </a:solidFill>
            </a:rPr>
            <a:t>UNIDADES ESTRUCTURALES </a:t>
          </a:r>
          <a:endParaRPr lang="es-ES" sz="1200" b="1" dirty="0">
            <a:solidFill>
              <a:schemeClr val="bg1"/>
            </a:solidFill>
          </a:endParaRPr>
        </a:p>
      </dgm:t>
    </dgm:pt>
    <dgm:pt modelId="{BF1A6E25-F4FD-4F09-835E-C0DA1FA2FF10}" type="parTrans" cxnId="{F1F94AC6-B57B-4796-9440-8800CD61A6E3}">
      <dgm:prSet/>
      <dgm:spPr/>
      <dgm:t>
        <a:bodyPr/>
        <a:lstStyle/>
        <a:p>
          <a:endParaRPr lang="es-ES">
            <a:solidFill>
              <a:schemeClr val="bg1"/>
            </a:solidFill>
          </a:endParaRPr>
        </a:p>
      </dgm:t>
    </dgm:pt>
    <dgm:pt modelId="{52060D10-04EA-444A-BD34-9D9AD24BAF63}" type="sibTrans" cxnId="{F1F94AC6-B57B-4796-9440-8800CD61A6E3}">
      <dgm:prSet/>
      <dgm:spPr/>
      <dgm:t>
        <a:bodyPr/>
        <a:lstStyle/>
        <a:p>
          <a:endParaRPr lang="es-ES">
            <a:solidFill>
              <a:schemeClr val="bg1"/>
            </a:solidFill>
          </a:endParaRPr>
        </a:p>
      </dgm:t>
    </dgm:pt>
    <dgm:pt modelId="{836A42AB-BBB3-48C2-B0AA-DC3B0D6B6A31}">
      <dgm:prSet phldrT="[Texto]" custT="1"/>
      <dgm:spPr/>
      <dgm:t>
        <a:bodyPr/>
        <a:lstStyle/>
        <a:p>
          <a:r>
            <a:rPr lang="es-ES" sz="1200" b="1" dirty="0" smtClean="0">
              <a:solidFill>
                <a:schemeClr val="bg1"/>
              </a:solidFill>
            </a:rPr>
            <a:t>SUELO</a:t>
          </a:r>
          <a:endParaRPr lang="es-ES" sz="1200" b="1" dirty="0">
            <a:solidFill>
              <a:schemeClr val="bg1"/>
            </a:solidFill>
          </a:endParaRPr>
        </a:p>
      </dgm:t>
    </dgm:pt>
    <dgm:pt modelId="{67EE493A-E8A9-4755-938D-E4F7885B3EFE}" type="parTrans" cxnId="{AE697DFE-2632-4163-BB73-065C966F45F8}">
      <dgm:prSet/>
      <dgm:spPr/>
      <dgm:t>
        <a:bodyPr/>
        <a:lstStyle/>
        <a:p>
          <a:endParaRPr lang="es-ES">
            <a:solidFill>
              <a:schemeClr val="bg1"/>
            </a:solidFill>
          </a:endParaRPr>
        </a:p>
      </dgm:t>
    </dgm:pt>
    <dgm:pt modelId="{79527EB1-5A01-46AE-8EEE-FB55D543E7AD}" type="sibTrans" cxnId="{AE697DFE-2632-4163-BB73-065C966F45F8}">
      <dgm:prSet/>
      <dgm:spPr/>
      <dgm:t>
        <a:bodyPr/>
        <a:lstStyle/>
        <a:p>
          <a:endParaRPr lang="es-ES">
            <a:solidFill>
              <a:schemeClr val="bg1"/>
            </a:solidFill>
          </a:endParaRPr>
        </a:p>
      </dgm:t>
    </dgm:pt>
    <dgm:pt modelId="{DFD99D97-6F29-471F-A014-D577039F25CB}">
      <dgm:prSet phldrT="[Texto]" custT="1"/>
      <dgm:spPr/>
      <dgm:t>
        <a:bodyPr/>
        <a:lstStyle/>
        <a:p>
          <a:r>
            <a:rPr lang="es-ES" sz="1200" b="1" dirty="0" smtClean="0">
              <a:solidFill>
                <a:schemeClr val="bg1"/>
              </a:solidFill>
            </a:rPr>
            <a:t>AGUA</a:t>
          </a:r>
          <a:endParaRPr lang="es-ES" sz="1200" b="1" dirty="0">
            <a:solidFill>
              <a:schemeClr val="bg1"/>
            </a:solidFill>
          </a:endParaRPr>
        </a:p>
      </dgm:t>
    </dgm:pt>
    <dgm:pt modelId="{94A136D7-5631-4785-BF6D-A0B24DE11379}" type="parTrans" cxnId="{6D07842A-5708-49DB-934D-80B01FABD077}">
      <dgm:prSet/>
      <dgm:spPr/>
      <dgm:t>
        <a:bodyPr/>
        <a:lstStyle/>
        <a:p>
          <a:endParaRPr lang="es-ES">
            <a:solidFill>
              <a:schemeClr val="bg1"/>
            </a:solidFill>
          </a:endParaRPr>
        </a:p>
      </dgm:t>
    </dgm:pt>
    <dgm:pt modelId="{C774EDE2-A20B-4290-A15D-763624E8E639}" type="sibTrans" cxnId="{6D07842A-5708-49DB-934D-80B01FABD077}">
      <dgm:prSet/>
      <dgm:spPr/>
      <dgm:t>
        <a:bodyPr/>
        <a:lstStyle/>
        <a:p>
          <a:endParaRPr lang="es-ES">
            <a:solidFill>
              <a:schemeClr val="bg1"/>
            </a:solidFill>
          </a:endParaRPr>
        </a:p>
      </dgm:t>
    </dgm:pt>
    <dgm:pt modelId="{FDD2D46C-76A7-4A5C-8294-2F9D20C359D1}">
      <dgm:prSet custT="1"/>
      <dgm:spPr/>
      <dgm:t>
        <a:bodyPr/>
        <a:lstStyle/>
        <a:p>
          <a:r>
            <a:rPr lang="es-ES" sz="1200" b="1" dirty="0" smtClean="0">
              <a:solidFill>
                <a:schemeClr val="bg1"/>
              </a:solidFill>
            </a:rPr>
            <a:t>RIESGO Y SEGURIDAD</a:t>
          </a:r>
          <a:endParaRPr lang="es-ES" sz="1200" b="1" dirty="0">
            <a:solidFill>
              <a:schemeClr val="bg1"/>
            </a:solidFill>
          </a:endParaRPr>
        </a:p>
      </dgm:t>
    </dgm:pt>
    <dgm:pt modelId="{B89D4ABD-D7F4-4BB9-A4AB-59BF33405644}" type="parTrans" cxnId="{6BC6A796-4760-4CD1-BF6C-883F6B33CD58}">
      <dgm:prSet/>
      <dgm:spPr/>
      <dgm:t>
        <a:bodyPr/>
        <a:lstStyle/>
        <a:p>
          <a:endParaRPr lang="es-ES">
            <a:solidFill>
              <a:schemeClr val="bg1"/>
            </a:solidFill>
          </a:endParaRPr>
        </a:p>
      </dgm:t>
    </dgm:pt>
    <dgm:pt modelId="{2809375A-3154-4B25-9D73-D0A84E19C146}" type="sibTrans" cxnId="{6BC6A796-4760-4CD1-BF6C-883F6B33CD58}">
      <dgm:prSet/>
      <dgm:spPr/>
      <dgm:t>
        <a:bodyPr/>
        <a:lstStyle/>
        <a:p>
          <a:endParaRPr lang="es-ES">
            <a:solidFill>
              <a:schemeClr val="bg1"/>
            </a:solidFill>
          </a:endParaRPr>
        </a:p>
      </dgm:t>
    </dgm:pt>
    <dgm:pt modelId="{9DE02C93-578B-4670-B9A8-33EA1F90307D}">
      <dgm:prSet phldrT="[Texto]" custT="1"/>
      <dgm:spPr/>
      <dgm:t>
        <a:bodyPr/>
        <a:lstStyle/>
        <a:p>
          <a:r>
            <a:rPr lang="es-ES" sz="1200" b="1" dirty="0" smtClean="0">
              <a:solidFill>
                <a:schemeClr val="bg1"/>
              </a:solidFill>
            </a:rPr>
            <a:t>ECOSISTEMAS</a:t>
          </a:r>
          <a:endParaRPr lang="es-ES" sz="1200" b="1" dirty="0">
            <a:solidFill>
              <a:schemeClr val="bg1"/>
            </a:solidFill>
          </a:endParaRPr>
        </a:p>
      </dgm:t>
    </dgm:pt>
    <dgm:pt modelId="{D578117A-A769-4C43-89B8-AC4C49A78E22}" type="parTrans" cxnId="{979BAEE3-394E-4295-B472-72166C499D9E}">
      <dgm:prSet/>
      <dgm:spPr/>
      <dgm:t>
        <a:bodyPr/>
        <a:lstStyle/>
        <a:p>
          <a:endParaRPr lang="es-ES">
            <a:solidFill>
              <a:schemeClr val="bg1"/>
            </a:solidFill>
          </a:endParaRPr>
        </a:p>
      </dgm:t>
    </dgm:pt>
    <dgm:pt modelId="{ECE7D938-EC66-4088-889A-D5B01E8EC5B7}" type="sibTrans" cxnId="{979BAEE3-394E-4295-B472-72166C499D9E}">
      <dgm:prSet/>
      <dgm:spPr/>
      <dgm:t>
        <a:bodyPr/>
        <a:lstStyle/>
        <a:p>
          <a:endParaRPr lang="es-ES">
            <a:solidFill>
              <a:schemeClr val="bg1"/>
            </a:solidFill>
          </a:endParaRPr>
        </a:p>
      </dgm:t>
    </dgm:pt>
    <dgm:pt modelId="{2E78DD6D-BB7C-4A31-82EC-0B0D36F6EA1C}" type="pres">
      <dgm:prSet presAssocID="{13576A14-59CD-4E2F-B197-BDA1B1AC8F4B}" presName="Name0" presStyleCnt="0">
        <dgm:presLayoutVars>
          <dgm:chMax val="1"/>
          <dgm:dir/>
          <dgm:animLvl val="ctr"/>
          <dgm:resizeHandles val="exact"/>
        </dgm:presLayoutVars>
      </dgm:prSet>
      <dgm:spPr/>
      <dgm:t>
        <a:bodyPr/>
        <a:lstStyle/>
        <a:p>
          <a:endParaRPr lang="es-ES"/>
        </a:p>
      </dgm:t>
    </dgm:pt>
    <dgm:pt modelId="{1748C3F3-28C0-4088-85F4-D61D0268D3A5}" type="pres">
      <dgm:prSet presAssocID="{5B700611-4F6A-40DE-8271-35B7997FC5A7}" presName="centerShape" presStyleLbl="node0" presStyleIdx="0" presStyleCnt="1" custScaleX="135996" custLinFactNeighborX="-1007" custLinFactNeighborY="-181"/>
      <dgm:spPr/>
      <dgm:t>
        <a:bodyPr/>
        <a:lstStyle/>
        <a:p>
          <a:endParaRPr lang="es-ES"/>
        </a:p>
      </dgm:t>
    </dgm:pt>
    <dgm:pt modelId="{4A5FBF2B-75EB-4583-BD90-0908757C5C51}" type="pres">
      <dgm:prSet presAssocID="{4AA71946-F6FD-4F86-BD7C-F3D6580E4483}" presName="node" presStyleLbl="node1" presStyleIdx="0" presStyleCnt="6" custScaleX="156298" custScaleY="120011" custRadScaleRad="103592">
        <dgm:presLayoutVars>
          <dgm:bulletEnabled val="1"/>
        </dgm:presLayoutVars>
      </dgm:prSet>
      <dgm:spPr/>
      <dgm:t>
        <a:bodyPr/>
        <a:lstStyle/>
        <a:p>
          <a:endParaRPr lang="es-ES"/>
        </a:p>
      </dgm:t>
    </dgm:pt>
    <dgm:pt modelId="{9DC3C355-F2BD-46BB-A988-9EDA18AEF81D}" type="pres">
      <dgm:prSet presAssocID="{4AA71946-F6FD-4F86-BD7C-F3D6580E4483}" presName="dummy" presStyleCnt="0"/>
      <dgm:spPr/>
    </dgm:pt>
    <dgm:pt modelId="{93462393-A0EC-47E6-97CF-869CE3CDED60}" type="pres">
      <dgm:prSet presAssocID="{5BC3D1A2-B14E-48E6-ABDC-657D1DD6F4E7}" presName="sibTrans" presStyleLbl="sibTrans2D1" presStyleIdx="0" presStyleCnt="6"/>
      <dgm:spPr/>
      <dgm:t>
        <a:bodyPr/>
        <a:lstStyle/>
        <a:p>
          <a:endParaRPr lang="es-ES"/>
        </a:p>
      </dgm:t>
    </dgm:pt>
    <dgm:pt modelId="{4FD00C32-8B59-45BA-9452-8F442123153A}" type="pres">
      <dgm:prSet presAssocID="{5C652A15-5EBF-4A79-B50D-E1E5DCEA458C}" presName="node" presStyleLbl="node1" presStyleIdx="1" presStyleCnt="6" custScaleX="156298" custScaleY="120011" custRadScaleRad="140195" custRadScaleInc="29373">
        <dgm:presLayoutVars>
          <dgm:bulletEnabled val="1"/>
        </dgm:presLayoutVars>
      </dgm:prSet>
      <dgm:spPr/>
      <dgm:t>
        <a:bodyPr/>
        <a:lstStyle/>
        <a:p>
          <a:endParaRPr lang="es-ES"/>
        </a:p>
      </dgm:t>
    </dgm:pt>
    <dgm:pt modelId="{D5C98294-A3B0-428D-858F-CA0E0EEBD7E7}" type="pres">
      <dgm:prSet presAssocID="{5C652A15-5EBF-4A79-B50D-E1E5DCEA458C}" presName="dummy" presStyleCnt="0"/>
      <dgm:spPr/>
    </dgm:pt>
    <dgm:pt modelId="{AB839865-0D56-4021-B5BE-FC79B52D2D9F}" type="pres">
      <dgm:prSet presAssocID="{52060D10-04EA-444A-BD34-9D9AD24BAF63}" presName="sibTrans" presStyleLbl="sibTrans2D1" presStyleIdx="1" presStyleCnt="6"/>
      <dgm:spPr/>
      <dgm:t>
        <a:bodyPr/>
        <a:lstStyle/>
        <a:p>
          <a:endParaRPr lang="es-ES"/>
        </a:p>
      </dgm:t>
    </dgm:pt>
    <dgm:pt modelId="{8ADED4A4-4B9F-4EFC-AC4B-CFE7055A2C9E}" type="pres">
      <dgm:prSet presAssocID="{FDD2D46C-76A7-4A5C-8294-2F9D20C359D1}" presName="node" presStyleLbl="node1" presStyleIdx="2" presStyleCnt="6" custScaleX="156298" custScaleY="120011" custRadScaleRad="138597" custRadScaleInc="-20340">
        <dgm:presLayoutVars>
          <dgm:bulletEnabled val="1"/>
        </dgm:presLayoutVars>
      </dgm:prSet>
      <dgm:spPr/>
      <dgm:t>
        <a:bodyPr/>
        <a:lstStyle/>
        <a:p>
          <a:endParaRPr lang="es-ES"/>
        </a:p>
      </dgm:t>
    </dgm:pt>
    <dgm:pt modelId="{41BE0F0F-C852-431C-9A47-5BD210014147}" type="pres">
      <dgm:prSet presAssocID="{FDD2D46C-76A7-4A5C-8294-2F9D20C359D1}" presName="dummy" presStyleCnt="0"/>
      <dgm:spPr/>
    </dgm:pt>
    <dgm:pt modelId="{06864B05-2EBF-45EF-8731-00E288262465}" type="pres">
      <dgm:prSet presAssocID="{2809375A-3154-4B25-9D73-D0A84E19C146}" presName="sibTrans" presStyleLbl="sibTrans2D1" presStyleIdx="2" presStyleCnt="6"/>
      <dgm:spPr/>
      <dgm:t>
        <a:bodyPr/>
        <a:lstStyle/>
        <a:p>
          <a:endParaRPr lang="es-ES"/>
        </a:p>
      </dgm:t>
    </dgm:pt>
    <dgm:pt modelId="{2C761656-5C47-49D4-BA13-18C41E4CA3B5}" type="pres">
      <dgm:prSet presAssocID="{836A42AB-BBB3-48C2-B0AA-DC3B0D6B6A31}" presName="node" presStyleLbl="node1" presStyleIdx="3" presStyleCnt="6" custScaleX="156298" custScaleY="120011">
        <dgm:presLayoutVars>
          <dgm:bulletEnabled val="1"/>
        </dgm:presLayoutVars>
      </dgm:prSet>
      <dgm:spPr/>
      <dgm:t>
        <a:bodyPr/>
        <a:lstStyle/>
        <a:p>
          <a:endParaRPr lang="es-ES"/>
        </a:p>
      </dgm:t>
    </dgm:pt>
    <dgm:pt modelId="{1F97F071-38E8-4BAA-8272-366B41D875BE}" type="pres">
      <dgm:prSet presAssocID="{836A42AB-BBB3-48C2-B0AA-DC3B0D6B6A31}" presName="dummy" presStyleCnt="0"/>
      <dgm:spPr/>
    </dgm:pt>
    <dgm:pt modelId="{E52E771D-4370-463F-92FD-AE0CBE9EE16B}" type="pres">
      <dgm:prSet presAssocID="{79527EB1-5A01-46AE-8EEE-FB55D543E7AD}" presName="sibTrans" presStyleLbl="sibTrans2D1" presStyleIdx="3" presStyleCnt="6"/>
      <dgm:spPr/>
      <dgm:t>
        <a:bodyPr/>
        <a:lstStyle/>
        <a:p>
          <a:endParaRPr lang="es-ES"/>
        </a:p>
      </dgm:t>
    </dgm:pt>
    <dgm:pt modelId="{564D2213-84F3-4226-ADA0-686D93C400A3}" type="pres">
      <dgm:prSet presAssocID="{DFD99D97-6F29-471F-A014-D577039F25CB}" presName="node" presStyleLbl="node1" presStyleIdx="4" presStyleCnt="6" custScaleX="156298" custScaleY="120011" custRadScaleRad="143379" custRadScaleInc="49005">
        <dgm:presLayoutVars>
          <dgm:bulletEnabled val="1"/>
        </dgm:presLayoutVars>
      </dgm:prSet>
      <dgm:spPr/>
      <dgm:t>
        <a:bodyPr/>
        <a:lstStyle/>
        <a:p>
          <a:endParaRPr lang="es-ES"/>
        </a:p>
      </dgm:t>
    </dgm:pt>
    <dgm:pt modelId="{5C75DF8A-0D7A-493C-B60D-6D60CDC11544}" type="pres">
      <dgm:prSet presAssocID="{DFD99D97-6F29-471F-A014-D577039F25CB}" presName="dummy" presStyleCnt="0"/>
      <dgm:spPr/>
    </dgm:pt>
    <dgm:pt modelId="{40E3BBC3-3E17-4C5A-A715-DC819006D814}" type="pres">
      <dgm:prSet presAssocID="{C774EDE2-A20B-4290-A15D-763624E8E639}" presName="sibTrans" presStyleLbl="sibTrans2D1" presStyleIdx="4" presStyleCnt="6"/>
      <dgm:spPr/>
      <dgm:t>
        <a:bodyPr/>
        <a:lstStyle/>
        <a:p>
          <a:endParaRPr lang="es-ES"/>
        </a:p>
      </dgm:t>
    </dgm:pt>
    <dgm:pt modelId="{AA922AF7-8189-4499-881A-71A8B1AC01C7}" type="pres">
      <dgm:prSet presAssocID="{9DE02C93-578B-4670-B9A8-33EA1F90307D}" presName="node" presStyleLbl="node1" presStyleIdx="5" presStyleCnt="6" custScaleX="156298" custScaleY="120011" custRadScaleRad="143218" custRadScaleInc="-32075">
        <dgm:presLayoutVars>
          <dgm:bulletEnabled val="1"/>
        </dgm:presLayoutVars>
      </dgm:prSet>
      <dgm:spPr/>
      <dgm:t>
        <a:bodyPr/>
        <a:lstStyle/>
        <a:p>
          <a:endParaRPr lang="es-ES"/>
        </a:p>
      </dgm:t>
    </dgm:pt>
    <dgm:pt modelId="{7C51345A-67C3-47EF-9ABA-67D766BB4F6A}" type="pres">
      <dgm:prSet presAssocID="{9DE02C93-578B-4670-B9A8-33EA1F90307D}" presName="dummy" presStyleCnt="0"/>
      <dgm:spPr/>
    </dgm:pt>
    <dgm:pt modelId="{52F05112-C395-4B81-82AC-744E7BD266A9}" type="pres">
      <dgm:prSet presAssocID="{ECE7D938-EC66-4088-889A-D5B01E8EC5B7}" presName="sibTrans" presStyleLbl="sibTrans2D1" presStyleIdx="5" presStyleCnt="6"/>
      <dgm:spPr/>
      <dgm:t>
        <a:bodyPr/>
        <a:lstStyle/>
        <a:p>
          <a:endParaRPr lang="es-ES"/>
        </a:p>
      </dgm:t>
    </dgm:pt>
  </dgm:ptLst>
  <dgm:cxnLst>
    <dgm:cxn modelId="{F3B56F21-4FA3-449D-B713-DE072AD7BCDF}" type="presOf" srcId="{9DE02C93-578B-4670-B9A8-33EA1F90307D}" destId="{AA922AF7-8189-4499-881A-71A8B1AC01C7}" srcOrd="0" destOrd="0" presId="urn:microsoft.com/office/officeart/2005/8/layout/radial6"/>
    <dgm:cxn modelId="{F4DBE6BB-9E7C-4908-81F1-955AE3C76254}" type="presOf" srcId="{5C652A15-5EBF-4A79-B50D-E1E5DCEA458C}" destId="{4FD00C32-8B59-45BA-9452-8F442123153A}" srcOrd="0" destOrd="0" presId="urn:microsoft.com/office/officeart/2005/8/layout/radial6"/>
    <dgm:cxn modelId="{37EDE722-DF99-4C4C-847D-4C7A04DC8DA7}" type="presOf" srcId="{5BC3D1A2-B14E-48E6-ABDC-657D1DD6F4E7}" destId="{93462393-A0EC-47E6-97CF-869CE3CDED60}" srcOrd="0" destOrd="0" presId="urn:microsoft.com/office/officeart/2005/8/layout/radial6"/>
    <dgm:cxn modelId="{7BE875AD-3825-4B0F-95D4-FFF1EB66B552}" type="presOf" srcId="{FDD2D46C-76A7-4A5C-8294-2F9D20C359D1}" destId="{8ADED4A4-4B9F-4EFC-AC4B-CFE7055A2C9E}" srcOrd="0" destOrd="0" presId="urn:microsoft.com/office/officeart/2005/8/layout/radial6"/>
    <dgm:cxn modelId="{1033690A-8B50-47D3-986F-53AC24BEAAA5}" type="presOf" srcId="{4AA71946-F6FD-4F86-BD7C-F3D6580E4483}" destId="{4A5FBF2B-75EB-4583-BD90-0908757C5C51}" srcOrd="0" destOrd="0" presId="urn:microsoft.com/office/officeart/2005/8/layout/radial6"/>
    <dgm:cxn modelId="{63E33536-1AD2-441B-BA14-0324D28CB606}" type="presOf" srcId="{C774EDE2-A20B-4290-A15D-763624E8E639}" destId="{40E3BBC3-3E17-4C5A-A715-DC819006D814}" srcOrd="0" destOrd="0" presId="urn:microsoft.com/office/officeart/2005/8/layout/radial6"/>
    <dgm:cxn modelId="{7E49C8C6-68EA-4818-BEF3-88C17B9732AB}" type="presOf" srcId="{5B700611-4F6A-40DE-8271-35B7997FC5A7}" destId="{1748C3F3-28C0-4088-85F4-D61D0268D3A5}" srcOrd="0" destOrd="0" presId="urn:microsoft.com/office/officeart/2005/8/layout/radial6"/>
    <dgm:cxn modelId="{F1D47EBC-C2A7-4D09-BDC2-7C691F0487AC}" type="presOf" srcId="{13576A14-59CD-4E2F-B197-BDA1B1AC8F4B}" destId="{2E78DD6D-BB7C-4A31-82EC-0B0D36F6EA1C}" srcOrd="0" destOrd="0" presId="urn:microsoft.com/office/officeart/2005/8/layout/radial6"/>
    <dgm:cxn modelId="{6BC6A796-4760-4CD1-BF6C-883F6B33CD58}" srcId="{5B700611-4F6A-40DE-8271-35B7997FC5A7}" destId="{FDD2D46C-76A7-4A5C-8294-2F9D20C359D1}" srcOrd="2" destOrd="0" parTransId="{B89D4ABD-D7F4-4BB9-A4AB-59BF33405644}" sibTransId="{2809375A-3154-4B25-9D73-D0A84E19C146}"/>
    <dgm:cxn modelId="{7F185B39-C655-4F8A-BB67-69BFD41B5308}" type="presOf" srcId="{79527EB1-5A01-46AE-8EEE-FB55D543E7AD}" destId="{E52E771D-4370-463F-92FD-AE0CBE9EE16B}" srcOrd="0" destOrd="0" presId="urn:microsoft.com/office/officeart/2005/8/layout/radial6"/>
    <dgm:cxn modelId="{B1847B0B-9187-4643-A642-6BD2CBAFDF2B}" type="presOf" srcId="{836A42AB-BBB3-48C2-B0AA-DC3B0D6B6A31}" destId="{2C761656-5C47-49D4-BA13-18C41E4CA3B5}" srcOrd="0" destOrd="0" presId="urn:microsoft.com/office/officeart/2005/8/layout/radial6"/>
    <dgm:cxn modelId="{BA189A18-05AE-4F7C-BE4E-8171E3EA8FC8}" type="presOf" srcId="{52060D10-04EA-444A-BD34-9D9AD24BAF63}" destId="{AB839865-0D56-4021-B5BE-FC79B52D2D9F}" srcOrd="0" destOrd="0" presId="urn:microsoft.com/office/officeart/2005/8/layout/radial6"/>
    <dgm:cxn modelId="{2637B56B-AF95-43F7-A3D7-56921E3CBA0C}" srcId="{13576A14-59CD-4E2F-B197-BDA1B1AC8F4B}" destId="{5B700611-4F6A-40DE-8271-35B7997FC5A7}" srcOrd="0" destOrd="0" parTransId="{C15D1AB1-C459-428F-AB03-DE335C007090}" sibTransId="{2E7913ED-9BDA-4620-930F-69D375130DA9}"/>
    <dgm:cxn modelId="{979BAEE3-394E-4295-B472-72166C499D9E}" srcId="{5B700611-4F6A-40DE-8271-35B7997FC5A7}" destId="{9DE02C93-578B-4670-B9A8-33EA1F90307D}" srcOrd="5" destOrd="0" parTransId="{D578117A-A769-4C43-89B8-AC4C49A78E22}" sibTransId="{ECE7D938-EC66-4088-889A-D5B01E8EC5B7}"/>
    <dgm:cxn modelId="{AE697DFE-2632-4163-BB73-065C966F45F8}" srcId="{5B700611-4F6A-40DE-8271-35B7997FC5A7}" destId="{836A42AB-BBB3-48C2-B0AA-DC3B0D6B6A31}" srcOrd="3" destOrd="0" parTransId="{67EE493A-E8A9-4755-938D-E4F7885B3EFE}" sibTransId="{79527EB1-5A01-46AE-8EEE-FB55D543E7AD}"/>
    <dgm:cxn modelId="{571675C1-FE76-44D5-B4ED-E3373D61CA69}" type="presOf" srcId="{DFD99D97-6F29-471F-A014-D577039F25CB}" destId="{564D2213-84F3-4226-ADA0-686D93C400A3}" srcOrd="0" destOrd="0" presId="urn:microsoft.com/office/officeart/2005/8/layout/radial6"/>
    <dgm:cxn modelId="{54A50FBB-F546-405C-B6ED-4B403EC2D7E2}" srcId="{5B700611-4F6A-40DE-8271-35B7997FC5A7}" destId="{4AA71946-F6FD-4F86-BD7C-F3D6580E4483}" srcOrd="0" destOrd="0" parTransId="{1A5FBD49-0EA6-4991-B8BD-65B1A7B6C961}" sibTransId="{5BC3D1A2-B14E-48E6-ABDC-657D1DD6F4E7}"/>
    <dgm:cxn modelId="{6D07842A-5708-49DB-934D-80B01FABD077}" srcId="{5B700611-4F6A-40DE-8271-35B7997FC5A7}" destId="{DFD99D97-6F29-471F-A014-D577039F25CB}" srcOrd="4" destOrd="0" parTransId="{94A136D7-5631-4785-BF6D-A0B24DE11379}" sibTransId="{C774EDE2-A20B-4290-A15D-763624E8E639}"/>
    <dgm:cxn modelId="{F1F94AC6-B57B-4796-9440-8800CD61A6E3}" srcId="{5B700611-4F6A-40DE-8271-35B7997FC5A7}" destId="{5C652A15-5EBF-4A79-B50D-E1E5DCEA458C}" srcOrd="1" destOrd="0" parTransId="{BF1A6E25-F4FD-4F09-835E-C0DA1FA2FF10}" sibTransId="{52060D10-04EA-444A-BD34-9D9AD24BAF63}"/>
    <dgm:cxn modelId="{B8390D64-1F1D-4554-A0BD-CC12271DF554}" type="presOf" srcId="{2809375A-3154-4B25-9D73-D0A84E19C146}" destId="{06864B05-2EBF-45EF-8731-00E288262465}" srcOrd="0" destOrd="0" presId="urn:microsoft.com/office/officeart/2005/8/layout/radial6"/>
    <dgm:cxn modelId="{4DFAAF27-081B-482C-9E3E-FEE9D0B7F5CF}" type="presOf" srcId="{ECE7D938-EC66-4088-889A-D5B01E8EC5B7}" destId="{52F05112-C395-4B81-82AC-744E7BD266A9}" srcOrd="0" destOrd="0" presId="urn:microsoft.com/office/officeart/2005/8/layout/radial6"/>
    <dgm:cxn modelId="{CE1D7F51-6A61-4DC7-80D0-B1871AA51A43}" type="presParOf" srcId="{2E78DD6D-BB7C-4A31-82EC-0B0D36F6EA1C}" destId="{1748C3F3-28C0-4088-85F4-D61D0268D3A5}" srcOrd="0" destOrd="0" presId="urn:microsoft.com/office/officeart/2005/8/layout/radial6"/>
    <dgm:cxn modelId="{23C56422-DABF-45E2-96EF-A15A693128FD}" type="presParOf" srcId="{2E78DD6D-BB7C-4A31-82EC-0B0D36F6EA1C}" destId="{4A5FBF2B-75EB-4583-BD90-0908757C5C51}" srcOrd="1" destOrd="0" presId="urn:microsoft.com/office/officeart/2005/8/layout/radial6"/>
    <dgm:cxn modelId="{B05D2292-E514-4517-B0FC-B96EC42DF27F}" type="presParOf" srcId="{2E78DD6D-BB7C-4A31-82EC-0B0D36F6EA1C}" destId="{9DC3C355-F2BD-46BB-A988-9EDA18AEF81D}" srcOrd="2" destOrd="0" presId="urn:microsoft.com/office/officeart/2005/8/layout/radial6"/>
    <dgm:cxn modelId="{FE8E5477-538F-42CB-BEE8-9EEAB10D7F8B}" type="presParOf" srcId="{2E78DD6D-BB7C-4A31-82EC-0B0D36F6EA1C}" destId="{93462393-A0EC-47E6-97CF-869CE3CDED60}" srcOrd="3" destOrd="0" presId="urn:microsoft.com/office/officeart/2005/8/layout/radial6"/>
    <dgm:cxn modelId="{8369F7A7-818C-4C5B-8C06-DFE11C64A9BB}" type="presParOf" srcId="{2E78DD6D-BB7C-4A31-82EC-0B0D36F6EA1C}" destId="{4FD00C32-8B59-45BA-9452-8F442123153A}" srcOrd="4" destOrd="0" presId="urn:microsoft.com/office/officeart/2005/8/layout/radial6"/>
    <dgm:cxn modelId="{82D3AE57-AD28-4A93-BEE8-D340180B2B2B}" type="presParOf" srcId="{2E78DD6D-BB7C-4A31-82EC-0B0D36F6EA1C}" destId="{D5C98294-A3B0-428D-858F-CA0E0EEBD7E7}" srcOrd="5" destOrd="0" presId="urn:microsoft.com/office/officeart/2005/8/layout/radial6"/>
    <dgm:cxn modelId="{E07C9E81-065B-41D4-A4CC-0D914C1725FE}" type="presParOf" srcId="{2E78DD6D-BB7C-4A31-82EC-0B0D36F6EA1C}" destId="{AB839865-0D56-4021-B5BE-FC79B52D2D9F}" srcOrd="6" destOrd="0" presId="urn:microsoft.com/office/officeart/2005/8/layout/radial6"/>
    <dgm:cxn modelId="{E3D53EC5-F53B-4E8D-BB26-FFA80667A2F8}" type="presParOf" srcId="{2E78DD6D-BB7C-4A31-82EC-0B0D36F6EA1C}" destId="{8ADED4A4-4B9F-4EFC-AC4B-CFE7055A2C9E}" srcOrd="7" destOrd="0" presId="urn:microsoft.com/office/officeart/2005/8/layout/radial6"/>
    <dgm:cxn modelId="{8AE39507-C70C-4D94-B389-AFF0F1064E62}" type="presParOf" srcId="{2E78DD6D-BB7C-4A31-82EC-0B0D36F6EA1C}" destId="{41BE0F0F-C852-431C-9A47-5BD210014147}" srcOrd="8" destOrd="0" presId="urn:microsoft.com/office/officeart/2005/8/layout/radial6"/>
    <dgm:cxn modelId="{67B05066-E613-4661-B108-58740E975088}" type="presParOf" srcId="{2E78DD6D-BB7C-4A31-82EC-0B0D36F6EA1C}" destId="{06864B05-2EBF-45EF-8731-00E288262465}" srcOrd="9" destOrd="0" presId="urn:microsoft.com/office/officeart/2005/8/layout/radial6"/>
    <dgm:cxn modelId="{8E68F47B-A55B-491D-8C6D-F28143E07FFB}" type="presParOf" srcId="{2E78DD6D-BB7C-4A31-82EC-0B0D36F6EA1C}" destId="{2C761656-5C47-49D4-BA13-18C41E4CA3B5}" srcOrd="10" destOrd="0" presId="urn:microsoft.com/office/officeart/2005/8/layout/radial6"/>
    <dgm:cxn modelId="{9FD8EF49-CB84-4D32-A522-B948A3FEF616}" type="presParOf" srcId="{2E78DD6D-BB7C-4A31-82EC-0B0D36F6EA1C}" destId="{1F97F071-38E8-4BAA-8272-366B41D875BE}" srcOrd="11" destOrd="0" presId="urn:microsoft.com/office/officeart/2005/8/layout/radial6"/>
    <dgm:cxn modelId="{2D5F488B-7294-49AE-81F8-D29B1AEA9FE3}" type="presParOf" srcId="{2E78DD6D-BB7C-4A31-82EC-0B0D36F6EA1C}" destId="{E52E771D-4370-463F-92FD-AE0CBE9EE16B}" srcOrd="12" destOrd="0" presId="urn:microsoft.com/office/officeart/2005/8/layout/radial6"/>
    <dgm:cxn modelId="{BE180330-F8AD-4786-B576-53803FD70916}" type="presParOf" srcId="{2E78DD6D-BB7C-4A31-82EC-0B0D36F6EA1C}" destId="{564D2213-84F3-4226-ADA0-686D93C400A3}" srcOrd="13" destOrd="0" presId="urn:microsoft.com/office/officeart/2005/8/layout/radial6"/>
    <dgm:cxn modelId="{8C80F266-63A1-43DB-A063-5744E5F55309}" type="presParOf" srcId="{2E78DD6D-BB7C-4A31-82EC-0B0D36F6EA1C}" destId="{5C75DF8A-0D7A-493C-B60D-6D60CDC11544}" srcOrd="14" destOrd="0" presId="urn:microsoft.com/office/officeart/2005/8/layout/radial6"/>
    <dgm:cxn modelId="{B2D8612A-CF4C-4965-B5C3-076A30DB5778}" type="presParOf" srcId="{2E78DD6D-BB7C-4A31-82EC-0B0D36F6EA1C}" destId="{40E3BBC3-3E17-4C5A-A715-DC819006D814}" srcOrd="15" destOrd="0" presId="urn:microsoft.com/office/officeart/2005/8/layout/radial6"/>
    <dgm:cxn modelId="{5BB4C033-BDF6-4381-AA36-95D8F418996D}" type="presParOf" srcId="{2E78DD6D-BB7C-4A31-82EC-0B0D36F6EA1C}" destId="{AA922AF7-8189-4499-881A-71A8B1AC01C7}" srcOrd="16" destOrd="0" presId="urn:microsoft.com/office/officeart/2005/8/layout/radial6"/>
    <dgm:cxn modelId="{555AD4B1-DEB8-43BE-9838-9BB81519AD81}" type="presParOf" srcId="{2E78DD6D-BB7C-4A31-82EC-0B0D36F6EA1C}" destId="{7C51345A-67C3-47EF-9ABA-67D766BB4F6A}" srcOrd="17" destOrd="0" presId="urn:microsoft.com/office/officeart/2005/8/layout/radial6"/>
    <dgm:cxn modelId="{91D8DE28-C520-4503-9366-0316937B3028}" type="presParOf" srcId="{2E78DD6D-BB7C-4A31-82EC-0B0D36F6EA1C}" destId="{52F05112-C395-4B81-82AC-744E7BD266A9}" srcOrd="18"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4197546-65C8-4CBB-AB46-31A50EA05274}" type="doc">
      <dgm:prSet loTypeId="urn:microsoft.com/office/officeart/2005/8/layout/radial1" loCatId="cycle" qsTypeId="urn:microsoft.com/office/officeart/2005/8/quickstyle/simple1" qsCatId="simple" csTypeId="urn:microsoft.com/office/officeart/2005/8/colors/colorful4" csCatId="colorful" phldr="1"/>
      <dgm:spPr/>
      <dgm:t>
        <a:bodyPr/>
        <a:lstStyle/>
        <a:p>
          <a:endParaRPr lang="es-ES"/>
        </a:p>
      </dgm:t>
    </dgm:pt>
    <dgm:pt modelId="{AC7A441D-1CB5-4641-9087-A5E286F848CA}">
      <dgm:prSet phldrT="[Texto]" custT="1"/>
      <dgm:spPr/>
      <dgm:t>
        <a:bodyPr/>
        <a:lstStyle/>
        <a:p>
          <a:r>
            <a:rPr lang="es-ES" sz="1500" b="1" noProof="0" dirty="0" smtClean="0"/>
            <a:t>SISTEMA ECONÓMICO</a:t>
          </a:r>
          <a:endParaRPr lang="es-ES" sz="1500" b="1" noProof="0" dirty="0"/>
        </a:p>
      </dgm:t>
    </dgm:pt>
    <dgm:pt modelId="{C215AA30-1B55-497C-B479-064997FDFA37}" type="parTrans" cxnId="{CB86DBAA-6739-41F9-9D6E-CBDC1BBB398C}">
      <dgm:prSet/>
      <dgm:spPr/>
      <dgm:t>
        <a:bodyPr/>
        <a:lstStyle/>
        <a:p>
          <a:endParaRPr lang="es-ES" sz="1500" b="1" noProof="0"/>
        </a:p>
      </dgm:t>
    </dgm:pt>
    <dgm:pt modelId="{376EE643-DC09-4968-B84F-5E559DEC0CED}" type="sibTrans" cxnId="{CB86DBAA-6739-41F9-9D6E-CBDC1BBB398C}">
      <dgm:prSet/>
      <dgm:spPr/>
      <dgm:t>
        <a:bodyPr/>
        <a:lstStyle/>
        <a:p>
          <a:endParaRPr lang="es-ES" sz="1500" b="1" noProof="0"/>
        </a:p>
      </dgm:t>
    </dgm:pt>
    <dgm:pt modelId="{5110F3E5-9301-417A-9B5F-4374AB2DF3D6}">
      <dgm:prSet phldrT="[Texto]" custT="1"/>
      <dgm:spPr/>
      <dgm:t>
        <a:bodyPr/>
        <a:lstStyle/>
        <a:p>
          <a:r>
            <a:rPr lang="es-ES" sz="1500" b="1" noProof="0" dirty="0" smtClean="0"/>
            <a:t>Grupos de ocupación</a:t>
          </a:r>
          <a:endParaRPr lang="es-ES" sz="1500" b="1" noProof="0" dirty="0"/>
        </a:p>
      </dgm:t>
    </dgm:pt>
    <dgm:pt modelId="{772B196D-FFEC-43D4-A553-166AB43903B0}" type="parTrans" cxnId="{A3343DBE-846A-4B9E-8309-0E8ACEA1A48B}">
      <dgm:prSet custT="1"/>
      <dgm:spPr/>
      <dgm:t>
        <a:bodyPr/>
        <a:lstStyle/>
        <a:p>
          <a:endParaRPr lang="es-ES" sz="1500" b="1" noProof="0" dirty="0"/>
        </a:p>
      </dgm:t>
    </dgm:pt>
    <dgm:pt modelId="{78D6C76A-11CB-46E1-9578-A3A1C5F3B1E8}" type="sibTrans" cxnId="{A3343DBE-846A-4B9E-8309-0E8ACEA1A48B}">
      <dgm:prSet/>
      <dgm:spPr/>
      <dgm:t>
        <a:bodyPr/>
        <a:lstStyle/>
        <a:p>
          <a:endParaRPr lang="es-ES" sz="1500" b="1" noProof="0"/>
        </a:p>
      </dgm:t>
    </dgm:pt>
    <dgm:pt modelId="{63C44019-6F94-4248-BD0C-A1789DB7C058}">
      <dgm:prSet phldrT="[Texto]" custT="1"/>
      <dgm:spPr/>
      <dgm:t>
        <a:bodyPr/>
        <a:lstStyle/>
        <a:p>
          <a:r>
            <a:rPr lang="es-ES" sz="1500" b="1" noProof="0" dirty="0" smtClean="0"/>
            <a:t>Turismo</a:t>
          </a:r>
          <a:endParaRPr lang="es-ES" sz="1500" b="1" noProof="0" dirty="0"/>
        </a:p>
      </dgm:t>
    </dgm:pt>
    <dgm:pt modelId="{E1A9818C-101D-4057-8D2B-02699B66E921}" type="parTrans" cxnId="{3C37AAC6-6799-48DD-8890-5DAA8437E82D}">
      <dgm:prSet custT="1"/>
      <dgm:spPr/>
      <dgm:t>
        <a:bodyPr/>
        <a:lstStyle/>
        <a:p>
          <a:endParaRPr lang="es-ES" sz="1500" b="1" noProof="0" dirty="0"/>
        </a:p>
      </dgm:t>
    </dgm:pt>
    <dgm:pt modelId="{43F07F01-88CB-4D7A-ABD3-330D70CF3BFF}" type="sibTrans" cxnId="{3C37AAC6-6799-48DD-8890-5DAA8437E82D}">
      <dgm:prSet/>
      <dgm:spPr/>
      <dgm:t>
        <a:bodyPr/>
        <a:lstStyle/>
        <a:p>
          <a:endParaRPr lang="es-ES" sz="1500" b="1" noProof="0"/>
        </a:p>
      </dgm:t>
    </dgm:pt>
    <dgm:pt modelId="{E7A611C1-D05A-487C-920D-2014AB15E2BB}">
      <dgm:prSet phldrT="[Texto]" custT="1"/>
      <dgm:spPr/>
      <dgm:t>
        <a:bodyPr/>
        <a:lstStyle/>
        <a:p>
          <a:r>
            <a:rPr lang="es-ES" sz="1500" b="1" noProof="0" dirty="0" smtClean="0"/>
            <a:t>Población Económicamente Activa (PEA)</a:t>
          </a:r>
          <a:endParaRPr lang="es-ES" sz="1500" b="1" noProof="0" dirty="0"/>
        </a:p>
      </dgm:t>
    </dgm:pt>
    <dgm:pt modelId="{AFC309BB-4EC2-4764-8D61-38D897DD6DAB}" type="parTrans" cxnId="{F4A39704-B790-4CDD-A9F9-BAA62616054E}">
      <dgm:prSet custT="1"/>
      <dgm:spPr/>
      <dgm:t>
        <a:bodyPr/>
        <a:lstStyle/>
        <a:p>
          <a:endParaRPr lang="es-ES" sz="1500" b="1" noProof="0" dirty="0"/>
        </a:p>
      </dgm:t>
    </dgm:pt>
    <dgm:pt modelId="{5A90E7A4-B4F3-4E30-8AE9-DBAFD098AECA}" type="sibTrans" cxnId="{F4A39704-B790-4CDD-A9F9-BAA62616054E}">
      <dgm:prSet/>
      <dgm:spPr/>
      <dgm:t>
        <a:bodyPr/>
        <a:lstStyle/>
        <a:p>
          <a:endParaRPr lang="es-ES" sz="1500" b="1" noProof="0"/>
        </a:p>
      </dgm:t>
    </dgm:pt>
    <dgm:pt modelId="{0A80F0CA-A435-4403-8BFB-879D263C6E3B}">
      <dgm:prSet phldrT="[Texto]" custT="1"/>
      <dgm:spPr/>
      <dgm:t>
        <a:bodyPr/>
        <a:lstStyle/>
        <a:p>
          <a:r>
            <a:rPr lang="es-ES" sz="1500" b="1" noProof="0" dirty="0" smtClean="0"/>
            <a:t>Pequeña y mediana industria </a:t>
          </a:r>
          <a:endParaRPr lang="es-ES" sz="1500" b="1" noProof="0" dirty="0"/>
        </a:p>
      </dgm:t>
    </dgm:pt>
    <dgm:pt modelId="{778BF592-2314-4BB2-AE73-29D415F86B12}" type="sibTrans" cxnId="{BF6F1640-C417-4DAA-83FB-EB1008EC33D0}">
      <dgm:prSet/>
      <dgm:spPr/>
      <dgm:t>
        <a:bodyPr/>
        <a:lstStyle/>
        <a:p>
          <a:endParaRPr lang="es-ES" sz="1500" b="1" noProof="0"/>
        </a:p>
      </dgm:t>
    </dgm:pt>
    <dgm:pt modelId="{F45D7165-CCC6-42D5-896A-C16F9CA47210}" type="parTrans" cxnId="{BF6F1640-C417-4DAA-83FB-EB1008EC33D0}">
      <dgm:prSet custT="1"/>
      <dgm:spPr/>
      <dgm:t>
        <a:bodyPr/>
        <a:lstStyle/>
        <a:p>
          <a:endParaRPr lang="es-ES" sz="1500" b="1" noProof="0" dirty="0"/>
        </a:p>
      </dgm:t>
    </dgm:pt>
    <dgm:pt modelId="{1FEF12A2-C1AD-4E58-8D11-2FDD0652DC65}">
      <dgm:prSet phldrT="[Texto]" custT="1"/>
      <dgm:spPr/>
      <dgm:t>
        <a:bodyPr/>
        <a:lstStyle/>
        <a:p>
          <a:r>
            <a:rPr lang="es-ES" sz="1500" b="1" noProof="0" dirty="0" smtClean="0"/>
            <a:t>Actividad agrícola y ganadera</a:t>
          </a:r>
          <a:endParaRPr lang="es-ES" sz="1500" b="1" noProof="0" dirty="0"/>
        </a:p>
      </dgm:t>
    </dgm:pt>
    <dgm:pt modelId="{AF260193-F6C6-4795-959A-A70BF8C7A393}" type="parTrans" cxnId="{8FB29127-0A7E-49C4-98C9-B7420F1C16FD}">
      <dgm:prSet custT="1"/>
      <dgm:spPr/>
      <dgm:t>
        <a:bodyPr/>
        <a:lstStyle/>
        <a:p>
          <a:endParaRPr lang="es-ES" sz="1500" b="1" noProof="0" dirty="0"/>
        </a:p>
      </dgm:t>
    </dgm:pt>
    <dgm:pt modelId="{1074EC0F-DDE3-4AF7-954E-F9152D1C3786}" type="sibTrans" cxnId="{8FB29127-0A7E-49C4-98C9-B7420F1C16FD}">
      <dgm:prSet/>
      <dgm:spPr/>
      <dgm:t>
        <a:bodyPr/>
        <a:lstStyle/>
        <a:p>
          <a:endParaRPr lang="es-ES" sz="1500" b="1" noProof="0"/>
        </a:p>
      </dgm:t>
    </dgm:pt>
    <dgm:pt modelId="{9C17938F-BE3A-4663-B0E5-9EC6239C7B7C}">
      <dgm:prSet phldrT="[Texto]" custT="1"/>
      <dgm:spPr/>
      <dgm:t>
        <a:bodyPr/>
        <a:lstStyle/>
        <a:p>
          <a:r>
            <a:rPr lang="es-ES" sz="1500" b="1" noProof="0" dirty="0" smtClean="0"/>
            <a:t>Minería</a:t>
          </a:r>
          <a:endParaRPr lang="es-ES" sz="1500" b="1" noProof="0" dirty="0"/>
        </a:p>
      </dgm:t>
    </dgm:pt>
    <dgm:pt modelId="{154B313F-FED5-45A0-A109-14357228122C}" type="parTrans" cxnId="{DF836D66-948B-4A46-A9F5-4CF3795BD5D8}">
      <dgm:prSet custT="1"/>
      <dgm:spPr/>
      <dgm:t>
        <a:bodyPr/>
        <a:lstStyle/>
        <a:p>
          <a:endParaRPr lang="es-ES" sz="1500" b="1" noProof="0" dirty="0"/>
        </a:p>
      </dgm:t>
    </dgm:pt>
    <dgm:pt modelId="{11F1E5AC-6B16-4EFA-A26F-13BCE3EB1711}" type="sibTrans" cxnId="{DF836D66-948B-4A46-A9F5-4CF3795BD5D8}">
      <dgm:prSet/>
      <dgm:spPr/>
      <dgm:t>
        <a:bodyPr/>
        <a:lstStyle/>
        <a:p>
          <a:endParaRPr lang="es-ES" sz="1500" b="1" noProof="0"/>
        </a:p>
      </dgm:t>
    </dgm:pt>
    <dgm:pt modelId="{FFE29061-6EE2-4BD8-8786-7385EB3CA223}" type="pres">
      <dgm:prSet presAssocID="{84197546-65C8-4CBB-AB46-31A50EA05274}" presName="cycle" presStyleCnt="0">
        <dgm:presLayoutVars>
          <dgm:chMax val="1"/>
          <dgm:dir/>
          <dgm:animLvl val="ctr"/>
          <dgm:resizeHandles val="exact"/>
        </dgm:presLayoutVars>
      </dgm:prSet>
      <dgm:spPr/>
      <dgm:t>
        <a:bodyPr/>
        <a:lstStyle/>
        <a:p>
          <a:endParaRPr lang="es-ES"/>
        </a:p>
      </dgm:t>
    </dgm:pt>
    <dgm:pt modelId="{E50CAF36-8379-49AB-94AB-33685FF3FD54}" type="pres">
      <dgm:prSet presAssocID="{AC7A441D-1CB5-4641-9087-A5E286F848CA}" presName="centerShape" presStyleLbl="node0" presStyleIdx="0" presStyleCnt="1" custScaleX="155495"/>
      <dgm:spPr/>
      <dgm:t>
        <a:bodyPr/>
        <a:lstStyle/>
        <a:p>
          <a:endParaRPr lang="es-ES"/>
        </a:p>
      </dgm:t>
    </dgm:pt>
    <dgm:pt modelId="{54B20420-ED0E-4CE4-835F-687ACB54A41D}" type="pres">
      <dgm:prSet presAssocID="{772B196D-FFEC-43D4-A553-166AB43903B0}" presName="Name9" presStyleLbl="parChTrans1D2" presStyleIdx="0" presStyleCnt="6"/>
      <dgm:spPr/>
      <dgm:t>
        <a:bodyPr/>
        <a:lstStyle/>
        <a:p>
          <a:endParaRPr lang="es-ES"/>
        </a:p>
      </dgm:t>
    </dgm:pt>
    <dgm:pt modelId="{8F5934A4-2938-4159-B764-9BFEA7B43572}" type="pres">
      <dgm:prSet presAssocID="{772B196D-FFEC-43D4-A553-166AB43903B0}" presName="connTx" presStyleLbl="parChTrans1D2" presStyleIdx="0" presStyleCnt="6"/>
      <dgm:spPr/>
      <dgm:t>
        <a:bodyPr/>
        <a:lstStyle/>
        <a:p>
          <a:endParaRPr lang="es-ES"/>
        </a:p>
      </dgm:t>
    </dgm:pt>
    <dgm:pt modelId="{881B989A-9F0E-4147-9914-FC691271E08F}" type="pres">
      <dgm:prSet presAssocID="{5110F3E5-9301-417A-9B5F-4374AB2DF3D6}" presName="node" presStyleLbl="node1" presStyleIdx="0" presStyleCnt="6" custRadScaleRad="104418">
        <dgm:presLayoutVars>
          <dgm:bulletEnabled val="1"/>
        </dgm:presLayoutVars>
      </dgm:prSet>
      <dgm:spPr/>
      <dgm:t>
        <a:bodyPr/>
        <a:lstStyle/>
        <a:p>
          <a:endParaRPr lang="es-ES"/>
        </a:p>
      </dgm:t>
    </dgm:pt>
    <dgm:pt modelId="{55E4113B-51D9-4541-A139-A0758307D6EB}" type="pres">
      <dgm:prSet presAssocID="{154B313F-FED5-45A0-A109-14357228122C}" presName="Name9" presStyleLbl="parChTrans1D2" presStyleIdx="1" presStyleCnt="6"/>
      <dgm:spPr/>
      <dgm:t>
        <a:bodyPr/>
        <a:lstStyle/>
        <a:p>
          <a:endParaRPr lang="es-ES"/>
        </a:p>
      </dgm:t>
    </dgm:pt>
    <dgm:pt modelId="{566B9459-4432-4994-B39E-A82375C95311}" type="pres">
      <dgm:prSet presAssocID="{154B313F-FED5-45A0-A109-14357228122C}" presName="connTx" presStyleLbl="parChTrans1D2" presStyleIdx="1" presStyleCnt="6"/>
      <dgm:spPr/>
      <dgm:t>
        <a:bodyPr/>
        <a:lstStyle/>
        <a:p>
          <a:endParaRPr lang="es-ES"/>
        </a:p>
      </dgm:t>
    </dgm:pt>
    <dgm:pt modelId="{D179E179-4C1B-40F5-AD17-7C6FF16A26C4}" type="pres">
      <dgm:prSet presAssocID="{9C17938F-BE3A-4663-B0E5-9EC6239C7B7C}" presName="node" presStyleLbl="node1" presStyleIdx="1" presStyleCnt="6" custRadScaleRad="141700" custRadScaleInc="-1630">
        <dgm:presLayoutVars>
          <dgm:bulletEnabled val="1"/>
        </dgm:presLayoutVars>
      </dgm:prSet>
      <dgm:spPr/>
      <dgm:t>
        <a:bodyPr/>
        <a:lstStyle/>
        <a:p>
          <a:endParaRPr lang="es-ES"/>
        </a:p>
      </dgm:t>
    </dgm:pt>
    <dgm:pt modelId="{6DBA5B4B-553B-439F-A28C-8808841AE5C6}" type="pres">
      <dgm:prSet presAssocID="{E1A9818C-101D-4057-8D2B-02699B66E921}" presName="Name9" presStyleLbl="parChTrans1D2" presStyleIdx="2" presStyleCnt="6"/>
      <dgm:spPr/>
      <dgm:t>
        <a:bodyPr/>
        <a:lstStyle/>
        <a:p>
          <a:endParaRPr lang="es-ES"/>
        </a:p>
      </dgm:t>
    </dgm:pt>
    <dgm:pt modelId="{03512F3C-E5DB-46A0-A8BD-31A1B8DE4EA6}" type="pres">
      <dgm:prSet presAssocID="{E1A9818C-101D-4057-8D2B-02699B66E921}" presName="connTx" presStyleLbl="parChTrans1D2" presStyleIdx="2" presStyleCnt="6"/>
      <dgm:spPr/>
      <dgm:t>
        <a:bodyPr/>
        <a:lstStyle/>
        <a:p>
          <a:endParaRPr lang="es-ES"/>
        </a:p>
      </dgm:t>
    </dgm:pt>
    <dgm:pt modelId="{9B3C2855-A316-401D-A14A-B9ABB80C5BBB}" type="pres">
      <dgm:prSet presAssocID="{63C44019-6F94-4248-BD0C-A1789DB7C058}" presName="node" presStyleLbl="node1" presStyleIdx="2" presStyleCnt="6" custRadScaleRad="133773" custRadScaleInc="-19645">
        <dgm:presLayoutVars>
          <dgm:bulletEnabled val="1"/>
        </dgm:presLayoutVars>
      </dgm:prSet>
      <dgm:spPr/>
      <dgm:t>
        <a:bodyPr/>
        <a:lstStyle/>
        <a:p>
          <a:endParaRPr lang="es-ES"/>
        </a:p>
      </dgm:t>
    </dgm:pt>
    <dgm:pt modelId="{CF727A60-01BB-4D21-959A-4597428FB0DA}" type="pres">
      <dgm:prSet presAssocID="{F45D7165-CCC6-42D5-896A-C16F9CA47210}" presName="Name9" presStyleLbl="parChTrans1D2" presStyleIdx="3" presStyleCnt="6"/>
      <dgm:spPr/>
      <dgm:t>
        <a:bodyPr/>
        <a:lstStyle/>
        <a:p>
          <a:endParaRPr lang="es-ES"/>
        </a:p>
      </dgm:t>
    </dgm:pt>
    <dgm:pt modelId="{004F5DE8-6003-4C02-B5FC-F07683744216}" type="pres">
      <dgm:prSet presAssocID="{F45D7165-CCC6-42D5-896A-C16F9CA47210}" presName="connTx" presStyleLbl="parChTrans1D2" presStyleIdx="3" presStyleCnt="6"/>
      <dgm:spPr/>
      <dgm:t>
        <a:bodyPr/>
        <a:lstStyle/>
        <a:p>
          <a:endParaRPr lang="es-ES"/>
        </a:p>
      </dgm:t>
    </dgm:pt>
    <dgm:pt modelId="{426C55D0-1680-46B7-8787-943727A7EE57}" type="pres">
      <dgm:prSet presAssocID="{0A80F0CA-A435-4403-8BFB-879D263C6E3B}" presName="node" presStyleLbl="node1" presStyleIdx="3" presStyleCnt="6">
        <dgm:presLayoutVars>
          <dgm:bulletEnabled val="1"/>
        </dgm:presLayoutVars>
      </dgm:prSet>
      <dgm:spPr/>
      <dgm:t>
        <a:bodyPr/>
        <a:lstStyle/>
        <a:p>
          <a:endParaRPr lang="es-ES"/>
        </a:p>
      </dgm:t>
    </dgm:pt>
    <dgm:pt modelId="{14D6E182-1839-4528-AC98-D90C26FE8DED}" type="pres">
      <dgm:prSet presAssocID="{AF260193-F6C6-4795-959A-A70BF8C7A393}" presName="Name9" presStyleLbl="parChTrans1D2" presStyleIdx="4" presStyleCnt="6"/>
      <dgm:spPr/>
      <dgm:t>
        <a:bodyPr/>
        <a:lstStyle/>
        <a:p>
          <a:endParaRPr lang="es-ES"/>
        </a:p>
      </dgm:t>
    </dgm:pt>
    <dgm:pt modelId="{2EF3E58D-5F98-4E4A-8F2E-CCCD66E02BAD}" type="pres">
      <dgm:prSet presAssocID="{AF260193-F6C6-4795-959A-A70BF8C7A393}" presName="connTx" presStyleLbl="parChTrans1D2" presStyleIdx="4" presStyleCnt="6"/>
      <dgm:spPr/>
      <dgm:t>
        <a:bodyPr/>
        <a:lstStyle/>
        <a:p>
          <a:endParaRPr lang="es-ES"/>
        </a:p>
      </dgm:t>
    </dgm:pt>
    <dgm:pt modelId="{74CE6198-10B1-4D17-BF1B-77DA6573EE39}" type="pres">
      <dgm:prSet presAssocID="{1FEF12A2-C1AD-4E58-8D11-2FDD0652DC65}" presName="node" presStyleLbl="node1" presStyleIdx="4" presStyleCnt="6" custRadScaleRad="141798" custRadScaleInc="22939">
        <dgm:presLayoutVars>
          <dgm:bulletEnabled val="1"/>
        </dgm:presLayoutVars>
      </dgm:prSet>
      <dgm:spPr/>
      <dgm:t>
        <a:bodyPr/>
        <a:lstStyle/>
        <a:p>
          <a:endParaRPr lang="es-ES"/>
        </a:p>
      </dgm:t>
    </dgm:pt>
    <dgm:pt modelId="{0E95511E-F349-4D18-89B3-0C49D6068204}" type="pres">
      <dgm:prSet presAssocID="{AFC309BB-4EC2-4764-8D61-38D897DD6DAB}" presName="Name9" presStyleLbl="parChTrans1D2" presStyleIdx="5" presStyleCnt="6"/>
      <dgm:spPr/>
      <dgm:t>
        <a:bodyPr/>
        <a:lstStyle/>
        <a:p>
          <a:endParaRPr lang="es-ES"/>
        </a:p>
      </dgm:t>
    </dgm:pt>
    <dgm:pt modelId="{A4A63D59-2257-4345-ADD6-0236FE9D34C3}" type="pres">
      <dgm:prSet presAssocID="{AFC309BB-4EC2-4764-8D61-38D897DD6DAB}" presName="connTx" presStyleLbl="parChTrans1D2" presStyleIdx="5" presStyleCnt="6"/>
      <dgm:spPr/>
      <dgm:t>
        <a:bodyPr/>
        <a:lstStyle/>
        <a:p>
          <a:endParaRPr lang="es-ES"/>
        </a:p>
      </dgm:t>
    </dgm:pt>
    <dgm:pt modelId="{32B1D224-32F0-4AE3-8EEB-88AB8BCBBE14}" type="pres">
      <dgm:prSet presAssocID="{E7A611C1-D05A-487C-920D-2014AB15E2BB}" presName="node" presStyleLbl="node1" presStyleIdx="5" presStyleCnt="6" custRadScaleRad="148917" custRadScaleInc="-3773">
        <dgm:presLayoutVars>
          <dgm:bulletEnabled val="1"/>
        </dgm:presLayoutVars>
      </dgm:prSet>
      <dgm:spPr/>
      <dgm:t>
        <a:bodyPr/>
        <a:lstStyle/>
        <a:p>
          <a:endParaRPr lang="es-ES"/>
        </a:p>
      </dgm:t>
    </dgm:pt>
  </dgm:ptLst>
  <dgm:cxnLst>
    <dgm:cxn modelId="{E48EC2E8-6926-42D7-99AD-A54551EBA335}" type="presOf" srcId="{AFC309BB-4EC2-4764-8D61-38D897DD6DAB}" destId="{0E95511E-F349-4D18-89B3-0C49D6068204}" srcOrd="0" destOrd="0" presId="urn:microsoft.com/office/officeart/2005/8/layout/radial1"/>
    <dgm:cxn modelId="{393C4EBE-C207-402D-B88C-74A5F8B4C207}" type="presOf" srcId="{AC7A441D-1CB5-4641-9087-A5E286F848CA}" destId="{E50CAF36-8379-49AB-94AB-33685FF3FD54}" srcOrd="0" destOrd="0" presId="urn:microsoft.com/office/officeart/2005/8/layout/radial1"/>
    <dgm:cxn modelId="{E921C6F0-57B1-4B1C-802B-3563A52914BE}" type="presOf" srcId="{5110F3E5-9301-417A-9B5F-4374AB2DF3D6}" destId="{881B989A-9F0E-4147-9914-FC691271E08F}" srcOrd="0" destOrd="0" presId="urn:microsoft.com/office/officeart/2005/8/layout/radial1"/>
    <dgm:cxn modelId="{B09DDFFF-94B3-472C-A2D0-03087165E567}" type="presOf" srcId="{154B313F-FED5-45A0-A109-14357228122C}" destId="{55E4113B-51D9-4541-A139-A0758307D6EB}" srcOrd="0" destOrd="0" presId="urn:microsoft.com/office/officeart/2005/8/layout/radial1"/>
    <dgm:cxn modelId="{3C37AAC6-6799-48DD-8890-5DAA8437E82D}" srcId="{AC7A441D-1CB5-4641-9087-A5E286F848CA}" destId="{63C44019-6F94-4248-BD0C-A1789DB7C058}" srcOrd="2" destOrd="0" parTransId="{E1A9818C-101D-4057-8D2B-02699B66E921}" sibTransId="{43F07F01-88CB-4D7A-ABD3-330D70CF3BFF}"/>
    <dgm:cxn modelId="{8774A3E4-E1A6-4E67-A093-2BBF44C9B49E}" type="presOf" srcId="{E1A9818C-101D-4057-8D2B-02699B66E921}" destId="{03512F3C-E5DB-46A0-A8BD-31A1B8DE4EA6}" srcOrd="1" destOrd="0" presId="urn:microsoft.com/office/officeart/2005/8/layout/radial1"/>
    <dgm:cxn modelId="{DF836D66-948B-4A46-A9F5-4CF3795BD5D8}" srcId="{AC7A441D-1CB5-4641-9087-A5E286F848CA}" destId="{9C17938F-BE3A-4663-B0E5-9EC6239C7B7C}" srcOrd="1" destOrd="0" parTransId="{154B313F-FED5-45A0-A109-14357228122C}" sibTransId="{11F1E5AC-6B16-4EFA-A26F-13BCE3EB1711}"/>
    <dgm:cxn modelId="{C067EDAC-812E-43A7-A23B-D6ECCCE4D63E}" type="presOf" srcId="{0A80F0CA-A435-4403-8BFB-879D263C6E3B}" destId="{426C55D0-1680-46B7-8787-943727A7EE57}" srcOrd="0" destOrd="0" presId="urn:microsoft.com/office/officeart/2005/8/layout/radial1"/>
    <dgm:cxn modelId="{29D75C86-390A-4B54-85CD-430AECDAA75D}" type="presOf" srcId="{772B196D-FFEC-43D4-A553-166AB43903B0}" destId="{54B20420-ED0E-4CE4-835F-687ACB54A41D}" srcOrd="0" destOrd="0" presId="urn:microsoft.com/office/officeart/2005/8/layout/radial1"/>
    <dgm:cxn modelId="{2A27E0BB-92B0-4917-A33B-BF483A2772CC}" type="presOf" srcId="{E7A611C1-D05A-487C-920D-2014AB15E2BB}" destId="{32B1D224-32F0-4AE3-8EEB-88AB8BCBBE14}" srcOrd="0" destOrd="0" presId="urn:microsoft.com/office/officeart/2005/8/layout/radial1"/>
    <dgm:cxn modelId="{8F4183F1-C767-47A2-B230-85C7A975D459}" type="presOf" srcId="{AF260193-F6C6-4795-959A-A70BF8C7A393}" destId="{14D6E182-1839-4528-AC98-D90C26FE8DED}" srcOrd="0" destOrd="0" presId="urn:microsoft.com/office/officeart/2005/8/layout/radial1"/>
    <dgm:cxn modelId="{76830CE3-D6F1-44B0-BF2E-EF55BCAE8E59}" type="presOf" srcId="{F45D7165-CCC6-42D5-896A-C16F9CA47210}" destId="{004F5DE8-6003-4C02-B5FC-F07683744216}" srcOrd="1" destOrd="0" presId="urn:microsoft.com/office/officeart/2005/8/layout/radial1"/>
    <dgm:cxn modelId="{D9C4C100-0569-4F9C-BEAA-507B8E8EAE9F}" type="presOf" srcId="{84197546-65C8-4CBB-AB46-31A50EA05274}" destId="{FFE29061-6EE2-4BD8-8786-7385EB3CA223}" srcOrd="0" destOrd="0" presId="urn:microsoft.com/office/officeart/2005/8/layout/radial1"/>
    <dgm:cxn modelId="{5D8613A4-6A66-4861-AED0-5316CDA0A5AE}" type="presOf" srcId="{AFC309BB-4EC2-4764-8D61-38D897DD6DAB}" destId="{A4A63D59-2257-4345-ADD6-0236FE9D34C3}" srcOrd="1" destOrd="0" presId="urn:microsoft.com/office/officeart/2005/8/layout/radial1"/>
    <dgm:cxn modelId="{CB86DBAA-6739-41F9-9D6E-CBDC1BBB398C}" srcId="{84197546-65C8-4CBB-AB46-31A50EA05274}" destId="{AC7A441D-1CB5-4641-9087-A5E286F848CA}" srcOrd="0" destOrd="0" parTransId="{C215AA30-1B55-497C-B479-064997FDFA37}" sibTransId="{376EE643-DC09-4968-B84F-5E559DEC0CED}"/>
    <dgm:cxn modelId="{D25FA6F3-156E-4073-965C-ED58CA25C027}" type="presOf" srcId="{63C44019-6F94-4248-BD0C-A1789DB7C058}" destId="{9B3C2855-A316-401D-A14A-B9ABB80C5BBB}" srcOrd="0" destOrd="0" presId="urn:microsoft.com/office/officeart/2005/8/layout/radial1"/>
    <dgm:cxn modelId="{1BFC9191-805A-47D2-A100-A59D13CFCB17}" type="presOf" srcId="{E1A9818C-101D-4057-8D2B-02699B66E921}" destId="{6DBA5B4B-553B-439F-A28C-8808841AE5C6}" srcOrd="0" destOrd="0" presId="urn:microsoft.com/office/officeart/2005/8/layout/radial1"/>
    <dgm:cxn modelId="{2575A832-2FC0-439E-80F9-3745ED921A45}" type="presOf" srcId="{772B196D-FFEC-43D4-A553-166AB43903B0}" destId="{8F5934A4-2938-4159-B764-9BFEA7B43572}" srcOrd="1" destOrd="0" presId="urn:microsoft.com/office/officeart/2005/8/layout/radial1"/>
    <dgm:cxn modelId="{B99511CF-A9C5-4FD6-B9A8-18492D4061C1}" type="presOf" srcId="{1FEF12A2-C1AD-4E58-8D11-2FDD0652DC65}" destId="{74CE6198-10B1-4D17-BF1B-77DA6573EE39}" srcOrd="0" destOrd="0" presId="urn:microsoft.com/office/officeart/2005/8/layout/radial1"/>
    <dgm:cxn modelId="{DCAE325E-3412-4F6F-A6B9-331449F698B1}" type="presOf" srcId="{9C17938F-BE3A-4663-B0E5-9EC6239C7B7C}" destId="{D179E179-4C1B-40F5-AD17-7C6FF16A26C4}" srcOrd="0" destOrd="0" presId="urn:microsoft.com/office/officeart/2005/8/layout/radial1"/>
    <dgm:cxn modelId="{8FB29127-0A7E-49C4-98C9-B7420F1C16FD}" srcId="{AC7A441D-1CB5-4641-9087-A5E286F848CA}" destId="{1FEF12A2-C1AD-4E58-8D11-2FDD0652DC65}" srcOrd="4" destOrd="0" parTransId="{AF260193-F6C6-4795-959A-A70BF8C7A393}" sibTransId="{1074EC0F-DDE3-4AF7-954E-F9152D1C3786}"/>
    <dgm:cxn modelId="{F4A39704-B790-4CDD-A9F9-BAA62616054E}" srcId="{AC7A441D-1CB5-4641-9087-A5E286F848CA}" destId="{E7A611C1-D05A-487C-920D-2014AB15E2BB}" srcOrd="5" destOrd="0" parTransId="{AFC309BB-4EC2-4764-8D61-38D897DD6DAB}" sibTransId="{5A90E7A4-B4F3-4E30-8AE9-DBAFD098AECA}"/>
    <dgm:cxn modelId="{B9941E0D-DE29-45CA-9128-5FA80BC0685C}" type="presOf" srcId="{F45D7165-CCC6-42D5-896A-C16F9CA47210}" destId="{CF727A60-01BB-4D21-959A-4597428FB0DA}" srcOrd="0" destOrd="0" presId="urn:microsoft.com/office/officeart/2005/8/layout/radial1"/>
    <dgm:cxn modelId="{F73B0AB3-51CD-41B7-848A-4DB3A07FBF47}" type="presOf" srcId="{AF260193-F6C6-4795-959A-A70BF8C7A393}" destId="{2EF3E58D-5F98-4E4A-8F2E-CCCD66E02BAD}" srcOrd="1" destOrd="0" presId="urn:microsoft.com/office/officeart/2005/8/layout/radial1"/>
    <dgm:cxn modelId="{B250D9BF-A85C-42BF-88B1-5FB98196E4DB}" type="presOf" srcId="{154B313F-FED5-45A0-A109-14357228122C}" destId="{566B9459-4432-4994-B39E-A82375C95311}" srcOrd="1" destOrd="0" presId="urn:microsoft.com/office/officeart/2005/8/layout/radial1"/>
    <dgm:cxn modelId="{BF6F1640-C417-4DAA-83FB-EB1008EC33D0}" srcId="{AC7A441D-1CB5-4641-9087-A5E286F848CA}" destId="{0A80F0CA-A435-4403-8BFB-879D263C6E3B}" srcOrd="3" destOrd="0" parTransId="{F45D7165-CCC6-42D5-896A-C16F9CA47210}" sibTransId="{778BF592-2314-4BB2-AE73-29D415F86B12}"/>
    <dgm:cxn modelId="{A3343DBE-846A-4B9E-8309-0E8ACEA1A48B}" srcId="{AC7A441D-1CB5-4641-9087-A5E286F848CA}" destId="{5110F3E5-9301-417A-9B5F-4374AB2DF3D6}" srcOrd="0" destOrd="0" parTransId="{772B196D-FFEC-43D4-A553-166AB43903B0}" sibTransId="{78D6C76A-11CB-46E1-9578-A3A1C5F3B1E8}"/>
    <dgm:cxn modelId="{0A073301-65D7-4745-852F-ADADCCD9FFBF}" type="presParOf" srcId="{FFE29061-6EE2-4BD8-8786-7385EB3CA223}" destId="{E50CAF36-8379-49AB-94AB-33685FF3FD54}" srcOrd="0" destOrd="0" presId="urn:microsoft.com/office/officeart/2005/8/layout/radial1"/>
    <dgm:cxn modelId="{3693454A-0731-4D43-9DDF-F865915C25B3}" type="presParOf" srcId="{FFE29061-6EE2-4BD8-8786-7385EB3CA223}" destId="{54B20420-ED0E-4CE4-835F-687ACB54A41D}" srcOrd="1" destOrd="0" presId="urn:microsoft.com/office/officeart/2005/8/layout/radial1"/>
    <dgm:cxn modelId="{C8A13E6F-6D46-4AB7-A563-031534AC3CCF}" type="presParOf" srcId="{54B20420-ED0E-4CE4-835F-687ACB54A41D}" destId="{8F5934A4-2938-4159-B764-9BFEA7B43572}" srcOrd="0" destOrd="0" presId="urn:microsoft.com/office/officeart/2005/8/layout/radial1"/>
    <dgm:cxn modelId="{EE3CD905-479B-4FAC-BAA6-08FBF7564A58}" type="presParOf" srcId="{FFE29061-6EE2-4BD8-8786-7385EB3CA223}" destId="{881B989A-9F0E-4147-9914-FC691271E08F}" srcOrd="2" destOrd="0" presId="urn:microsoft.com/office/officeart/2005/8/layout/radial1"/>
    <dgm:cxn modelId="{77F7B070-4B77-4DE4-B8D6-1E7441AE9058}" type="presParOf" srcId="{FFE29061-6EE2-4BD8-8786-7385EB3CA223}" destId="{55E4113B-51D9-4541-A139-A0758307D6EB}" srcOrd="3" destOrd="0" presId="urn:microsoft.com/office/officeart/2005/8/layout/radial1"/>
    <dgm:cxn modelId="{B25907CF-A5AE-44C4-A652-2F75DE08FA84}" type="presParOf" srcId="{55E4113B-51D9-4541-A139-A0758307D6EB}" destId="{566B9459-4432-4994-B39E-A82375C95311}" srcOrd="0" destOrd="0" presId="urn:microsoft.com/office/officeart/2005/8/layout/radial1"/>
    <dgm:cxn modelId="{194D462C-6228-4623-9F83-7574B8AFE600}" type="presParOf" srcId="{FFE29061-6EE2-4BD8-8786-7385EB3CA223}" destId="{D179E179-4C1B-40F5-AD17-7C6FF16A26C4}" srcOrd="4" destOrd="0" presId="urn:microsoft.com/office/officeart/2005/8/layout/radial1"/>
    <dgm:cxn modelId="{EAB281B2-AC0E-4D64-A73C-DA1B0B3516D3}" type="presParOf" srcId="{FFE29061-6EE2-4BD8-8786-7385EB3CA223}" destId="{6DBA5B4B-553B-439F-A28C-8808841AE5C6}" srcOrd="5" destOrd="0" presId="urn:microsoft.com/office/officeart/2005/8/layout/radial1"/>
    <dgm:cxn modelId="{3015069F-684D-4295-903F-4AD34C27F414}" type="presParOf" srcId="{6DBA5B4B-553B-439F-A28C-8808841AE5C6}" destId="{03512F3C-E5DB-46A0-A8BD-31A1B8DE4EA6}" srcOrd="0" destOrd="0" presId="urn:microsoft.com/office/officeart/2005/8/layout/radial1"/>
    <dgm:cxn modelId="{D1DB0C0E-48BA-4013-AFB9-6E82268B361C}" type="presParOf" srcId="{FFE29061-6EE2-4BD8-8786-7385EB3CA223}" destId="{9B3C2855-A316-401D-A14A-B9ABB80C5BBB}" srcOrd="6" destOrd="0" presId="urn:microsoft.com/office/officeart/2005/8/layout/radial1"/>
    <dgm:cxn modelId="{777BB681-2B27-4D4B-B9F3-9D58F8EE404B}" type="presParOf" srcId="{FFE29061-6EE2-4BD8-8786-7385EB3CA223}" destId="{CF727A60-01BB-4D21-959A-4597428FB0DA}" srcOrd="7" destOrd="0" presId="urn:microsoft.com/office/officeart/2005/8/layout/radial1"/>
    <dgm:cxn modelId="{97E46D80-3A73-4FDC-AE4B-C82D9A466BC9}" type="presParOf" srcId="{CF727A60-01BB-4D21-959A-4597428FB0DA}" destId="{004F5DE8-6003-4C02-B5FC-F07683744216}" srcOrd="0" destOrd="0" presId="urn:microsoft.com/office/officeart/2005/8/layout/radial1"/>
    <dgm:cxn modelId="{1AECCEFA-C612-4A2F-AD5B-B881D314971C}" type="presParOf" srcId="{FFE29061-6EE2-4BD8-8786-7385EB3CA223}" destId="{426C55D0-1680-46B7-8787-943727A7EE57}" srcOrd="8" destOrd="0" presId="urn:microsoft.com/office/officeart/2005/8/layout/radial1"/>
    <dgm:cxn modelId="{FED2333A-AED1-4955-B9BF-1BF3E8A54EB3}" type="presParOf" srcId="{FFE29061-6EE2-4BD8-8786-7385EB3CA223}" destId="{14D6E182-1839-4528-AC98-D90C26FE8DED}" srcOrd="9" destOrd="0" presId="urn:microsoft.com/office/officeart/2005/8/layout/radial1"/>
    <dgm:cxn modelId="{6004F21A-0BBB-44E8-92CF-D0C9C0E4BDF1}" type="presParOf" srcId="{14D6E182-1839-4528-AC98-D90C26FE8DED}" destId="{2EF3E58D-5F98-4E4A-8F2E-CCCD66E02BAD}" srcOrd="0" destOrd="0" presId="urn:microsoft.com/office/officeart/2005/8/layout/radial1"/>
    <dgm:cxn modelId="{AE8A888B-8F3D-4B77-BEFB-A1F364A86A8B}" type="presParOf" srcId="{FFE29061-6EE2-4BD8-8786-7385EB3CA223}" destId="{74CE6198-10B1-4D17-BF1B-77DA6573EE39}" srcOrd="10" destOrd="0" presId="urn:microsoft.com/office/officeart/2005/8/layout/radial1"/>
    <dgm:cxn modelId="{1F59294A-4D72-4201-B589-8A95D62E2F70}" type="presParOf" srcId="{FFE29061-6EE2-4BD8-8786-7385EB3CA223}" destId="{0E95511E-F349-4D18-89B3-0C49D6068204}" srcOrd="11" destOrd="0" presId="urn:microsoft.com/office/officeart/2005/8/layout/radial1"/>
    <dgm:cxn modelId="{CCA40B8B-5D5C-41EF-B25A-E2E19DF864BC}" type="presParOf" srcId="{0E95511E-F349-4D18-89B3-0C49D6068204}" destId="{A4A63D59-2257-4345-ADD6-0236FE9D34C3}" srcOrd="0" destOrd="0" presId="urn:microsoft.com/office/officeart/2005/8/layout/radial1"/>
    <dgm:cxn modelId="{6CD423E7-40DC-4ED1-B046-B7D8FDCB0C37}" type="presParOf" srcId="{FFE29061-6EE2-4BD8-8786-7385EB3CA223}" destId="{32B1D224-32F0-4AE3-8EEB-88AB8BCBBE14}" srcOrd="12"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6E342D9E-364F-4B9E-98B0-4C6B84F591E7}" type="doc">
      <dgm:prSet loTypeId="urn:microsoft.com/office/officeart/2005/8/layout/radial2" loCatId="relationship" qsTypeId="urn:microsoft.com/office/officeart/2005/8/quickstyle/simple1" qsCatId="simple" csTypeId="urn:microsoft.com/office/officeart/2005/8/colors/accent2_5" csCatId="accent2" phldr="1"/>
      <dgm:spPr/>
      <dgm:t>
        <a:bodyPr/>
        <a:lstStyle/>
        <a:p>
          <a:endParaRPr lang="es-ES"/>
        </a:p>
      </dgm:t>
    </dgm:pt>
    <dgm:pt modelId="{010886A7-97D7-4C97-86F7-B1C3B9BA3E17}">
      <dgm:prSet phldrT="[Texto]" custT="1"/>
      <dgm:spPr/>
      <dgm:t>
        <a:bodyPr/>
        <a:lstStyle/>
        <a:p>
          <a:r>
            <a:rPr lang="es-ES" sz="1400" b="1" dirty="0" smtClean="0"/>
            <a:t>SISTEMA SOCIOCULTURAL</a:t>
          </a:r>
          <a:endParaRPr lang="es-ES" sz="1400" dirty="0"/>
        </a:p>
      </dgm:t>
    </dgm:pt>
    <dgm:pt modelId="{AB138A9F-88FB-4474-8383-A2D7069EA706}" type="parTrans" cxnId="{0FA3A876-B510-46AF-A3DB-02146F5FA636}">
      <dgm:prSet/>
      <dgm:spPr/>
      <dgm:t>
        <a:bodyPr/>
        <a:lstStyle/>
        <a:p>
          <a:endParaRPr lang="es-ES"/>
        </a:p>
      </dgm:t>
    </dgm:pt>
    <dgm:pt modelId="{EE9758CC-7EE8-4CB1-8D38-8380FD2C1560}" type="sibTrans" cxnId="{0FA3A876-B510-46AF-A3DB-02146F5FA636}">
      <dgm:prSet/>
      <dgm:spPr/>
      <dgm:t>
        <a:bodyPr/>
        <a:lstStyle/>
        <a:p>
          <a:endParaRPr lang="es-ES"/>
        </a:p>
      </dgm:t>
    </dgm:pt>
    <dgm:pt modelId="{1DC3EEB2-D62A-491C-8994-0A0CF5B3EE87}" type="pres">
      <dgm:prSet presAssocID="{6E342D9E-364F-4B9E-98B0-4C6B84F591E7}" presName="composite" presStyleCnt="0">
        <dgm:presLayoutVars>
          <dgm:chMax val="5"/>
          <dgm:dir/>
          <dgm:animLvl val="ctr"/>
          <dgm:resizeHandles val="exact"/>
        </dgm:presLayoutVars>
      </dgm:prSet>
      <dgm:spPr/>
      <dgm:t>
        <a:bodyPr/>
        <a:lstStyle/>
        <a:p>
          <a:endParaRPr lang="es-ES"/>
        </a:p>
      </dgm:t>
    </dgm:pt>
    <dgm:pt modelId="{851465DC-6521-45EC-A5A5-6A787CDD4B63}" type="pres">
      <dgm:prSet presAssocID="{6E342D9E-364F-4B9E-98B0-4C6B84F591E7}" presName="cycle" presStyleCnt="0"/>
      <dgm:spPr/>
    </dgm:pt>
    <dgm:pt modelId="{A09417BC-DF24-4CA1-A1DC-D76A07F0A765}" type="pres">
      <dgm:prSet presAssocID="{6E342D9E-364F-4B9E-98B0-4C6B84F591E7}" presName="centerShape" presStyleCnt="0"/>
      <dgm:spPr/>
    </dgm:pt>
    <dgm:pt modelId="{DE7C0D95-AE67-4340-BBA9-B93003D194E6}" type="pres">
      <dgm:prSet presAssocID="{6E342D9E-364F-4B9E-98B0-4C6B84F591E7}" presName="connSite" presStyleLbl="node1" presStyleIdx="0" presStyleCnt="2"/>
      <dgm:spPr/>
    </dgm:pt>
    <dgm:pt modelId="{8F3FAA9D-BF4F-4311-9AFC-1B4E87ABF094}" type="pres">
      <dgm:prSet presAssocID="{6E342D9E-364F-4B9E-98B0-4C6B84F591E7}" presName="visible" presStyleLbl="node1" presStyleIdx="0" presStyleCnt="2" custScaleX="125001" custScaleY="129349" custLinFactNeighborX="6114" custLinFactNeighborY="-1056"/>
      <dgm:spPr>
        <a:blipFill>
          <a:blip xmlns:r="http://schemas.openxmlformats.org/officeDocument/2006/relationships" r:embed="rId1">
            <a:extLst>
              <a:ext uri="{28A0092B-C50C-407E-A947-70E740481C1C}">
                <a14:useLocalDpi xmlns:a14="http://schemas.microsoft.com/office/drawing/2010/main" val="0"/>
              </a:ext>
            </a:extLst>
          </a:blip>
          <a:srcRect/>
          <a:stretch>
            <a:fillRect t="-12000" b="-12000"/>
          </a:stretch>
        </a:blipFill>
      </dgm:spPr>
    </dgm:pt>
    <dgm:pt modelId="{3F435663-A4CD-4791-BC3C-477D9108A02F}" type="pres">
      <dgm:prSet presAssocID="{AB138A9F-88FB-4474-8383-A2D7069EA706}" presName="Name25" presStyleLbl="parChTrans1D1" presStyleIdx="0" presStyleCnt="1"/>
      <dgm:spPr/>
      <dgm:t>
        <a:bodyPr/>
        <a:lstStyle/>
        <a:p>
          <a:endParaRPr lang="es-ES"/>
        </a:p>
      </dgm:t>
    </dgm:pt>
    <dgm:pt modelId="{41AC9D41-A7D0-448F-AB7B-3C64A1271E03}" type="pres">
      <dgm:prSet presAssocID="{010886A7-97D7-4C97-86F7-B1C3B9BA3E17}" presName="node" presStyleCnt="0"/>
      <dgm:spPr/>
    </dgm:pt>
    <dgm:pt modelId="{4E07F091-6C0C-44DA-9943-85F2A1A5FD9F}" type="pres">
      <dgm:prSet presAssocID="{010886A7-97D7-4C97-86F7-B1C3B9BA3E17}" presName="parentNode" presStyleLbl="node1" presStyleIdx="1" presStyleCnt="2" custScaleX="134002" custScaleY="96704" custLinFactNeighborX="13976" custLinFactNeighborY="-39762">
        <dgm:presLayoutVars>
          <dgm:chMax val="1"/>
          <dgm:bulletEnabled val="1"/>
        </dgm:presLayoutVars>
      </dgm:prSet>
      <dgm:spPr/>
      <dgm:t>
        <a:bodyPr/>
        <a:lstStyle/>
        <a:p>
          <a:endParaRPr lang="es-ES"/>
        </a:p>
      </dgm:t>
    </dgm:pt>
    <dgm:pt modelId="{6BF654C9-D18C-4DDD-8AEF-406850866DD2}" type="pres">
      <dgm:prSet presAssocID="{010886A7-97D7-4C97-86F7-B1C3B9BA3E17}" presName="childNode" presStyleLbl="revTx" presStyleIdx="0" presStyleCnt="0">
        <dgm:presLayoutVars>
          <dgm:bulletEnabled val="1"/>
        </dgm:presLayoutVars>
      </dgm:prSet>
      <dgm:spPr/>
      <dgm:t>
        <a:bodyPr/>
        <a:lstStyle/>
        <a:p>
          <a:endParaRPr lang="es-ES"/>
        </a:p>
      </dgm:t>
    </dgm:pt>
  </dgm:ptLst>
  <dgm:cxnLst>
    <dgm:cxn modelId="{1271498B-9442-4FD6-B904-A6301E37FA4C}" type="presOf" srcId="{010886A7-97D7-4C97-86F7-B1C3B9BA3E17}" destId="{4E07F091-6C0C-44DA-9943-85F2A1A5FD9F}" srcOrd="0" destOrd="0" presId="urn:microsoft.com/office/officeart/2005/8/layout/radial2"/>
    <dgm:cxn modelId="{A9927C0B-2DAA-49AE-BC7D-6C59422574AD}" type="presOf" srcId="{AB138A9F-88FB-4474-8383-A2D7069EA706}" destId="{3F435663-A4CD-4791-BC3C-477D9108A02F}" srcOrd="0" destOrd="0" presId="urn:microsoft.com/office/officeart/2005/8/layout/radial2"/>
    <dgm:cxn modelId="{446928AE-7F3C-4775-8EEA-291DE2B4D37B}" type="presOf" srcId="{6E342D9E-364F-4B9E-98B0-4C6B84F591E7}" destId="{1DC3EEB2-D62A-491C-8994-0A0CF5B3EE87}" srcOrd="0" destOrd="0" presId="urn:microsoft.com/office/officeart/2005/8/layout/radial2"/>
    <dgm:cxn modelId="{0FA3A876-B510-46AF-A3DB-02146F5FA636}" srcId="{6E342D9E-364F-4B9E-98B0-4C6B84F591E7}" destId="{010886A7-97D7-4C97-86F7-B1C3B9BA3E17}" srcOrd="0" destOrd="0" parTransId="{AB138A9F-88FB-4474-8383-A2D7069EA706}" sibTransId="{EE9758CC-7EE8-4CB1-8D38-8380FD2C1560}"/>
    <dgm:cxn modelId="{B7EB7E72-9D69-48B4-BAD4-8C81FB5BF36A}" type="presParOf" srcId="{1DC3EEB2-D62A-491C-8994-0A0CF5B3EE87}" destId="{851465DC-6521-45EC-A5A5-6A787CDD4B63}" srcOrd="0" destOrd="0" presId="urn:microsoft.com/office/officeart/2005/8/layout/radial2"/>
    <dgm:cxn modelId="{7CC6D75C-1F9B-449A-A85D-176729F737EE}" type="presParOf" srcId="{851465DC-6521-45EC-A5A5-6A787CDD4B63}" destId="{A09417BC-DF24-4CA1-A1DC-D76A07F0A765}" srcOrd="0" destOrd="0" presId="urn:microsoft.com/office/officeart/2005/8/layout/radial2"/>
    <dgm:cxn modelId="{BDE9CD07-E21E-43EC-A71A-3D4BFEA5CBE5}" type="presParOf" srcId="{A09417BC-DF24-4CA1-A1DC-D76A07F0A765}" destId="{DE7C0D95-AE67-4340-BBA9-B93003D194E6}" srcOrd="0" destOrd="0" presId="urn:microsoft.com/office/officeart/2005/8/layout/radial2"/>
    <dgm:cxn modelId="{3AF78331-EED0-427A-BF3E-BDD6739F8C2B}" type="presParOf" srcId="{A09417BC-DF24-4CA1-A1DC-D76A07F0A765}" destId="{8F3FAA9D-BF4F-4311-9AFC-1B4E87ABF094}" srcOrd="1" destOrd="0" presId="urn:microsoft.com/office/officeart/2005/8/layout/radial2"/>
    <dgm:cxn modelId="{74201A33-ACEA-4ADB-908B-2FEB209E5D07}" type="presParOf" srcId="{851465DC-6521-45EC-A5A5-6A787CDD4B63}" destId="{3F435663-A4CD-4791-BC3C-477D9108A02F}" srcOrd="1" destOrd="0" presId="urn:microsoft.com/office/officeart/2005/8/layout/radial2"/>
    <dgm:cxn modelId="{64512A23-5487-47C4-8641-13A55D84B7F5}" type="presParOf" srcId="{851465DC-6521-45EC-A5A5-6A787CDD4B63}" destId="{41AC9D41-A7D0-448F-AB7B-3C64A1271E03}" srcOrd="2" destOrd="0" presId="urn:microsoft.com/office/officeart/2005/8/layout/radial2"/>
    <dgm:cxn modelId="{853882FF-B073-4891-9C6E-5683B89FB6B4}" type="presParOf" srcId="{41AC9D41-A7D0-448F-AB7B-3C64A1271E03}" destId="{4E07F091-6C0C-44DA-9943-85F2A1A5FD9F}" srcOrd="0" destOrd="0" presId="urn:microsoft.com/office/officeart/2005/8/layout/radial2"/>
    <dgm:cxn modelId="{7EE4EC2F-A958-4B68-A6CE-E1CECDF2842E}" type="presParOf" srcId="{41AC9D41-A7D0-448F-AB7B-3C64A1271E03}" destId="{6BF654C9-D18C-4DDD-8AEF-406850866DD2}"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5E21531-F663-4141-8410-B2BE8C7E14AA}" type="doc">
      <dgm:prSet loTypeId="urn:microsoft.com/office/officeart/2005/8/layout/hList9" loCatId="list" qsTypeId="urn:microsoft.com/office/officeart/2005/8/quickstyle/simple1" qsCatId="simple" csTypeId="urn:microsoft.com/office/officeart/2005/8/colors/accent0_3" csCatId="mainScheme" phldr="1"/>
      <dgm:spPr/>
      <dgm:t>
        <a:bodyPr/>
        <a:lstStyle/>
        <a:p>
          <a:endParaRPr lang="es-ES"/>
        </a:p>
      </dgm:t>
    </dgm:pt>
    <dgm:pt modelId="{F8488BE3-0536-4359-BA0D-F4ABB17A685E}">
      <dgm:prSet phldrT="[Texto]" custT="1"/>
      <dgm:spPr/>
      <dgm:t>
        <a:bodyPr/>
        <a:lstStyle/>
        <a:p>
          <a:r>
            <a:rPr lang="es-ES" sz="1600" b="1" dirty="0" smtClean="0"/>
            <a:t>SISTEMA </a:t>
          </a:r>
        </a:p>
        <a:p>
          <a:r>
            <a:rPr lang="es-ES" sz="1600" b="1" dirty="0" smtClean="0"/>
            <a:t>POLÍTICO-INSTITUCIONAL </a:t>
          </a:r>
          <a:endParaRPr lang="es-ES" sz="1600" dirty="0"/>
        </a:p>
      </dgm:t>
    </dgm:pt>
    <dgm:pt modelId="{22C9EC84-E8D7-4F47-804E-B99FBB3D03FE}" type="parTrans" cxnId="{CEB8A783-8487-4409-8BA3-3277065B76DC}">
      <dgm:prSet/>
      <dgm:spPr/>
      <dgm:t>
        <a:bodyPr/>
        <a:lstStyle/>
        <a:p>
          <a:endParaRPr lang="es-ES" sz="1200"/>
        </a:p>
      </dgm:t>
    </dgm:pt>
    <dgm:pt modelId="{0A81F5AC-6295-47DD-98FD-45430ECBC1C0}" type="sibTrans" cxnId="{CEB8A783-8487-4409-8BA3-3277065B76DC}">
      <dgm:prSet/>
      <dgm:spPr/>
      <dgm:t>
        <a:bodyPr/>
        <a:lstStyle/>
        <a:p>
          <a:endParaRPr lang="es-ES" sz="1200"/>
        </a:p>
      </dgm:t>
    </dgm:pt>
    <dgm:pt modelId="{C2CF8835-F4BF-4769-B2F1-8D86006CD167}">
      <dgm:prSet phldrT="[Texto]" custT="1"/>
      <dgm:spPr/>
      <dgm:t>
        <a:bodyPr/>
        <a:lstStyle/>
        <a:p>
          <a:r>
            <a:rPr lang="es-ES" sz="1600" dirty="0" smtClean="0"/>
            <a:t>Fortalecimiento institucional</a:t>
          </a:r>
          <a:endParaRPr lang="es-ES" sz="1600" dirty="0"/>
        </a:p>
      </dgm:t>
    </dgm:pt>
    <dgm:pt modelId="{4C6FB464-D851-414B-BB16-0B1CCD338B74}" type="parTrans" cxnId="{053F8EC2-20CE-4935-A4DD-840176B62011}">
      <dgm:prSet/>
      <dgm:spPr/>
      <dgm:t>
        <a:bodyPr/>
        <a:lstStyle/>
        <a:p>
          <a:endParaRPr lang="es-ES" sz="1200"/>
        </a:p>
      </dgm:t>
    </dgm:pt>
    <dgm:pt modelId="{1BE10E39-39FE-4563-AEBD-CE1591400E71}" type="sibTrans" cxnId="{053F8EC2-20CE-4935-A4DD-840176B62011}">
      <dgm:prSet/>
      <dgm:spPr/>
      <dgm:t>
        <a:bodyPr/>
        <a:lstStyle/>
        <a:p>
          <a:endParaRPr lang="es-ES" sz="1200"/>
        </a:p>
      </dgm:t>
    </dgm:pt>
    <dgm:pt modelId="{6CBEF351-33CD-475B-8251-4C7A03804F72}">
      <dgm:prSet phldrT="[Texto]" custT="1"/>
      <dgm:spPr/>
      <dgm:t>
        <a:bodyPr/>
        <a:lstStyle/>
        <a:p>
          <a:r>
            <a:rPr lang="es-ES" sz="1600" dirty="0" smtClean="0"/>
            <a:t>Marco legal y normativo</a:t>
          </a:r>
          <a:endParaRPr lang="es-ES" sz="1600" dirty="0"/>
        </a:p>
      </dgm:t>
    </dgm:pt>
    <dgm:pt modelId="{129EF1D3-BD10-4CC6-B756-E660388D5EA3}" type="parTrans" cxnId="{784CEAB6-2DEC-4476-B193-62E31B1D341C}">
      <dgm:prSet/>
      <dgm:spPr/>
      <dgm:t>
        <a:bodyPr/>
        <a:lstStyle/>
        <a:p>
          <a:endParaRPr lang="es-ES" sz="1200"/>
        </a:p>
      </dgm:t>
    </dgm:pt>
    <dgm:pt modelId="{D1C414FC-3DD6-4B19-B40F-ED18FCE1B141}" type="sibTrans" cxnId="{784CEAB6-2DEC-4476-B193-62E31B1D341C}">
      <dgm:prSet/>
      <dgm:spPr/>
      <dgm:t>
        <a:bodyPr/>
        <a:lstStyle/>
        <a:p>
          <a:endParaRPr lang="es-ES" sz="1200"/>
        </a:p>
      </dgm:t>
    </dgm:pt>
    <dgm:pt modelId="{049BDFF0-ABAF-4184-89E5-834B9FB08075}" type="pres">
      <dgm:prSet presAssocID="{B5E21531-F663-4141-8410-B2BE8C7E14AA}" presName="list" presStyleCnt="0">
        <dgm:presLayoutVars>
          <dgm:dir/>
          <dgm:animLvl val="lvl"/>
        </dgm:presLayoutVars>
      </dgm:prSet>
      <dgm:spPr/>
      <dgm:t>
        <a:bodyPr/>
        <a:lstStyle/>
        <a:p>
          <a:endParaRPr lang="es-ES"/>
        </a:p>
      </dgm:t>
    </dgm:pt>
    <dgm:pt modelId="{91A318D1-A61E-42AC-BA53-B1457B05CB9B}" type="pres">
      <dgm:prSet presAssocID="{F8488BE3-0536-4359-BA0D-F4ABB17A685E}" presName="posSpace" presStyleCnt="0"/>
      <dgm:spPr/>
    </dgm:pt>
    <dgm:pt modelId="{19F6061F-EE22-4AFF-9F3C-D7AD32C13984}" type="pres">
      <dgm:prSet presAssocID="{F8488BE3-0536-4359-BA0D-F4ABB17A685E}" presName="vertFlow" presStyleCnt="0"/>
      <dgm:spPr/>
    </dgm:pt>
    <dgm:pt modelId="{691E6AB0-DFF1-4ABC-BE8E-29B969ACC0C9}" type="pres">
      <dgm:prSet presAssocID="{F8488BE3-0536-4359-BA0D-F4ABB17A685E}" presName="topSpace" presStyleCnt="0"/>
      <dgm:spPr/>
    </dgm:pt>
    <dgm:pt modelId="{C52E33D4-696A-4C48-9419-ED67C6771032}" type="pres">
      <dgm:prSet presAssocID="{F8488BE3-0536-4359-BA0D-F4ABB17A685E}" presName="firstComp" presStyleCnt="0"/>
      <dgm:spPr/>
    </dgm:pt>
    <dgm:pt modelId="{F331A4BB-485D-47D8-BF09-1DDBE7546E07}" type="pres">
      <dgm:prSet presAssocID="{F8488BE3-0536-4359-BA0D-F4ABB17A685E}" presName="firstChild" presStyleLbl="bgAccFollowNode1" presStyleIdx="0" presStyleCnt="2" custScaleX="89430" custScaleY="43210"/>
      <dgm:spPr/>
      <dgm:t>
        <a:bodyPr/>
        <a:lstStyle/>
        <a:p>
          <a:endParaRPr lang="es-ES"/>
        </a:p>
      </dgm:t>
    </dgm:pt>
    <dgm:pt modelId="{8A3CE7D2-0263-4E58-BD2F-607089231BB3}" type="pres">
      <dgm:prSet presAssocID="{F8488BE3-0536-4359-BA0D-F4ABB17A685E}" presName="firstChildTx" presStyleLbl="bgAccFollowNode1" presStyleIdx="0" presStyleCnt="2">
        <dgm:presLayoutVars>
          <dgm:bulletEnabled val="1"/>
        </dgm:presLayoutVars>
      </dgm:prSet>
      <dgm:spPr/>
      <dgm:t>
        <a:bodyPr/>
        <a:lstStyle/>
        <a:p>
          <a:endParaRPr lang="es-ES"/>
        </a:p>
      </dgm:t>
    </dgm:pt>
    <dgm:pt modelId="{604EC5F0-DF91-4184-8656-87E109B6B07C}" type="pres">
      <dgm:prSet presAssocID="{6CBEF351-33CD-475B-8251-4C7A03804F72}" presName="comp" presStyleCnt="0"/>
      <dgm:spPr/>
    </dgm:pt>
    <dgm:pt modelId="{9FA7EE1D-AA65-4B1E-917A-7A310D8CD565}" type="pres">
      <dgm:prSet presAssocID="{6CBEF351-33CD-475B-8251-4C7A03804F72}" presName="child" presStyleLbl="bgAccFollowNode1" presStyleIdx="1" presStyleCnt="2" custScaleX="89430" custScaleY="43210"/>
      <dgm:spPr/>
      <dgm:t>
        <a:bodyPr/>
        <a:lstStyle/>
        <a:p>
          <a:endParaRPr lang="es-ES"/>
        </a:p>
      </dgm:t>
    </dgm:pt>
    <dgm:pt modelId="{04E8AF64-240E-44FA-B75C-D96BB09DA48E}" type="pres">
      <dgm:prSet presAssocID="{6CBEF351-33CD-475B-8251-4C7A03804F72}" presName="childTx" presStyleLbl="bgAccFollowNode1" presStyleIdx="1" presStyleCnt="2">
        <dgm:presLayoutVars>
          <dgm:bulletEnabled val="1"/>
        </dgm:presLayoutVars>
      </dgm:prSet>
      <dgm:spPr/>
      <dgm:t>
        <a:bodyPr/>
        <a:lstStyle/>
        <a:p>
          <a:endParaRPr lang="es-ES"/>
        </a:p>
      </dgm:t>
    </dgm:pt>
    <dgm:pt modelId="{308A6066-BB08-4A0D-9623-B0DCEE20C220}" type="pres">
      <dgm:prSet presAssocID="{F8488BE3-0536-4359-BA0D-F4ABB17A685E}" presName="negSpace" presStyleCnt="0"/>
      <dgm:spPr/>
    </dgm:pt>
    <dgm:pt modelId="{6708888D-B3AD-446E-A29E-B39F16CD4472}" type="pres">
      <dgm:prSet presAssocID="{F8488BE3-0536-4359-BA0D-F4ABB17A685E}" presName="circle" presStyleLbl="node1" presStyleIdx="0" presStyleCnt="1" custScaleX="130016" custScaleY="81847" custLinFactNeighborX="847" custLinFactNeighborY="-64"/>
      <dgm:spPr/>
      <dgm:t>
        <a:bodyPr/>
        <a:lstStyle/>
        <a:p>
          <a:endParaRPr lang="es-ES"/>
        </a:p>
      </dgm:t>
    </dgm:pt>
  </dgm:ptLst>
  <dgm:cxnLst>
    <dgm:cxn modelId="{A34F30E2-1DAF-4742-B823-33798D14B4FC}" type="presOf" srcId="{C2CF8835-F4BF-4769-B2F1-8D86006CD167}" destId="{F331A4BB-485D-47D8-BF09-1DDBE7546E07}" srcOrd="0" destOrd="0" presId="urn:microsoft.com/office/officeart/2005/8/layout/hList9"/>
    <dgm:cxn modelId="{2C3D0D45-2909-4574-855E-28B92A36C5D7}" type="presOf" srcId="{6CBEF351-33CD-475B-8251-4C7A03804F72}" destId="{9FA7EE1D-AA65-4B1E-917A-7A310D8CD565}" srcOrd="0" destOrd="0" presId="urn:microsoft.com/office/officeart/2005/8/layout/hList9"/>
    <dgm:cxn modelId="{75A39278-2870-4F8B-931D-D9BB57CC15C6}" type="presOf" srcId="{B5E21531-F663-4141-8410-B2BE8C7E14AA}" destId="{049BDFF0-ABAF-4184-89E5-834B9FB08075}" srcOrd="0" destOrd="0" presId="urn:microsoft.com/office/officeart/2005/8/layout/hList9"/>
    <dgm:cxn modelId="{784CEAB6-2DEC-4476-B193-62E31B1D341C}" srcId="{F8488BE3-0536-4359-BA0D-F4ABB17A685E}" destId="{6CBEF351-33CD-475B-8251-4C7A03804F72}" srcOrd="1" destOrd="0" parTransId="{129EF1D3-BD10-4CC6-B756-E660388D5EA3}" sibTransId="{D1C414FC-3DD6-4B19-B40F-ED18FCE1B141}"/>
    <dgm:cxn modelId="{CEB8A783-8487-4409-8BA3-3277065B76DC}" srcId="{B5E21531-F663-4141-8410-B2BE8C7E14AA}" destId="{F8488BE3-0536-4359-BA0D-F4ABB17A685E}" srcOrd="0" destOrd="0" parTransId="{22C9EC84-E8D7-4F47-804E-B99FBB3D03FE}" sibTransId="{0A81F5AC-6295-47DD-98FD-45430ECBC1C0}"/>
    <dgm:cxn modelId="{AC4636E1-CB49-40EA-9685-0CA6048E170D}" type="presOf" srcId="{F8488BE3-0536-4359-BA0D-F4ABB17A685E}" destId="{6708888D-B3AD-446E-A29E-B39F16CD4472}" srcOrd="0" destOrd="0" presId="urn:microsoft.com/office/officeart/2005/8/layout/hList9"/>
    <dgm:cxn modelId="{9742F455-EFD0-4DB4-845F-A05EB1C5367D}" type="presOf" srcId="{C2CF8835-F4BF-4769-B2F1-8D86006CD167}" destId="{8A3CE7D2-0263-4E58-BD2F-607089231BB3}" srcOrd="1" destOrd="0" presId="urn:microsoft.com/office/officeart/2005/8/layout/hList9"/>
    <dgm:cxn modelId="{C1B9DF8B-3BDD-4ACC-A01D-7B913AAC9412}" type="presOf" srcId="{6CBEF351-33CD-475B-8251-4C7A03804F72}" destId="{04E8AF64-240E-44FA-B75C-D96BB09DA48E}" srcOrd="1" destOrd="0" presId="urn:microsoft.com/office/officeart/2005/8/layout/hList9"/>
    <dgm:cxn modelId="{053F8EC2-20CE-4935-A4DD-840176B62011}" srcId="{F8488BE3-0536-4359-BA0D-F4ABB17A685E}" destId="{C2CF8835-F4BF-4769-B2F1-8D86006CD167}" srcOrd="0" destOrd="0" parTransId="{4C6FB464-D851-414B-BB16-0B1CCD338B74}" sibTransId="{1BE10E39-39FE-4563-AEBD-CE1591400E71}"/>
    <dgm:cxn modelId="{ED90522C-D6E0-4969-9E34-04D34D1AF6AA}" type="presParOf" srcId="{049BDFF0-ABAF-4184-89E5-834B9FB08075}" destId="{91A318D1-A61E-42AC-BA53-B1457B05CB9B}" srcOrd="0" destOrd="0" presId="urn:microsoft.com/office/officeart/2005/8/layout/hList9"/>
    <dgm:cxn modelId="{BF2F6A07-941D-47B4-A74F-190545171083}" type="presParOf" srcId="{049BDFF0-ABAF-4184-89E5-834B9FB08075}" destId="{19F6061F-EE22-4AFF-9F3C-D7AD32C13984}" srcOrd="1" destOrd="0" presId="urn:microsoft.com/office/officeart/2005/8/layout/hList9"/>
    <dgm:cxn modelId="{E738154C-CB14-490D-B250-9917E2830231}" type="presParOf" srcId="{19F6061F-EE22-4AFF-9F3C-D7AD32C13984}" destId="{691E6AB0-DFF1-4ABC-BE8E-29B969ACC0C9}" srcOrd="0" destOrd="0" presId="urn:microsoft.com/office/officeart/2005/8/layout/hList9"/>
    <dgm:cxn modelId="{D9E2B06E-2474-4B34-99BF-76D17371F8AA}" type="presParOf" srcId="{19F6061F-EE22-4AFF-9F3C-D7AD32C13984}" destId="{C52E33D4-696A-4C48-9419-ED67C6771032}" srcOrd="1" destOrd="0" presId="urn:microsoft.com/office/officeart/2005/8/layout/hList9"/>
    <dgm:cxn modelId="{C8D57924-345F-4ED1-8662-410B0A845AEC}" type="presParOf" srcId="{C52E33D4-696A-4C48-9419-ED67C6771032}" destId="{F331A4BB-485D-47D8-BF09-1DDBE7546E07}" srcOrd="0" destOrd="0" presId="urn:microsoft.com/office/officeart/2005/8/layout/hList9"/>
    <dgm:cxn modelId="{9909B6A1-2640-468A-ACC9-BD6D59B05790}" type="presParOf" srcId="{C52E33D4-696A-4C48-9419-ED67C6771032}" destId="{8A3CE7D2-0263-4E58-BD2F-607089231BB3}" srcOrd="1" destOrd="0" presId="urn:microsoft.com/office/officeart/2005/8/layout/hList9"/>
    <dgm:cxn modelId="{3FC59568-B50C-4BDF-99F7-54D009AF296D}" type="presParOf" srcId="{19F6061F-EE22-4AFF-9F3C-D7AD32C13984}" destId="{604EC5F0-DF91-4184-8656-87E109B6B07C}" srcOrd="2" destOrd="0" presId="urn:microsoft.com/office/officeart/2005/8/layout/hList9"/>
    <dgm:cxn modelId="{C4980C54-747C-4EB9-9751-26AB77E20393}" type="presParOf" srcId="{604EC5F0-DF91-4184-8656-87E109B6B07C}" destId="{9FA7EE1D-AA65-4B1E-917A-7A310D8CD565}" srcOrd="0" destOrd="0" presId="urn:microsoft.com/office/officeart/2005/8/layout/hList9"/>
    <dgm:cxn modelId="{6A431DE3-5238-459B-86AD-F03FCA46055B}" type="presParOf" srcId="{604EC5F0-DF91-4184-8656-87E109B6B07C}" destId="{04E8AF64-240E-44FA-B75C-D96BB09DA48E}" srcOrd="1" destOrd="0" presId="urn:microsoft.com/office/officeart/2005/8/layout/hList9"/>
    <dgm:cxn modelId="{2B91C347-144D-4EEC-8B9B-365106D53E70}" type="presParOf" srcId="{049BDFF0-ABAF-4184-89E5-834B9FB08075}" destId="{308A6066-BB08-4A0D-9623-B0DCEE20C220}" srcOrd="2" destOrd="0" presId="urn:microsoft.com/office/officeart/2005/8/layout/hList9"/>
    <dgm:cxn modelId="{01F0501D-3EB2-46B9-B1C0-BEAAA50231D8}" type="presParOf" srcId="{049BDFF0-ABAF-4184-89E5-834B9FB08075}" destId="{6708888D-B3AD-446E-A29E-B39F16CD4472}" srcOrd="3" destOrd="0" presId="urn:microsoft.com/office/officeart/2005/8/layout/hList9"/>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9E3EC3D4-F871-45C8-91B0-D8314FA9B101}" type="doc">
      <dgm:prSet loTypeId="urn:microsoft.com/office/officeart/2011/layout/HexagonRadial" loCatId="cycle" qsTypeId="urn:microsoft.com/office/officeart/2005/8/quickstyle/simple1" qsCatId="simple" csTypeId="urn:microsoft.com/office/officeart/2005/8/colors/accent0_3" csCatId="mainScheme" phldr="1"/>
      <dgm:spPr/>
      <dgm:t>
        <a:bodyPr/>
        <a:lstStyle/>
        <a:p>
          <a:endParaRPr lang="es-ES"/>
        </a:p>
      </dgm:t>
    </dgm:pt>
    <dgm:pt modelId="{2021D7CF-0084-4546-9E2F-A70053407D6F}">
      <dgm:prSet phldrT="[Texto]"/>
      <dgm:spPr/>
      <dgm:t>
        <a:bodyPr/>
        <a:lstStyle/>
        <a:p>
          <a:r>
            <a:rPr lang="es-ES" b="1" dirty="0" smtClean="0"/>
            <a:t>SISTEMA DE ASENTAMIENTOS HUMANOS</a:t>
          </a:r>
          <a:endParaRPr lang="es-ES" dirty="0"/>
        </a:p>
      </dgm:t>
    </dgm:pt>
    <dgm:pt modelId="{D4FF6A4B-735C-495E-8270-8E505F33C33F}" type="parTrans" cxnId="{3FF61BD7-C581-4C05-9EB9-A3D275A84E4A}">
      <dgm:prSet/>
      <dgm:spPr/>
      <dgm:t>
        <a:bodyPr/>
        <a:lstStyle/>
        <a:p>
          <a:endParaRPr lang="es-ES"/>
        </a:p>
      </dgm:t>
    </dgm:pt>
    <dgm:pt modelId="{CE9E477E-F85C-4369-925F-373EF0F9FAFA}" type="sibTrans" cxnId="{3FF61BD7-C581-4C05-9EB9-A3D275A84E4A}">
      <dgm:prSet/>
      <dgm:spPr/>
      <dgm:t>
        <a:bodyPr/>
        <a:lstStyle/>
        <a:p>
          <a:endParaRPr lang="es-ES"/>
        </a:p>
      </dgm:t>
    </dgm:pt>
    <dgm:pt modelId="{9A7211D4-BC68-4739-9635-9A37F7AA1D83}">
      <dgm:prSet phldrT="[Texto]"/>
      <dgm:spPr/>
      <dgm:t>
        <a:bodyPr/>
        <a:lstStyle/>
        <a:p>
          <a:r>
            <a:rPr lang="es-ES" b="1" dirty="0" smtClean="0"/>
            <a:t>Accesibilidad a Servicios Básicos </a:t>
          </a:r>
          <a:endParaRPr lang="es-ES" dirty="0"/>
        </a:p>
      </dgm:t>
    </dgm:pt>
    <dgm:pt modelId="{112748E4-2AF3-4281-B357-692D4207AA05}" type="parTrans" cxnId="{2E20A189-8CA0-4123-A801-37E8C67D283F}">
      <dgm:prSet/>
      <dgm:spPr/>
      <dgm:t>
        <a:bodyPr/>
        <a:lstStyle/>
        <a:p>
          <a:endParaRPr lang="es-ES"/>
        </a:p>
      </dgm:t>
    </dgm:pt>
    <dgm:pt modelId="{D6156C1D-B119-4169-9DF9-DFA10F89D8F2}" type="sibTrans" cxnId="{2E20A189-8CA0-4123-A801-37E8C67D283F}">
      <dgm:prSet/>
      <dgm:spPr/>
      <dgm:t>
        <a:bodyPr/>
        <a:lstStyle/>
        <a:p>
          <a:endParaRPr lang="es-ES"/>
        </a:p>
      </dgm:t>
    </dgm:pt>
    <dgm:pt modelId="{86C46D41-774A-40BA-BC23-7198732DBB1B}">
      <dgm:prSet phldrT="[Texto]"/>
      <dgm:spPr/>
      <dgm:t>
        <a:bodyPr/>
        <a:lstStyle/>
        <a:p>
          <a:r>
            <a:rPr lang="es-ES" b="1" dirty="0" smtClean="0"/>
            <a:t>Accesibilidad a Servicios Sociales </a:t>
          </a:r>
          <a:endParaRPr lang="es-ES" dirty="0"/>
        </a:p>
      </dgm:t>
    </dgm:pt>
    <dgm:pt modelId="{7A07A550-1656-42EA-8AB0-6DBEA3D285F2}" type="parTrans" cxnId="{59269D01-027B-44A4-BB04-8FDC264C6F98}">
      <dgm:prSet/>
      <dgm:spPr/>
      <dgm:t>
        <a:bodyPr/>
        <a:lstStyle/>
        <a:p>
          <a:endParaRPr lang="es-ES"/>
        </a:p>
      </dgm:t>
    </dgm:pt>
    <dgm:pt modelId="{B1B2E2BF-BAF2-48AF-9699-B12F41442748}" type="sibTrans" cxnId="{59269D01-027B-44A4-BB04-8FDC264C6F98}">
      <dgm:prSet/>
      <dgm:spPr/>
      <dgm:t>
        <a:bodyPr/>
        <a:lstStyle/>
        <a:p>
          <a:endParaRPr lang="es-ES"/>
        </a:p>
      </dgm:t>
    </dgm:pt>
    <dgm:pt modelId="{E150555D-1CE4-4510-97C1-914AD84AAE70}">
      <dgm:prSet phldrT="[Texto]"/>
      <dgm:spPr/>
      <dgm:t>
        <a:bodyPr/>
        <a:lstStyle/>
        <a:p>
          <a:r>
            <a:rPr lang="es-ES" b="1" dirty="0" smtClean="0"/>
            <a:t>Nivel de instrucción más alto </a:t>
          </a:r>
          <a:endParaRPr lang="es-ES" dirty="0"/>
        </a:p>
      </dgm:t>
    </dgm:pt>
    <dgm:pt modelId="{295D4C08-71BC-4621-9028-F90483E3F974}" type="parTrans" cxnId="{C56492C2-AC4F-4069-B8B2-CEA94A51ED5E}">
      <dgm:prSet/>
      <dgm:spPr/>
      <dgm:t>
        <a:bodyPr/>
        <a:lstStyle/>
        <a:p>
          <a:endParaRPr lang="es-ES"/>
        </a:p>
      </dgm:t>
    </dgm:pt>
    <dgm:pt modelId="{BA3E2BBF-7D05-48F1-B6F5-504877F7EA3E}" type="sibTrans" cxnId="{C56492C2-AC4F-4069-B8B2-CEA94A51ED5E}">
      <dgm:prSet/>
      <dgm:spPr/>
      <dgm:t>
        <a:bodyPr/>
        <a:lstStyle/>
        <a:p>
          <a:endParaRPr lang="es-ES"/>
        </a:p>
      </dgm:t>
    </dgm:pt>
    <dgm:pt modelId="{93119F05-70B4-4582-B723-B544F9DFF894}">
      <dgm:prSet phldrT="[Texto]"/>
      <dgm:spPr/>
      <dgm:t>
        <a:bodyPr/>
        <a:lstStyle/>
        <a:p>
          <a:r>
            <a:rPr lang="es-ES" b="1" dirty="0" smtClean="0"/>
            <a:t>Establecimiento de enseñanza </a:t>
          </a:r>
          <a:endParaRPr lang="es-ES" dirty="0"/>
        </a:p>
      </dgm:t>
    </dgm:pt>
    <dgm:pt modelId="{67F6B4B4-617B-48F5-9A56-D956093879C2}" type="parTrans" cxnId="{827F49C1-90DD-4DF8-BB6B-545D17F2C08F}">
      <dgm:prSet/>
      <dgm:spPr/>
      <dgm:t>
        <a:bodyPr/>
        <a:lstStyle/>
        <a:p>
          <a:endParaRPr lang="es-ES"/>
        </a:p>
      </dgm:t>
    </dgm:pt>
    <dgm:pt modelId="{2F479B10-C1E2-4568-8E9B-F40A21B83CD9}" type="sibTrans" cxnId="{827F49C1-90DD-4DF8-BB6B-545D17F2C08F}">
      <dgm:prSet/>
      <dgm:spPr/>
      <dgm:t>
        <a:bodyPr/>
        <a:lstStyle/>
        <a:p>
          <a:endParaRPr lang="es-ES"/>
        </a:p>
      </dgm:t>
    </dgm:pt>
    <dgm:pt modelId="{DD5FA280-97C3-4182-8898-A0E93FADE580}" type="pres">
      <dgm:prSet presAssocID="{9E3EC3D4-F871-45C8-91B0-D8314FA9B101}" presName="Name0" presStyleCnt="0">
        <dgm:presLayoutVars>
          <dgm:chMax val="1"/>
          <dgm:chPref val="1"/>
          <dgm:dir/>
          <dgm:animOne val="branch"/>
          <dgm:animLvl val="lvl"/>
        </dgm:presLayoutVars>
      </dgm:prSet>
      <dgm:spPr/>
      <dgm:t>
        <a:bodyPr/>
        <a:lstStyle/>
        <a:p>
          <a:endParaRPr lang="es-ES"/>
        </a:p>
      </dgm:t>
    </dgm:pt>
    <dgm:pt modelId="{9C19A0EA-D989-46A1-BA9A-F6BA5CB1896B}" type="pres">
      <dgm:prSet presAssocID="{2021D7CF-0084-4546-9E2F-A70053407D6F}" presName="Parent" presStyleLbl="node0" presStyleIdx="0" presStyleCnt="1">
        <dgm:presLayoutVars>
          <dgm:chMax val="6"/>
          <dgm:chPref val="6"/>
        </dgm:presLayoutVars>
      </dgm:prSet>
      <dgm:spPr/>
      <dgm:t>
        <a:bodyPr/>
        <a:lstStyle/>
        <a:p>
          <a:endParaRPr lang="es-ES"/>
        </a:p>
      </dgm:t>
    </dgm:pt>
    <dgm:pt modelId="{3536A9C0-45B9-4CDD-9B7E-4CC3F2AD51CD}" type="pres">
      <dgm:prSet presAssocID="{9A7211D4-BC68-4739-9635-9A37F7AA1D83}" presName="Accent1" presStyleCnt="0"/>
      <dgm:spPr/>
    </dgm:pt>
    <dgm:pt modelId="{2898C248-1189-43C7-90C0-1BEBBD3741BD}" type="pres">
      <dgm:prSet presAssocID="{9A7211D4-BC68-4739-9635-9A37F7AA1D83}" presName="Accent" presStyleLbl="bgShp" presStyleIdx="0" presStyleCnt="4"/>
      <dgm:spPr/>
    </dgm:pt>
    <dgm:pt modelId="{0068E0B0-88FA-4273-91D2-3C8D217948FA}" type="pres">
      <dgm:prSet presAssocID="{9A7211D4-BC68-4739-9635-9A37F7AA1D83}" presName="Child1" presStyleLbl="node1" presStyleIdx="0" presStyleCnt="4">
        <dgm:presLayoutVars>
          <dgm:chMax val="0"/>
          <dgm:chPref val="0"/>
          <dgm:bulletEnabled val="1"/>
        </dgm:presLayoutVars>
      </dgm:prSet>
      <dgm:spPr/>
      <dgm:t>
        <a:bodyPr/>
        <a:lstStyle/>
        <a:p>
          <a:endParaRPr lang="es-ES"/>
        </a:p>
      </dgm:t>
    </dgm:pt>
    <dgm:pt modelId="{B9DA20DE-FEF3-4C60-950C-650F11201814}" type="pres">
      <dgm:prSet presAssocID="{86C46D41-774A-40BA-BC23-7198732DBB1B}" presName="Accent2" presStyleCnt="0"/>
      <dgm:spPr/>
    </dgm:pt>
    <dgm:pt modelId="{C59318B7-6B36-4C4D-AA0D-629E50E44239}" type="pres">
      <dgm:prSet presAssocID="{86C46D41-774A-40BA-BC23-7198732DBB1B}" presName="Accent" presStyleLbl="bgShp" presStyleIdx="1" presStyleCnt="4"/>
      <dgm:spPr/>
    </dgm:pt>
    <dgm:pt modelId="{CE96B204-1408-4E97-856E-FE90F5DE0FC2}" type="pres">
      <dgm:prSet presAssocID="{86C46D41-774A-40BA-BC23-7198732DBB1B}" presName="Child2" presStyleLbl="node1" presStyleIdx="1" presStyleCnt="4">
        <dgm:presLayoutVars>
          <dgm:chMax val="0"/>
          <dgm:chPref val="0"/>
          <dgm:bulletEnabled val="1"/>
        </dgm:presLayoutVars>
      </dgm:prSet>
      <dgm:spPr/>
      <dgm:t>
        <a:bodyPr/>
        <a:lstStyle/>
        <a:p>
          <a:endParaRPr lang="es-ES"/>
        </a:p>
      </dgm:t>
    </dgm:pt>
    <dgm:pt modelId="{99ECE98C-9603-4CAF-9445-2108DDE5836A}" type="pres">
      <dgm:prSet presAssocID="{E150555D-1CE4-4510-97C1-914AD84AAE70}" presName="Accent3" presStyleCnt="0"/>
      <dgm:spPr/>
    </dgm:pt>
    <dgm:pt modelId="{20B4406C-84E6-42ED-829E-DAC8EF0FCB85}" type="pres">
      <dgm:prSet presAssocID="{E150555D-1CE4-4510-97C1-914AD84AAE70}" presName="Accent" presStyleLbl="bgShp" presStyleIdx="2" presStyleCnt="4"/>
      <dgm:spPr/>
    </dgm:pt>
    <dgm:pt modelId="{934DBC2B-5346-4C10-A2AB-3548FDED4BAA}" type="pres">
      <dgm:prSet presAssocID="{E150555D-1CE4-4510-97C1-914AD84AAE70}" presName="Child3" presStyleLbl="node1" presStyleIdx="2" presStyleCnt="4">
        <dgm:presLayoutVars>
          <dgm:chMax val="0"/>
          <dgm:chPref val="0"/>
          <dgm:bulletEnabled val="1"/>
        </dgm:presLayoutVars>
      </dgm:prSet>
      <dgm:spPr/>
      <dgm:t>
        <a:bodyPr/>
        <a:lstStyle/>
        <a:p>
          <a:endParaRPr lang="es-ES"/>
        </a:p>
      </dgm:t>
    </dgm:pt>
    <dgm:pt modelId="{453CCBE8-D086-47A9-9627-5A43C6D6075E}" type="pres">
      <dgm:prSet presAssocID="{93119F05-70B4-4582-B723-B544F9DFF894}" presName="Accent4" presStyleCnt="0"/>
      <dgm:spPr/>
    </dgm:pt>
    <dgm:pt modelId="{53BE3A79-DDAE-4238-9BEA-66DF9DF37634}" type="pres">
      <dgm:prSet presAssocID="{93119F05-70B4-4582-B723-B544F9DFF894}" presName="Accent" presStyleLbl="bgShp" presStyleIdx="3" presStyleCnt="4"/>
      <dgm:spPr/>
    </dgm:pt>
    <dgm:pt modelId="{8102E518-740D-4F95-A23A-859780E8A636}" type="pres">
      <dgm:prSet presAssocID="{93119F05-70B4-4582-B723-B544F9DFF894}" presName="Child4" presStyleLbl="node1" presStyleIdx="3" presStyleCnt="4">
        <dgm:presLayoutVars>
          <dgm:chMax val="0"/>
          <dgm:chPref val="0"/>
          <dgm:bulletEnabled val="1"/>
        </dgm:presLayoutVars>
      </dgm:prSet>
      <dgm:spPr/>
      <dgm:t>
        <a:bodyPr/>
        <a:lstStyle/>
        <a:p>
          <a:endParaRPr lang="es-ES"/>
        </a:p>
      </dgm:t>
    </dgm:pt>
  </dgm:ptLst>
  <dgm:cxnLst>
    <dgm:cxn modelId="{2E20A189-8CA0-4123-A801-37E8C67D283F}" srcId="{2021D7CF-0084-4546-9E2F-A70053407D6F}" destId="{9A7211D4-BC68-4739-9635-9A37F7AA1D83}" srcOrd="0" destOrd="0" parTransId="{112748E4-2AF3-4281-B357-692D4207AA05}" sibTransId="{D6156C1D-B119-4169-9DF9-DFA10F89D8F2}"/>
    <dgm:cxn modelId="{C4055154-EAFC-4BE6-96EC-22166445CB01}" type="presOf" srcId="{E150555D-1CE4-4510-97C1-914AD84AAE70}" destId="{934DBC2B-5346-4C10-A2AB-3548FDED4BAA}" srcOrd="0" destOrd="0" presId="urn:microsoft.com/office/officeart/2011/layout/HexagonRadial"/>
    <dgm:cxn modelId="{D716D458-9DAD-4BC5-B2F3-F47567552994}" type="presOf" srcId="{2021D7CF-0084-4546-9E2F-A70053407D6F}" destId="{9C19A0EA-D989-46A1-BA9A-F6BA5CB1896B}" srcOrd="0" destOrd="0" presId="urn:microsoft.com/office/officeart/2011/layout/HexagonRadial"/>
    <dgm:cxn modelId="{6827B266-C844-422D-A4AC-84C6F2B290AE}" type="presOf" srcId="{86C46D41-774A-40BA-BC23-7198732DBB1B}" destId="{CE96B204-1408-4E97-856E-FE90F5DE0FC2}" srcOrd="0" destOrd="0" presId="urn:microsoft.com/office/officeart/2011/layout/HexagonRadial"/>
    <dgm:cxn modelId="{C56492C2-AC4F-4069-B8B2-CEA94A51ED5E}" srcId="{2021D7CF-0084-4546-9E2F-A70053407D6F}" destId="{E150555D-1CE4-4510-97C1-914AD84AAE70}" srcOrd="2" destOrd="0" parTransId="{295D4C08-71BC-4621-9028-F90483E3F974}" sibTransId="{BA3E2BBF-7D05-48F1-B6F5-504877F7EA3E}"/>
    <dgm:cxn modelId="{34B70059-633B-40DC-BF3D-9E8FF47F2E2A}" type="presOf" srcId="{93119F05-70B4-4582-B723-B544F9DFF894}" destId="{8102E518-740D-4F95-A23A-859780E8A636}" srcOrd="0" destOrd="0" presId="urn:microsoft.com/office/officeart/2011/layout/HexagonRadial"/>
    <dgm:cxn modelId="{FF86B0FB-6936-4506-B62E-61FF496767DF}" type="presOf" srcId="{9E3EC3D4-F871-45C8-91B0-D8314FA9B101}" destId="{DD5FA280-97C3-4182-8898-A0E93FADE580}" srcOrd="0" destOrd="0" presId="urn:microsoft.com/office/officeart/2011/layout/HexagonRadial"/>
    <dgm:cxn modelId="{59269D01-027B-44A4-BB04-8FDC264C6F98}" srcId="{2021D7CF-0084-4546-9E2F-A70053407D6F}" destId="{86C46D41-774A-40BA-BC23-7198732DBB1B}" srcOrd="1" destOrd="0" parTransId="{7A07A550-1656-42EA-8AB0-6DBEA3D285F2}" sibTransId="{B1B2E2BF-BAF2-48AF-9699-B12F41442748}"/>
    <dgm:cxn modelId="{827F49C1-90DD-4DF8-BB6B-545D17F2C08F}" srcId="{2021D7CF-0084-4546-9E2F-A70053407D6F}" destId="{93119F05-70B4-4582-B723-B544F9DFF894}" srcOrd="3" destOrd="0" parTransId="{67F6B4B4-617B-48F5-9A56-D956093879C2}" sibTransId="{2F479B10-C1E2-4568-8E9B-F40A21B83CD9}"/>
    <dgm:cxn modelId="{E94FCD68-FE89-416A-9C2A-3EC7D7BDB344}" type="presOf" srcId="{9A7211D4-BC68-4739-9635-9A37F7AA1D83}" destId="{0068E0B0-88FA-4273-91D2-3C8D217948FA}" srcOrd="0" destOrd="0" presId="urn:microsoft.com/office/officeart/2011/layout/HexagonRadial"/>
    <dgm:cxn modelId="{3FF61BD7-C581-4C05-9EB9-A3D275A84E4A}" srcId="{9E3EC3D4-F871-45C8-91B0-D8314FA9B101}" destId="{2021D7CF-0084-4546-9E2F-A70053407D6F}" srcOrd="0" destOrd="0" parTransId="{D4FF6A4B-735C-495E-8270-8E505F33C33F}" sibTransId="{CE9E477E-F85C-4369-925F-373EF0F9FAFA}"/>
    <dgm:cxn modelId="{7AEA3919-451B-48C4-9489-CC30306C40A5}" type="presParOf" srcId="{DD5FA280-97C3-4182-8898-A0E93FADE580}" destId="{9C19A0EA-D989-46A1-BA9A-F6BA5CB1896B}" srcOrd="0" destOrd="0" presId="urn:microsoft.com/office/officeart/2011/layout/HexagonRadial"/>
    <dgm:cxn modelId="{333749F0-A3E3-4BB3-A312-61E895647922}" type="presParOf" srcId="{DD5FA280-97C3-4182-8898-A0E93FADE580}" destId="{3536A9C0-45B9-4CDD-9B7E-4CC3F2AD51CD}" srcOrd="1" destOrd="0" presId="urn:microsoft.com/office/officeart/2011/layout/HexagonRadial"/>
    <dgm:cxn modelId="{988258DB-11AB-4F75-B1A0-8A7DB7CA86F8}" type="presParOf" srcId="{3536A9C0-45B9-4CDD-9B7E-4CC3F2AD51CD}" destId="{2898C248-1189-43C7-90C0-1BEBBD3741BD}" srcOrd="0" destOrd="0" presId="urn:microsoft.com/office/officeart/2011/layout/HexagonRadial"/>
    <dgm:cxn modelId="{0862DA7C-F8AD-4039-8B3F-D748FD05EBEE}" type="presParOf" srcId="{DD5FA280-97C3-4182-8898-A0E93FADE580}" destId="{0068E0B0-88FA-4273-91D2-3C8D217948FA}" srcOrd="2" destOrd="0" presId="urn:microsoft.com/office/officeart/2011/layout/HexagonRadial"/>
    <dgm:cxn modelId="{6F80D2C8-A508-404A-9F6C-E3CCCB64A946}" type="presParOf" srcId="{DD5FA280-97C3-4182-8898-A0E93FADE580}" destId="{B9DA20DE-FEF3-4C60-950C-650F11201814}" srcOrd="3" destOrd="0" presId="urn:microsoft.com/office/officeart/2011/layout/HexagonRadial"/>
    <dgm:cxn modelId="{15C25547-79CE-431D-8845-ED54916C1049}" type="presParOf" srcId="{B9DA20DE-FEF3-4C60-950C-650F11201814}" destId="{C59318B7-6B36-4C4D-AA0D-629E50E44239}" srcOrd="0" destOrd="0" presId="urn:microsoft.com/office/officeart/2011/layout/HexagonRadial"/>
    <dgm:cxn modelId="{BDF31712-EFE1-42A5-80D3-962929770E0B}" type="presParOf" srcId="{DD5FA280-97C3-4182-8898-A0E93FADE580}" destId="{CE96B204-1408-4E97-856E-FE90F5DE0FC2}" srcOrd="4" destOrd="0" presId="urn:microsoft.com/office/officeart/2011/layout/HexagonRadial"/>
    <dgm:cxn modelId="{FD35CCE6-62D5-454F-BCF4-9CD17C785EB1}" type="presParOf" srcId="{DD5FA280-97C3-4182-8898-A0E93FADE580}" destId="{99ECE98C-9603-4CAF-9445-2108DDE5836A}" srcOrd="5" destOrd="0" presId="urn:microsoft.com/office/officeart/2011/layout/HexagonRadial"/>
    <dgm:cxn modelId="{3A3F6440-B80A-4502-80A0-F6AAE6CEFD22}" type="presParOf" srcId="{99ECE98C-9603-4CAF-9445-2108DDE5836A}" destId="{20B4406C-84E6-42ED-829E-DAC8EF0FCB85}" srcOrd="0" destOrd="0" presId="urn:microsoft.com/office/officeart/2011/layout/HexagonRadial"/>
    <dgm:cxn modelId="{CC61BE1C-A91A-454C-A600-08B94403EDBC}" type="presParOf" srcId="{DD5FA280-97C3-4182-8898-A0E93FADE580}" destId="{934DBC2B-5346-4C10-A2AB-3548FDED4BAA}" srcOrd="6" destOrd="0" presId="urn:microsoft.com/office/officeart/2011/layout/HexagonRadial"/>
    <dgm:cxn modelId="{037C90CA-B4EC-4EDA-882A-AA9A3C910EB8}" type="presParOf" srcId="{DD5FA280-97C3-4182-8898-A0E93FADE580}" destId="{453CCBE8-D086-47A9-9627-5A43C6D6075E}" srcOrd="7" destOrd="0" presId="urn:microsoft.com/office/officeart/2011/layout/HexagonRadial"/>
    <dgm:cxn modelId="{2DEC9395-1742-49E6-B21B-8A24DA8F85C3}" type="presParOf" srcId="{453CCBE8-D086-47A9-9627-5A43C6D6075E}" destId="{53BE3A79-DDAE-4238-9BEA-66DF9DF37634}" srcOrd="0" destOrd="0" presId="urn:microsoft.com/office/officeart/2011/layout/HexagonRadial"/>
    <dgm:cxn modelId="{D7BB6106-253C-4E17-A1DB-0EB21AA8B35C}" type="presParOf" srcId="{DD5FA280-97C3-4182-8898-A0E93FADE580}" destId="{8102E518-740D-4F95-A23A-859780E8A636}" srcOrd="8"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B3F386B-127D-45C8-81EF-0A5514474BB0}" type="doc">
      <dgm:prSet loTypeId="urn:microsoft.com/office/officeart/2005/8/layout/radial2" loCatId="relationship" qsTypeId="urn:microsoft.com/office/officeart/2005/8/quickstyle/simple1" qsCatId="simple" csTypeId="urn:microsoft.com/office/officeart/2005/8/colors/colorful5" csCatId="colorful" phldr="1"/>
      <dgm:spPr/>
      <dgm:t>
        <a:bodyPr/>
        <a:lstStyle/>
        <a:p>
          <a:endParaRPr lang="es-ES"/>
        </a:p>
      </dgm:t>
    </dgm:pt>
    <dgm:pt modelId="{214AF6F4-05B4-4A8F-B2AB-1F050F03C711}">
      <dgm:prSet phldrT="[Texto]" custT="1"/>
      <dgm:spPr/>
      <dgm:t>
        <a:bodyPr/>
        <a:lstStyle/>
        <a:p>
          <a:r>
            <a:rPr lang="es-ES" sz="1600" b="1" dirty="0" smtClean="0"/>
            <a:t>SISTEMAS DE MOVILIDAD, ENERGÍA Y CONECTIVIDAD</a:t>
          </a:r>
          <a:endParaRPr lang="es-ES" sz="1600" dirty="0"/>
        </a:p>
      </dgm:t>
    </dgm:pt>
    <dgm:pt modelId="{9B5DD402-DA92-46F6-B64E-1167290F2B93}" type="parTrans" cxnId="{41AAE510-6ADE-4082-B7EE-AD83FD69249F}">
      <dgm:prSet/>
      <dgm:spPr/>
      <dgm:t>
        <a:bodyPr/>
        <a:lstStyle/>
        <a:p>
          <a:endParaRPr lang="es-ES"/>
        </a:p>
      </dgm:t>
    </dgm:pt>
    <dgm:pt modelId="{AFC6009B-76A9-4D7A-9610-301E89038EE6}" type="sibTrans" cxnId="{41AAE510-6ADE-4082-B7EE-AD83FD69249F}">
      <dgm:prSet/>
      <dgm:spPr/>
      <dgm:t>
        <a:bodyPr/>
        <a:lstStyle/>
        <a:p>
          <a:endParaRPr lang="es-ES"/>
        </a:p>
      </dgm:t>
    </dgm:pt>
    <dgm:pt modelId="{82419DC1-B96A-4F08-B360-8738446BBC85}" type="pres">
      <dgm:prSet presAssocID="{AB3F386B-127D-45C8-81EF-0A5514474BB0}" presName="composite" presStyleCnt="0">
        <dgm:presLayoutVars>
          <dgm:chMax val="5"/>
          <dgm:dir/>
          <dgm:animLvl val="ctr"/>
          <dgm:resizeHandles val="exact"/>
        </dgm:presLayoutVars>
      </dgm:prSet>
      <dgm:spPr/>
      <dgm:t>
        <a:bodyPr/>
        <a:lstStyle/>
        <a:p>
          <a:endParaRPr lang="es-ES"/>
        </a:p>
      </dgm:t>
    </dgm:pt>
    <dgm:pt modelId="{911B0F25-438A-4251-AC89-6563162D560E}" type="pres">
      <dgm:prSet presAssocID="{AB3F386B-127D-45C8-81EF-0A5514474BB0}" presName="cycle" presStyleCnt="0"/>
      <dgm:spPr/>
    </dgm:pt>
    <dgm:pt modelId="{DA9BFB10-29A0-467D-80AD-5A5215A5B4BE}" type="pres">
      <dgm:prSet presAssocID="{AB3F386B-127D-45C8-81EF-0A5514474BB0}" presName="centerShape" presStyleCnt="0"/>
      <dgm:spPr/>
    </dgm:pt>
    <dgm:pt modelId="{D32781E5-6B2C-40FE-834E-4E810CDCE935}" type="pres">
      <dgm:prSet presAssocID="{AB3F386B-127D-45C8-81EF-0A5514474BB0}" presName="connSite" presStyleLbl="node1" presStyleIdx="0" presStyleCnt="2"/>
      <dgm:spPr/>
    </dgm:pt>
    <dgm:pt modelId="{6524AA5C-FB48-4417-BDCB-C3C005429F66}" type="pres">
      <dgm:prSet presAssocID="{AB3F386B-127D-45C8-81EF-0A5514474BB0}" presName="visible" presStyleLbl="node1" presStyleIdx="0" presStyleCnt="2"/>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dgm:spPr>
    </dgm:pt>
    <dgm:pt modelId="{CD73AB38-EE60-4780-96CD-CF741647E927}" type="pres">
      <dgm:prSet presAssocID="{9B5DD402-DA92-46F6-B64E-1167290F2B93}" presName="Name25" presStyleLbl="parChTrans1D1" presStyleIdx="0" presStyleCnt="1"/>
      <dgm:spPr/>
      <dgm:t>
        <a:bodyPr/>
        <a:lstStyle/>
        <a:p>
          <a:endParaRPr lang="es-ES"/>
        </a:p>
      </dgm:t>
    </dgm:pt>
    <dgm:pt modelId="{5F07ED6E-5127-4D59-A1BD-95C7B1EC9F9A}" type="pres">
      <dgm:prSet presAssocID="{214AF6F4-05B4-4A8F-B2AB-1F050F03C711}" presName="node" presStyleCnt="0"/>
      <dgm:spPr/>
    </dgm:pt>
    <dgm:pt modelId="{0C0C5CE2-C6BA-480B-90BE-8E4F540C76C9}" type="pres">
      <dgm:prSet presAssocID="{214AF6F4-05B4-4A8F-B2AB-1F050F03C711}" presName="parentNode" presStyleLbl="node1" presStyleIdx="1" presStyleCnt="2" custScaleX="157387" custScaleY="122118" custLinFactNeighborX="21265" custLinFactNeighborY="-4223">
        <dgm:presLayoutVars>
          <dgm:chMax val="1"/>
          <dgm:bulletEnabled val="1"/>
        </dgm:presLayoutVars>
      </dgm:prSet>
      <dgm:spPr/>
      <dgm:t>
        <a:bodyPr/>
        <a:lstStyle/>
        <a:p>
          <a:endParaRPr lang="es-ES"/>
        </a:p>
      </dgm:t>
    </dgm:pt>
    <dgm:pt modelId="{C591A916-5F0B-4190-90D8-5FF49FC332CF}" type="pres">
      <dgm:prSet presAssocID="{214AF6F4-05B4-4A8F-B2AB-1F050F03C711}" presName="childNode" presStyleLbl="revTx" presStyleIdx="0" presStyleCnt="0">
        <dgm:presLayoutVars>
          <dgm:bulletEnabled val="1"/>
        </dgm:presLayoutVars>
      </dgm:prSet>
      <dgm:spPr/>
      <dgm:t>
        <a:bodyPr/>
        <a:lstStyle/>
        <a:p>
          <a:endParaRPr lang="es-ES"/>
        </a:p>
      </dgm:t>
    </dgm:pt>
  </dgm:ptLst>
  <dgm:cxnLst>
    <dgm:cxn modelId="{41AAE510-6ADE-4082-B7EE-AD83FD69249F}" srcId="{AB3F386B-127D-45C8-81EF-0A5514474BB0}" destId="{214AF6F4-05B4-4A8F-B2AB-1F050F03C711}" srcOrd="0" destOrd="0" parTransId="{9B5DD402-DA92-46F6-B64E-1167290F2B93}" sibTransId="{AFC6009B-76A9-4D7A-9610-301E89038EE6}"/>
    <dgm:cxn modelId="{21EB1BBD-5C55-431E-8B38-B6D193551FA3}" type="presOf" srcId="{214AF6F4-05B4-4A8F-B2AB-1F050F03C711}" destId="{0C0C5CE2-C6BA-480B-90BE-8E4F540C76C9}" srcOrd="0" destOrd="0" presId="urn:microsoft.com/office/officeart/2005/8/layout/radial2"/>
    <dgm:cxn modelId="{A06E489C-05DB-458B-B77D-4995D754EF1E}" type="presOf" srcId="{9B5DD402-DA92-46F6-B64E-1167290F2B93}" destId="{CD73AB38-EE60-4780-96CD-CF741647E927}" srcOrd="0" destOrd="0" presId="urn:microsoft.com/office/officeart/2005/8/layout/radial2"/>
    <dgm:cxn modelId="{9551DD7F-DE33-4B67-9485-BFCF6011D660}" type="presOf" srcId="{AB3F386B-127D-45C8-81EF-0A5514474BB0}" destId="{82419DC1-B96A-4F08-B360-8738446BBC85}" srcOrd="0" destOrd="0" presId="urn:microsoft.com/office/officeart/2005/8/layout/radial2"/>
    <dgm:cxn modelId="{4FFC6AE5-0051-4042-819C-106D48496F9F}" type="presParOf" srcId="{82419DC1-B96A-4F08-B360-8738446BBC85}" destId="{911B0F25-438A-4251-AC89-6563162D560E}" srcOrd="0" destOrd="0" presId="urn:microsoft.com/office/officeart/2005/8/layout/radial2"/>
    <dgm:cxn modelId="{C6CFD77D-7C6D-4BF0-8F12-33BD1FFDCA2F}" type="presParOf" srcId="{911B0F25-438A-4251-AC89-6563162D560E}" destId="{DA9BFB10-29A0-467D-80AD-5A5215A5B4BE}" srcOrd="0" destOrd="0" presId="urn:microsoft.com/office/officeart/2005/8/layout/radial2"/>
    <dgm:cxn modelId="{4EFC926C-2623-4888-9438-E2FF15D6296C}" type="presParOf" srcId="{DA9BFB10-29A0-467D-80AD-5A5215A5B4BE}" destId="{D32781E5-6B2C-40FE-834E-4E810CDCE935}" srcOrd="0" destOrd="0" presId="urn:microsoft.com/office/officeart/2005/8/layout/radial2"/>
    <dgm:cxn modelId="{45EBD9A1-55C1-43AE-A079-62DA3FAAA033}" type="presParOf" srcId="{DA9BFB10-29A0-467D-80AD-5A5215A5B4BE}" destId="{6524AA5C-FB48-4417-BDCB-C3C005429F66}" srcOrd="1" destOrd="0" presId="urn:microsoft.com/office/officeart/2005/8/layout/radial2"/>
    <dgm:cxn modelId="{D0086353-E70C-407F-9043-7AD0C91E6CD2}" type="presParOf" srcId="{911B0F25-438A-4251-AC89-6563162D560E}" destId="{CD73AB38-EE60-4780-96CD-CF741647E927}" srcOrd="1" destOrd="0" presId="urn:microsoft.com/office/officeart/2005/8/layout/radial2"/>
    <dgm:cxn modelId="{C5CA0C67-14AB-4F92-83DE-2C01D91B9B65}" type="presParOf" srcId="{911B0F25-438A-4251-AC89-6563162D560E}" destId="{5F07ED6E-5127-4D59-A1BD-95C7B1EC9F9A}" srcOrd="2" destOrd="0" presId="urn:microsoft.com/office/officeart/2005/8/layout/radial2"/>
    <dgm:cxn modelId="{3284D1E1-94C9-4470-85F8-5B3DF8520F07}" type="presParOf" srcId="{5F07ED6E-5127-4D59-A1BD-95C7B1EC9F9A}" destId="{0C0C5CE2-C6BA-480B-90BE-8E4F540C76C9}" srcOrd="0" destOrd="0" presId="urn:microsoft.com/office/officeart/2005/8/layout/radial2"/>
    <dgm:cxn modelId="{079D0091-F029-402D-9E6A-08FADA1ECA17}" type="presParOf" srcId="{5F07ED6E-5127-4D59-A1BD-95C7B1EC9F9A}" destId="{C591A916-5F0B-4190-90D8-5FF49FC332CF}"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75301647-927A-4792-B093-2E8631DFFBB6}" type="doc">
      <dgm:prSet loTypeId="urn:microsoft.com/office/officeart/2008/layout/VerticalAccentList" loCatId="list" qsTypeId="urn:microsoft.com/office/officeart/2005/8/quickstyle/simple1" qsCatId="simple" csTypeId="urn:microsoft.com/office/officeart/2005/8/colors/accent1_2" csCatId="accent1" phldr="1"/>
      <dgm:spPr/>
      <dgm:t>
        <a:bodyPr/>
        <a:lstStyle/>
        <a:p>
          <a:endParaRPr lang="es-ES"/>
        </a:p>
      </dgm:t>
    </dgm:pt>
    <dgm:pt modelId="{7A2298B0-74E6-4541-A343-A5649B9BBACF}">
      <dgm:prSet phldrT="[Texto]"/>
      <dgm:spPr/>
      <dgm:t>
        <a:bodyPr/>
        <a:lstStyle/>
        <a:p>
          <a:pPr algn="ctr"/>
          <a:r>
            <a:rPr lang="es-ES" b="1" dirty="0" smtClean="0"/>
            <a:t>MOMENTO EXPLICATIVO</a:t>
          </a:r>
          <a:endParaRPr lang="es-ES" b="1" dirty="0"/>
        </a:p>
      </dgm:t>
    </dgm:pt>
    <dgm:pt modelId="{0E723B38-0B32-4090-8053-1B17B9DB0603}" type="parTrans" cxnId="{33179176-EEB2-49F1-AB29-94D461A44463}">
      <dgm:prSet/>
      <dgm:spPr/>
      <dgm:t>
        <a:bodyPr/>
        <a:lstStyle/>
        <a:p>
          <a:endParaRPr lang="es-ES"/>
        </a:p>
      </dgm:t>
    </dgm:pt>
    <dgm:pt modelId="{17F19166-C63A-461A-8B34-2637D89235BD}" type="sibTrans" cxnId="{33179176-EEB2-49F1-AB29-94D461A44463}">
      <dgm:prSet/>
      <dgm:spPr/>
      <dgm:t>
        <a:bodyPr/>
        <a:lstStyle/>
        <a:p>
          <a:endParaRPr lang="es-ES"/>
        </a:p>
      </dgm:t>
    </dgm:pt>
    <dgm:pt modelId="{6C269432-BD0D-4A29-866C-97579B9AFF5B}">
      <dgm:prSet phldrT="[Texto]"/>
      <dgm:spPr/>
      <dgm:t>
        <a:bodyPr/>
        <a:lstStyle/>
        <a:p>
          <a:pPr algn="just" rtl="0"/>
          <a:r>
            <a:rPr kumimoji="0" lang="es-MX" b="0" i="0" u="none" strike="noStrike" cap="none" normalizeH="0" baseline="0" dirty="0" smtClean="0">
              <a:ln>
                <a:noFill/>
              </a:ln>
              <a:solidFill>
                <a:schemeClr val="accent6">
                  <a:lumMod val="75000"/>
                </a:schemeClr>
              </a:solidFill>
              <a:effectLst/>
              <a:latin typeface="+mj-lt"/>
              <a:ea typeface="Times New Roman" pitchFamily="18" charset="0"/>
              <a:cs typeface="Times New Roman" pitchFamily="18" charset="0"/>
            </a:rPr>
            <a:t>En el momento explicativo los elementos del diagnóstico se traducen a variables e indicadores para así definir sus conflictos y capacidades.</a:t>
          </a:r>
          <a:endParaRPr lang="es-ES" dirty="0">
            <a:solidFill>
              <a:schemeClr val="accent6">
                <a:lumMod val="75000"/>
              </a:schemeClr>
            </a:solidFill>
          </a:endParaRPr>
        </a:p>
      </dgm:t>
    </dgm:pt>
    <dgm:pt modelId="{2423C647-71A7-4882-BD43-FEC1A48763C2}" type="parTrans" cxnId="{37B59159-113A-4B2B-8E4D-2C086C00C109}">
      <dgm:prSet/>
      <dgm:spPr/>
      <dgm:t>
        <a:bodyPr/>
        <a:lstStyle/>
        <a:p>
          <a:endParaRPr lang="es-ES"/>
        </a:p>
      </dgm:t>
    </dgm:pt>
    <dgm:pt modelId="{89B5B788-A9D6-4AA7-8519-07906A6EF73B}" type="sibTrans" cxnId="{37B59159-113A-4B2B-8E4D-2C086C00C109}">
      <dgm:prSet/>
      <dgm:spPr/>
      <dgm:t>
        <a:bodyPr/>
        <a:lstStyle/>
        <a:p>
          <a:endParaRPr lang="es-ES"/>
        </a:p>
      </dgm:t>
    </dgm:pt>
    <dgm:pt modelId="{FB15C7DB-2F54-405D-A4D9-F3B88D52852E}" type="pres">
      <dgm:prSet presAssocID="{75301647-927A-4792-B093-2E8631DFFBB6}" presName="Name0" presStyleCnt="0">
        <dgm:presLayoutVars>
          <dgm:chMax/>
          <dgm:chPref/>
          <dgm:dir/>
        </dgm:presLayoutVars>
      </dgm:prSet>
      <dgm:spPr/>
      <dgm:t>
        <a:bodyPr/>
        <a:lstStyle/>
        <a:p>
          <a:endParaRPr lang="es-ES"/>
        </a:p>
      </dgm:t>
    </dgm:pt>
    <dgm:pt modelId="{43F40AB4-A4DE-4F2D-A0DD-3773B8DB9296}" type="pres">
      <dgm:prSet presAssocID="{7A2298B0-74E6-4541-A343-A5649B9BBACF}" presName="parenttextcomposite" presStyleCnt="0"/>
      <dgm:spPr/>
    </dgm:pt>
    <dgm:pt modelId="{BFC9E670-1CB4-47BF-8171-C3628B11658B}" type="pres">
      <dgm:prSet presAssocID="{7A2298B0-74E6-4541-A343-A5649B9BBACF}" presName="parenttext" presStyleLbl="revTx" presStyleIdx="0" presStyleCnt="1">
        <dgm:presLayoutVars>
          <dgm:chMax/>
          <dgm:chPref val="2"/>
          <dgm:bulletEnabled val="1"/>
        </dgm:presLayoutVars>
      </dgm:prSet>
      <dgm:spPr/>
      <dgm:t>
        <a:bodyPr/>
        <a:lstStyle/>
        <a:p>
          <a:endParaRPr lang="es-ES"/>
        </a:p>
      </dgm:t>
    </dgm:pt>
    <dgm:pt modelId="{8FCE3901-075A-49BA-BCF8-1CE1CF5CC54E}" type="pres">
      <dgm:prSet presAssocID="{7A2298B0-74E6-4541-A343-A5649B9BBACF}" presName="composite" presStyleCnt="0"/>
      <dgm:spPr/>
    </dgm:pt>
    <dgm:pt modelId="{E3F68BA6-3EEC-40A7-B82C-3AF6EE37077B}" type="pres">
      <dgm:prSet presAssocID="{7A2298B0-74E6-4541-A343-A5649B9BBACF}" presName="chevron1" presStyleLbl="alignNode1" presStyleIdx="0" presStyleCnt="7"/>
      <dgm:spPr/>
    </dgm:pt>
    <dgm:pt modelId="{10CCE5A6-35AF-4C64-8DC5-4CA87475C428}" type="pres">
      <dgm:prSet presAssocID="{7A2298B0-74E6-4541-A343-A5649B9BBACF}" presName="chevron2" presStyleLbl="alignNode1" presStyleIdx="1" presStyleCnt="7"/>
      <dgm:spPr/>
    </dgm:pt>
    <dgm:pt modelId="{CD45167E-2262-40D8-AF9B-F8E6B1553FF2}" type="pres">
      <dgm:prSet presAssocID="{7A2298B0-74E6-4541-A343-A5649B9BBACF}" presName="chevron3" presStyleLbl="alignNode1" presStyleIdx="2" presStyleCnt="7"/>
      <dgm:spPr/>
    </dgm:pt>
    <dgm:pt modelId="{E60BC951-E34A-4770-9F96-6B52A5D8A7B5}" type="pres">
      <dgm:prSet presAssocID="{7A2298B0-74E6-4541-A343-A5649B9BBACF}" presName="chevron4" presStyleLbl="alignNode1" presStyleIdx="3" presStyleCnt="7"/>
      <dgm:spPr/>
    </dgm:pt>
    <dgm:pt modelId="{85E2680E-B524-42FD-9092-19015505DDBC}" type="pres">
      <dgm:prSet presAssocID="{7A2298B0-74E6-4541-A343-A5649B9BBACF}" presName="chevron5" presStyleLbl="alignNode1" presStyleIdx="4" presStyleCnt="7"/>
      <dgm:spPr/>
    </dgm:pt>
    <dgm:pt modelId="{61BE6777-29EE-47AB-BA8B-C9FE242CABA2}" type="pres">
      <dgm:prSet presAssocID="{7A2298B0-74E6-4541-A343-A5649B9BBACF}" presName="chevron6" presStyleLbl="alignNode1" presStyleIdx="5" presStyleCnt="7"/>
      <dgm:spPr/>
    </dgm:pt>
    <dgm:pt modelId="{938529A0-19E5-4492-B216-60763EDFD3C2}" type="pres">
      <dgm:prSet presAssocID="{7A2298B0-74E6-4541-A343-A5649B9BBACF}" presName="chevron7" presStyleLbl="alignNode1" presStyleIdx="6" presStyleCnt="7"/>
      <dgm:spPr/>
    </dgm:pt>
    <dgm:pt modelId="{240F8CD4-5649-481E-AD6B-D56BF31F9762}" type="pres">
      <dgm:prSet presAssocID="{7A2298B0-74E6-4541-A343-A5649B9BBACF}" presName="childtext" presStyleLbl="solidFgAcc1" presStyleIdx="0" presStyleCnt="1">
        <dgm:presLayoutVars>
          <dgm:chMax/>
          <dgm:chPref val="0"/>
          <dgm:bulletEnabled val="1"/>
        </dgm:presLayoutVars>
      </dgm:prSet>
      <dgm:spPr/>
      <dgm:t>
        <a:bodyPr/>
        <a:lstStyle/>
        <a:p>
          <a:endParaRPr lang="es-ES"/>
        </a:p>
      </dgm:t>
    </dgm:pt>
  </dgm:ptLst>
  <dgm:cxnLst>
    <dgm:cxn modelId="{6CADA4FB-CBBC-4740-A768-13775F599BB2}" type="presOf" srcId="{7A2298B0-74E6-4541-A343-A5649B9BBACF}" destId="{BFC9E670-1CB4-47BF-8171-C3628B11658B}" srcOrd="0" destOrd="0" presId="urn:microsoft.com/office/officeart/2008/layout/VerticalAccentList"/>
    <dgm:cxn modelId="{37B59159-113A-4B2B-8E4D-2C086C00C109}" srcId="{7A2298B0-74E6-4541-A343-A5649B9BBACF}" destId="{6C269432-BD0D-4A29-866C-97579B9AFF5B}" srcOrd="0" destOrd="0" parTransId="{2423C647-71A7-4882-BD43-FEC1A48763C2}" sibTransId="{89B5B788-A9D6-4AA7-8519-07906A6EF73B}"/>
    <dgm:cxn modelId="{33179176-EEB2-49F1-AB29-94D461A44463}" srcId="{75301647-927A-4792-B093-2E8631DFFBB6}" destId="{7A2298B0-74E6-4541-A343-A5649B9BBACF}" srcOrd="0" destOrd="0" parTransId="{0E723B38-0B32-4090-8053-1B17B9DB0603}" sibTransId="{17F19166-C63A-461A-8B34-2637D89235BD}"/>
    <dgm:cxn modelId="{A738A97D-0670-4EC6-BD65-804059A29174}" type="presOf" srcId="{6C269432-BD0D-4A29-866C-97579B9AFF5B}" destId="{240F8CD4-5649-481E-AD6B-D56BF31F9762}" srcOrd="0" destOrd="0" presId="urn:microsoft.com/office/officeart/2008/layout/VerticalAccentList"/>
    <dgm:cxn modelId="{454EAF56-DD22-443C-8A56-ABBD1961D04B}" type="presOf" srcId="{75301647-927A-4792-B093-2E8631DFFBB6}" destId="{FB15C7DB-2F54-405D-A4D9-F3B88D52852E}" srcOrd="0" destOrd="0" presId="urn:microsoft.com/office/officeart/2008/layout/VerticalAccentList"/>
    <dgm:cxn modelId="{BCA17F96-509D-4750-A8E4-04C184E269E2}" type="presParOf" srcId="{FB15C7DB-2F54-405D-A4D9-F3B88D52852E}" destId="{43F40AB4-A4DE-4F2D-A0DD-3773B8DB9296}" srcOrd="0" destOrd="0" presId="urn:microsoft.com/office/officeart/2008/layout/VerticalAccentList"/>
    <dgm:cxn modelId="{75FA8ADB-28F6-4219-931D-4DC326AF35AE}" type="presParOf" srcId="{43F40AB4-A4DE-4F2D-A0DD-3773B8DB9296}" destId="{BFC9E670-1CB4-47BF-8171-C3628B11658B}" srcOrd="0" destOrd="0" presId="urn:microsoft.com/office/officeart/2008/layout/VerticalAccentList"/>
    <dgm:cxn modelId="{4C1E7C2D-9516-48CF-8D40-B442CBC727BB}" type="presParOf" srcId="{FB15C7DB-2F54-405D-A4D9-F3B88D52852E}" destId="{8FCE3901-075A-49BA-BCF8-1CE1CF5CC54E}" srcOrd="1" destOrd="0" presId="urn:microsoft.com/office/officeart/2008/layout/VerticalAccentList"/>
    <dgm:cxn modelId="{55D66D12-6FB3-4C57-BB54-E97EAA4ACF74}" type="presParOf" srcId="{8FCE3901-075A-49BA-BCF8-1CE1CF5CC54E}" destId="{E3F68BA6-3EEC-40A7-B82C-3AF6EE37077B}" srcOrd="0" destOrd="0" presId="urn:microsoft.com/office/officeart/2008/layout/VerticalAccentList"/>
    <dgm:cxn modelId="{1C1FAA6C-7D68-4C32-A1D5-C48AA9226B5D}" type="presParOf" srcId="{8FCE3901-075A-49BA-BCF8-1CE1CF5CC54E}" destId="{10CCE5A6-35AF-4C64-8DC5-4CA87475C428}" srcOrd="1" destOrd="0" presId="urn:microsoft.com/office/officeart/2008/layout/VerticalAccentList"/>
    <dgm:cxn modelId="{C9C97EA0-89EF-49F2-8639-343392925519}" type="presParOf" srcId="{8FCE3901-075A-49BA-BCF8-1CE1CF5CC54E}" destId="{CD45167E-2262-40D8-AF9B-F8E6B1553FF2}" srcOrd="2" destOrd="0" presId="urn:microsoft.com/office/officeart/2008/layout/VerticalAccentList"/>
    <dgm:cxn modelId="{55E61893-EECA-4432-BF6B-3182139E087F}" type="presParOf" srcId="{8FCE3901-075A-49BA-BCF8-1CE1CF5CC54E}" destId="{E60BC951-E34A-4770-9F96-6B52A5D8A7B5}" srcOrd="3" destOrd="0" presId="urn:microsoft.com/office/officeart/2008/layout/VerticalAccentList"/>
    <dgm:cxn modelId="{37486F55-6384-4827-B977-C15731BC58FB}" type="presParOf" srcId="{8FCE3901-075A-49BA-BCF8-1CE1CF5CC54E}" destId="{85E2680E-B524-42FD-9092-19015505DDBC}" srcOrd="4" destOrd="0" presId="urn:microsoft.com/office/officeart/2008/layout/VerticalAccentList"/>
    <dgm:cxn modelId="{587BE831-B305-4F87-9A94-DC9F5978DA30}" type="presParOf" srcId="{8FCE3901-075A-49BA-BCF8-1CE1CF5CC54E}" destId="{61BE6777-29EE-47AB-BA8B-C9FE242CABA2}" srcOrd="5" destOrd="0" presId="urn:microsoft.com/office/officeart/2008/layout/VerticalAccentList"/>
    <dgm:cxn modelId="{CD8D6783-9ABF-4469-B8B1-0676D4296A22}" type="presParOf" srcId="{8FCE3901-075A-49BA-BCF8-1CE1CF5CC54E}" destId="{938529A0-19E5-4492-B216-60763EDFD3C2}" srcOrd="6" destOrd="0" presId="urn:microsoft.com/office/officeart/2008/layout/VerticalAccentList"/>
    <dgm:cxn modelId="{8CE3A80E-3284-4E0D-9213-AE064F70CD8E}" type="presParOf" srcId="{8FCE3901-075A-49BA-BCF8-1CE1CF5CC54E}" destId="{240F8CD4-5649-481E-AD6B-D56BF31F9762}" srcOrd="7"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D29E058-FC24-4F4E-83D7-3683BAD71D65}"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es-ES"/>
        </a:p>
      </dgm:t>
    </dgm:pt>
    <dgm:pt modelId="{C13FEC7B-32C3-4D8B-A254-B236A5A2B2F9}">
      <dgm:prSet phldrT="[Texto]" custT="1"/>
      <dgm:spPr/>
      <dgm:t>
        <a:bodyPr/>
        <a:lstStyle/>
        <a:p>
          <a:r>
            <a:rPr lang="es-ES" sz="2000" dirty="0" smtClean="0"/>
            <a:t>El uso insostenible del territorio, la transformación del ecosistema y el crecimiento urbano.</a:t>
          </a:r>
          <a:endParaRPr lang="es-ES" sz="2000" dirty="0"/>
        </a:p>
      </dgm:t>
    </dgm:pt>
    <dgm:pt modelId="{07A083FF-4465-4F03-91E1-7097C1BC61B8}" type="parTrans" cxnId="{31074BA1-00BC-4B6D-8BF7-F45ACF2AB0F0}">
      <dgm:prSet/>
      <dgm:spPr/>
      <dgm:t>
        <a:bodyPr/>
        <a:lstStyle/>
        <a:p>
          <a:endParaRPr lang="es-ES" sz="2000"/>
        </a:p>
      </dgm:t>
    </dgm:pt>
    <dgm:pt modelId="{9E98C28E-6C9A-4EB9-83C7-64228C0F7969}" type="sibTrans" cxnId="{31074BA1-00BC-4B6D-8BF7-F45ACF2AB0F0}">
      <dgm:prSet/>
      <dgm:spPr/>
      <dgm:t>
        <a:bodyPr/>
        <a:lstStyle/>
        <a:p>
          <a:endParaRPr lang="es-ES" sz="2000"/>
        </a:p>
      </dgm:t>
    </dgm:pt>
    <dgm:pt modelId="{F798C176-EB04-4793-8AC0-E30B27288524}">
      <dgm:prSet phldrT="[Texto]" custT="1"/>
      <dgm:spPr/>
      <dgm:t>
        <a:bodyPr/>
        <a:lstStyle/>
        <a:p>
          <a:r>
            <a:rPr lang="es-ES" sz="2000" dirty="0" smtClean="0"/>
            <a:t>La ausencia de  políticas claras dentro del marco del ordenamiento territorial cantonal en el Ecuador.</a:t>
          </a:r>
          <a:endParaRPr lang="es-ES" sz="2000" dirty="0"/>
        </a:p>
      </dgm:t>
    </dgm:pt>
    <dgm:pt modelId="{15605686-F154-47A6-BF4C-9D31D4B1626D}" type="parTrans" cxnId="{068ED600-CFCA-406C-B3C4-D4659FE136C7}">
      <dgm:prSet/>
      <dgm:spPr/>
      <dgm:t>
        <a:bodyPr/>
        <a:lstStyle/>
        <a:p>
          <a:endParaRPr lang="es-ES" sz="2000"/>
        </a:p>
      </dgm:t>
    </dgm:pt>
    <dgm:pt modelId="{F0F5B198-0D48-41BE-9C50-01A3BF82C94F}" type="sibTrans" cxnId="{068ED600-CFCA-406C-B3C4-D4659FE136C7}">
      <dgm:prSet/>
      <dgm:spPr/>
      <dgm:t>
        <a:bodyPr/>
        <a:lstStyle/>
        <a:p>
          <a:endParaRPr lang="es-ES" sz="2000"/>
        </a:p>
      </dgm:t>
    </dgm:pt>
    <dgm:pt modelId="{50B4EA51-8712-401C-B161-9F0160F3BFE4}">
      <dgm:prSet phldrT="[Texto]" custT="1"/>
      <dgm:spPr/>
      <dgm:t>
        <a:bodyPr/>
        <a:lstStyle/>
        <a:p>
          <a:r>
            <a:rPr lang="es-ES" sz="2000" dirty="0" smtClean="0"/>
            <a:t>La rápida expansión  del DMQ y el crecimiento de la frontera agrícola, requiere de una mejor administración de su territorio.</a:t>
          </a:r>
          <a:endParaRPr lang="es-ES" sz="2000" dirty="0"/>
        </a:p>
      </dgm:t>
    </dgm:pt>
    <dgm:pt modelId="{4ECB3DBD-C963-4201-A4DA-18698A36B6F9}" type="parTrans" cxnId="{070E43FA-BBCC-4C02-A777-830DA1BDE4D3}">
      <dgm:prSet/>
      <dgm:spPr/>
      <dgm:t>
        <a:bodyPr/>
        <a:lstStyle/>
        <a:p>
          <a:endParaRPr lang="es-ES" sz="2000"/>
        </a:p>
      </dgm:t>
    </dgm:pt>
    <dgm:pt modelId="{2A7A09D9-58AB-4E62-81FF-11883DE2561A}" type="sibTrans" cxnId="{070E43FA-BBCC-4C02-A777-830DA1BDE4D3}">
      <dgm:prSet/>
      <dgm:spPr/>
      <dgm:t>
        <a:bodyPr/>
        <a:lstStyle/>
        <a:p>
          <a:endParaRPr lang="es-ES" sz="2000"/>
        </a:p>
      </dgm:t>
    </dgm:pt>
    <dgm:pt modelId="{9E7ECF91-D4FC-4EF8-B1EE-CA79650184B7}" type="pres">
      <dgm:prSet presAssocID="{1D29E058-FC24-4F4E-83D7-3683BAD71D65}" presName="linear" presStyleCnt="0">
        <dgm:presLayoutVars>
          <dgm:dir/>
          <dgm:animLvl val="lvl"/>
          <dgm:resizeHandles val="exact"/>
        </dgm:presLayoutVars>
      </dgm:prSet>
      <dgm:spPr/>
      <dgm:t>
        <a:bodyPr/>
        <a:lstStyle/>
        <a:p>
          <a:endParaRPr lang="es-ES"/>
        </a:p>
      </dgm:t>
    </dgm:pt>
    <dgm:pt modelId="{BDA9DFEA-E1E7-48E6-BAAC-CE9C6BADA306}" type="pres">
      <dgm:prSet presAssocID="{C13FEC7B-32C3-4D8B-A254-B236A5A2B2F9}" presName="parentLin" presStyleCnt="0"/>
      <dgm:spPr/>
    </dgm:pt>
    <dgm:pt modelId="{A4E4A35A-2FAE-4408-ACA2-0B8FCEDB0417}" type="pres">
      <dgm:prSet presAssocID="{C13FEC7B-32C3-4D8B-A254-B236A5A2B2F9}" presName="parentLeftMargin" presStyleLbl="node1" presStyleIdx="0" presStyleCnt="3"/>
      <dgm:spPr/>
      <dgm:t>
        <a:bodyPr/>
        <a:lstStyle/>
        <a:p>
          <a:endParaRPr lang="es-ES"/>
        </a:p>
      </dgm:t>
    </dgm:pt>
    <dgm:pt modelId="{D5550ED6-F7D5-4CE9-8BF1-FDDDF5ADA306}" type="pres">
      <dgm:prSet presAssocID="{C13FEC7B-32C3-4D8B-A254-B236A5A2B2F9}" presName="parentText" presStyleLbl="node1" presStyleIdx="0" presStyleCnt="3" custScaleX="775505">
        <dgm:presLayoutVars>
          <dgm:chMax val="0"/>
          <dgm:bulletEnabled val="1"/>
        </dgm:presLayoutVars>
      </dgm:prSet>
      <dgm:spPr/>
      <dgm:t>
        <a:bodyPr/>
        <a:lstStyle/>
        <a:p>
          <a:endParaRPr lang="es-ES"/>
        </a:p>
      </dgm:t>
    </dgm:pt>
    <dgm:pt modelId="{0C0E3A50-3DE7-48EA-861D-34D613A27685}" type="pres">
      <dgm:prSet presAssocID="{C13FEC7B-32C3-4D8B-A254-B236A5A2B2F9}" presName="negativeSpace" presStyleCnt="0"/>
      <dgm:spPr/>
    </dgm:pt>
    <dgm:pt modelId="{B85FD41B-C8B0-43D2-81FA-C10BE76DBBC9}" type="pres">
      <dgm:prSet presAssocID="{C13FEC7B-32C3-4D8B-A254-B236A5A2B2F9}" presName="childText" presStyleLbl="conFgAcc1" presStyleIdx="0" presStyleCnt="3" custScaleX="81571">
        <dgm:presLayoutVars>
          <dgm:bulletEnabled val="1"/>
        </dgm:presLayoutVars>
      </dgm:prSet>
      <dgm:spPr/>
    </dgm:pt>
    <dgm:pt modelId="{0D437C87-DEF8-499B-890F-4FEBAD31D31C}" type="pres">
      <dgm:prSet presAssocID="{9E98C28E-6C9A-4EB9-83C7-64228C0F7969}" presName="spaceBetweenRectangles" presStyleCnt="0"/>
      <dgm:spPr/>
    </dgm:pt>
    <dgm:pt modelId="{192ED6E3-D907-4085-8526-38B2527906F8}" type="pres">
      <dgm:prSet presAssocID="{F798C176-EB04-4793-8AC0-E30B27288524}" presName="parentLin" presStyleCnt="0"/>
      <dgm:spPr/>
    </dgm:pt>
    <dgm:pt modelId="{861194A5-559E-4059-A959-DCB281A04583}" type="pres">
      <dgm:prSet presAssocID="{F798C176-EB04-4793-8AC0-E30B27288524}" presName="parentLeftMargin" presStyleLbl="node1" presStyleIdx="0" presStyleCnt="3"/>
      <dgm:spPr/>
      <dgm:t>
        <a:bodyPr/>
        <a:lstStyle/>
        <a:p>
          <a:endParaRPr lang="es-ES"/>
        </a:p>
      </dgm:t>
    </dgm:pt>
    <dgm:pt modelId="{0F63DE26-CC8D-4E0D-9B36-1C1535514035}" type="pres">
      <dgm:prSet presAssocID="{F798C176-EB04-4793-8AC0-E30B27288524}" presName="parentText" presStyleLbl="node1" presStyleIdx="1" presStyleCnt="3" custScaleX="775505" custScaleY="94868" custLinFactNeighborX="94212">
        <dgm:presLayoutVars>
          <dgm:chMax val="0"/>
          <dgm:bulletEnabled val="1"/>
        </dgm:presLayoutVars>
      </dgm:prSet>
      <dgm:spPr/>
      <dgm:t>
        <a:bodyPr/>
        <a:lstStyle/>
        <a:p>
          <a:endParaRPr lang="es-ES"/>
        </a:p>
      </dgm:t>
    </dgm:pt>
    <dgm:pt modelId="{D7D6E870-DA41-48D8-806B-9E67AF356006}" type="pres">
      <dgm:prSet presAssocID="{F798C176-EB04-4793-8AC0-E30B27288524}" presName="negativeSpace" presStyleCnt="0"/>
      <dgm:spPr/>
    </dgm:pt>
    <dgm:pt modelId="{142172C7-0D59-4F63-A188-E922A5A5CA94}" type="pres">
      <dgm:prSet presAssocID="{F798C176-EB04-4793-8AC0-E30B27288524}" presName="childText" presStyleLbl="conFgAcc1" presStyleIdx="1" presStyleCnt="3" custScaleX="81571">
        <dgm:presLayoutVars>
          <dgm:bulletEnabled val="1"/>
        </dgm:presLayoutVars>
      </dgm:prSet>
      <dgm:spPr/>
    </dgm:pt>
    <dgm:pt modelId="{1D80F283-344D-4FAA-90DA-FB8F790E9839}" type="pres">
      <dgm:prSet presAssocID="{F0F5B198-0D48-41BE-9C50-01A3BF82C94F}" presName="spaceBetweenRectangles" presStyleCnt="0"/>
      <dgm:spPr/>
    </dgm:pt>
    <dgm:pt modelId="{6B869AF6-E76A-4AEC-9A7D-23E917229F45}" type="pres">
      <dgm:prSet presAssocID="{50B4EA51-8712-401C-B161-9F0160F3BFE4}" presName="parentLin" presStyleCnt="0"/>
      <dgm:spPr/>
    </dgm:pt>
    <dgm:pt modelId="{07C844F9-F168-4D6E-AD2F-3B35B97004B9}" type="pres">
      <dgm:prSet presAssocID="{50B4EA51-8712-401C-B161-9F0160F3BFE4}" presName="parentLeftMargin" presStyleLbl="node1" presStyleIdx="1" presStyleCnt="3"/>
      <dgm:spPr/>
      <dgm:t>
        <a:bodyPr/>
        <a:lstStyle/>
        <a:p>
          <a:endParaRPr lang="es-ES"/>
        </a:p>
      </dgm:t>
    </dgm:pt>
    <dgm:pt modelId="{6F0ECEFF-576C-465D-8944-3FF9702D28A0}" type="pres">
      <dgm:prSet presAssocID="{50B4EA51-8712-401C-B161-9F0160F3BFE4}" presName="parentText" presStyleLbl="node1" presStyleIdx="2" presStyleCnt="3" custScaleX="169705" custLinFactNeighborX="-79693">
        <dgm:presLayoutVars>
          <dgm:chMax val="0"/>
          <dgm:bulletEnabled val="1"/>
        </dgm:presLayoutVars>
      </dgm:prSet>
      <dgm:spPr/>
      <dgm:t>
        <a:bodyPr/>
        <a:lstStyle/>
        <a:p>
          <a:endParaRPr lang="es-ES"/>
        </a:p>
      </dgm:t>
    </dgm:pt>
    <dgm:pt modelId="{0994D130-B79F-421C-8596-1933F32B2E51}" type="pres">
      <dgm:prSet presAssocID="{50B4EA51-8712-401C-B161-9F0160F3BFE4}" presName="negativeSpace" presStyleCnt="0"/>
      <dgm:spPr/>
    </dgm:pt>
    <dgm:pt modelId="{A09C3351-A810-4F24-B91C-FEA3AAEB44F6}" type="pres">
      <dgm:prSet presAssocID="{50B4EA51-8712-401C-B161-9F0160F3BFE4}" presName="childText" presStyleLbl="conFgAcc1" presStyleIdx="2" presStyleCnt="3" custScaleX="88454">
        <dgm:presLayoutVars>
          <dgm:bulletEnabled val="1"/>
        </dgm:presLayoutVars>
      </dgm:prSet>
      <dgm:spPr/>
    </dgm:pt>
  </dgm:ptLst>
  <dgm:cxnLst>
    <dgm:cxn modelId="{5C4D9CE3-767D-46F2-98B0-CA8CA7513511}" type="presOf" srcId="{F798C176-EB04-4793-8AC0-E30B27288524}" destId="{0F63DE26-CC8D-4E0D-9B36-1C1535514035}" srcOrd="1" destOrd="0" presId="urn:microsoft.com/office/officeart/2005/8/layout/list1"/>
    <dgm:cxn modelId="{068ED600-CFCA-406C-B3C4-D4659FE136C7}" srcId="{1D29E058-FC24-4F4E-83D7-3683BAD71D65}" destId="{F798C176-EB04-4793-8AC0-E30B27288524}" srcOrd="1" destOrd="0" parTransId="{15605686-F154-47A6-BF4C-9D31D4B1626D}" sibTransId="{F0F5B198-0D48-41BE-9C50-01A3BF82C94F}"/>
    <dgm:cxn modelId="{FDE7A81A-9488-4BF9-ADB6-6494E6AF64C5}" type="presOf" srcId="{50B4EA51-8712-401C-B161-9F0160F3BFE4}" destId="{6F0ECEFF-576C-465D-8944-3FF9702D28A0}" srcOrd="1" destOrd="0" presId="urn:microsoft.com/office/officeart/2005/8/layout/list1"/>
    <dgm:cxn modelId="{DA2C35E4-7504-44BF-8D9A-25721F7D2C59}" type="presOf" srcId="{F798C176-EB04-4793-8AC0-E30B27288524}" destId="{861194A5-559E-4059-A959-DCB281A04583}" srcOrd="0" destOrd="0" presId="urn:microsoft.com/office/officeart/2005/8/layout/list1"/>
    <dgm:cxn modelId="{E37CCCF1-ACCB-4C18-BD03-E54B911F96AA}" type="presOf" srcId="{C13FEC7B-32C3-4D8B-A254-B236A5A2B2F9}" destId="{D5550ED6-F7D5-4CE9-8BF1-FDDDF5ADA306}" srcOrd="1" destOrd="0" presId="urn:microsoft.com/office/officeart/2005/8/layout/list1"/>
    <dgm:cxn modelId="{EDE27C42-32DE-4EC0-B154-30BD4936D664}" type="presOf" srcId="{50B4EA51-8712-401C-B161-9F0160F3BFE4}" destId="{07C844F9-F168-4D6E-AD2F-3B35B97004B9}" srcOrd="0" destOrd="0" presId="urn:microsoft.com/office/officeart/2005/8/layout/list1"/>
    <dgm:cxn modelId="{070E43FA-BBCC-4C02-A777-830DA1BDE4D3}" srcId="{1D29E058-FC24-4F4E-83D7-3683BAD71D65}" destId="{50B4EA51-8712-401C-B161-9F0160F3BFE4}" srcOrd="2" destOrd="0" parTransId="{4ECB3DBD-C963-4201-A4DA-18698A36B6F9}" sibTransId="{2A7A09D9-58AB-4E62-81FF-11883DE2561A}"/>
    <dgm:cxn modelId="{67EDB811-6DC3-43A7-BF1E-C31225423FF2}" type="presOf" srcId="{C13FEC7B-32C3-4D8B-A254-B236A5A2B2F9}" destId="{A4E4A35A-2FAE-4408-ACA2-0B8FCEDB0417}" srcOrd="0" destOrd="0" presId="urn:microsoft.com/office/officeart/2005/8/layout/list1"/>
    <dgm:cxn modelId="{31074BA1-00BC-4B6D-8BF7-F45ACF2AB0F0}" srcId="{1D29E058-FC24-4F4E-83D7-3683BAD71D65}" destId="{C13FEC7B-32C3-4D8B-A254-B236A5A2B2F9}" srcOrd="0" destOrd="0" parTransId="{07A083FF-4465-4F03-91E1-7097C1BC61B8}" sibTransId="{9E98C28E-6C9A-4EB9-83C7-64228C0F7969}"/>
    <dgm:cxn modelId="{03A22761-CB68-48B8-855E-39AFEFD68661}" type="presOf" srcId="{1D29E058-FC24-4F4E-83D7-3683BAD71D65}" destId="{9E7ECF91-D4FC-4EF8-B1EE-CA79650184B7}" srcOrd="0" destOrd="0" presId="urn:microsoft.com/office/officeart/2005/8/layout/list1"/>
    <dgm:cxn modelId="{6BF33176-0B2E-47C0-A0A2-3AB69EDFD96C}" type="presParOf" srcId="{9E7ECF91-D4FC-4EF8-B1EE-CA79650184B7}" destId="{BDA9DFEA-E1E7-48E6-BAAC-CE9C6BADA306}" srcOrd="0" destOrd="0" presId="urn:microsoft.com/office/officeart/2005/8/layout/list1"/>
    <dgm:cxn modelId="{25975B82-27F9-4CB0-B15D-8C3BB06D5267}" type="presParOf" srcId="{BDA9DFEA-E1E7-48E6-BAAC-CE9C6BADA306}" destId="{A4E4A35A-2FAE-4408-ACA2-0B8FCEDB0417}" srcOrd="0" destOrd="0" presId="urn:microsoft.com/office/officeart/2005/8/layout/list1"/>
    <dgm:cxn modelId="{E949D670-D95E-4619-95B2-3A3B2E9C77ED}" type="presParOf" srcId="{BDA9DFEA-E1E7-48E6-BAAC-CE9C6BADA306}" destId="{D5550ED6-F7D5-4CE9-8BF1-FDDDF5ADA306}" srcOrd="1" destOrd="0" presId="urn:microsoft.com/office/officeart/2005/8/layout/list1"/>
    <dgm:cxn modelId="{8426F838-88F9-4190-8A73-DCC62D5250FB}" type="presParOf" srcId="{9E7ECF91-D4FC-4EF8-B1EE-CA79650184B7}" destId="{0C0E3A50-3DE7-48EA-861D-34D613A27685}" srcOrd="1" destOrd="0" presId="urn:microsoft.com/office/officeart/2005/8/layout/list1"/>
    <dgm:cxn modelId="{9F55E853-4168-428D-A5FE-472B5DDE0229}" type="presParOf" srcId="{9E7ECF91-D4FC-4EF8-B1EE-CA79650184B7}" destId="{B85FD41B-C8B0-43D2-81FA-C10BE76DBBC9}" srcOrd="2" destOrd="0" presId="urn:microsoft.com/office/officeart/2005/8/layout/list1"/>
    <dgm:cxn modelId="{B3BF5615-20AF-46FD-A503-433E298BAF3C}" type="presParOf" srcId="{9E7ECF91-D4FC-4EF8-B1EE-CA79650184B7}" destId="{0D437C87-DEF8-499B-890F-4FEBAD31D31C}" srcOrd="3" destOrd="0" presId="urn:microsoft.com/office/officeart/2005/8/layout/list1"/>
    <dgm:cxn modelId="{CABA316C-6492-4B47-BB2A-FB42EF9BE70A}" type="presParOf" srcId="{9E7ECF91-D4FC-4EF8-B1EE-CA79650184B7}" destId="{192ED6E3-D907-4085-8526-38B2527906F8}" srcOrd="4" destOrd="0" presId="urn:microsoft.com/office/officeart/2005/8/layout/list1"/>
    <dgm:cxn modelId="{F33F1959-F06C-4E0E-91E7-85F0B981ECB9}" type="presParOf" srcId="{192ED6E3-D907-4085-8526-38B2527906F8}" destId="{861194A5-559E-4059-A959-DCB281A04583}" srcOrd="0" destOrd="0" presId="urn:microsoft.com/office/officeart/2005/8/layout/list1"/>
    <dgm:cxn modelId="{B674F08A-B00C-4F3F-990A-3485D13791F7}" type="presParOf" srcId="{192ED6E3-D907-4085-8526-38B2527906F8}" destId="{0F63DE26-CC8D-4E0D-9B36-1C1535514035}" srcOrd="1" destOrd="0" presId="urn:microsoft.com/office/officeart/2005/8/layout/list1"/>
    <dgm:cxn modelId="{2A96ECF8-DFCF-404C-95FE-AD08CBE6BC45}" type="presParOf" srcId="{9E7ECF91-D4FC-4EF8-B1EE-CA79650184B7}" destId="{D7D6E870-DA41-48D8-806B-9E67AF356006}" srcOrd="5" destOrd="0" presId="urn:microsoft.com/office/officeart/2005/8/layout/list1"/>
    <dgm:cxn modelId="{BC9B71E7-435E-46CE-B8CA-84AF8598BDC5}" type="presParOf" srcId="{9E7ECF91-D4FC-4EF8-B1EE-CA79650184B7}" destId="{142172C7-0D59-4F63-A188-E922A5A5CA94}" srcOrd="6" destOrd="0" presId="urn:microsoft.com/office/officeart/2005/8/layout/list1"/>
    <dgm:cxn modelId="{8CD49163-77F8-4E36-B06F-B7E55CEB67E1}" type="presParOf" srcId="{9E7ECF91-D4FC-4EF8-B1EE-CA79650184B7}" destId="{1D80F283-344D-4FAA-90DA-FB8F790E9839}" srcOrd="7" destOrd="0" presId="urn:microsoft.com/office/officeart/2005/8/layout/list1"/>
    <dgm:cxn modelId="{CD4D259B-430E-4EAC-9EC4-D043EBC9ABEE}" type="presParOf" srcId="{9E7ECF91-D4FC-4EF8-B1EE-CA79650184B7}" destId="{6B869AF6-E76A-4AEC-9A7D-23E917229F45}" srcOrd="8" destOrd="0" presId="urn:microsoft.com/office/officeart/2005/8/layout/list1"/>
    <dgm:cxn modelId="{5D0FD0AC-4E21-4E55-8BDA-7FBA876B40D8}" type="presParOf" srcId="{6B869AF6-E76A-4AEC-9A7D-23E917229F45}" destId="{07C844F9-F168-4D6E-AD2F-3B35B97004B9}" srcOrd="0" destOrd="0" presId="urn:microsoft.com/office/officeart/2005/8/layout/list1"/>
    <dgm:cxn modelId="{9946104F-418C-4351-A716-872DE919C485}" type="presParOf" srcId="{6B869AF6-E76A-4AEC-9A7D-23E917229F45}" destId="{6F0ECEFF-576C-465D-8944-3FF9702D28A0}" srcOrd="1" destOrd="0" presId="urn:microsoft.com/office/officeart/2005/8/layout/list1"/>
    <dgm:cxn modelId="{414EDD40-E071-47F5-B9AD-744C4C219DFD}" type="presParOf" srcId="{9E7ECF91-D4FC-4EF8-B1EE-CA79650184B7}" destId="{0994D130-B79F-421C-8596-1933F32B2E51}" srcOrd="9" destOrd="0" presId="urn:microsoft.com/office/officeart/2005/8/layout/list1"/>
    <dgm:cxn modelId="{B9640D21-0050-461C-B40D-26740BFBA7E7}" type="presParOf" srcId="{9E7ECF91-D4FC-4EF8-B1EE-CA79650184B7}" destId="{A09C3351-A810-4F24-B91C-FEA3AAEB44F6}"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DFACA8F-9CD9-4581-96F7-51A9EFDDAE69}" type="doc">
      <dgm:prSet loTypeId="urn:microsoft.com/office/officeart/2005/8/layout/vList5" loCatId="list" qsTypeId="urn:microsoft.com/office/officeart/2005/8/quickstyle/simple1" qsCatId="simple" csTypeId="urn:microsoft.com/office/officeart/2005/8/colors/accent0_3" csCatId="mainScheme" phldr="1"/>
      <dgm:spPr/>
      <dgm:t>
        <a:bodyPr/>
        <a:lstStyle/>
        <a:p>
          <a:endParaRPr lang="es-ES"/>
        </a:p>
      </dgm:t>
    </dgm:pt>
    <dgm:pt modelId="{FCA765CB-688B-4C28-9215-E6E57747B170}">
      <dgm:prSet phldrT="[Texto]" custT="1"/>
      <dgm:spPr/>
      <dgm:t>
        <a:bodyPr/>
        <a:lstStyle/>
        <a:p>
          <a:pPr algn="just"/>
          <a:r>
            <a:rPr lang="es-ES" sz="2800" b="1" dirty="0" smtClean="0"/>
            <a:t>Misión</a:t>
          </a:r>
          <a:endParaRPr lang="es-ES" sz="2800" dirty="0"/>
        </a:p>
      </dgm:t>
    </dgm:pt>
    <dgm:pt modelId="{0997E658-B8F7-4DFE-A5B6-04CB398B83BC}" type="parTrans" cxnId="{19846083-F0C6-4414-8F0F-EB834C61AD6E}">
      <dgm:prSet/>
      <dgm:spPr/>
      <dgm:t>
        <a:bodyPr/>
        <a:lstStyle/>
        <a:p>
          <a:pPr algn="just"/>
          <a:endParaRPr lang="es-ES"/>
        </a:p>
      </dgm:t>
    </dgm:pt>
    <dgm:pt modelId="{3ED0C886-D368-437E-A7CC-443011B9F133}" type="sibTrans" cxnId="{19846083-F0C6-4414-8F0F-EB834C61AD6E}">
      <dgm:prSet/>
      <dgm:spPr/>
      <dgm:t>
        <a:bodyPr/>
        <a:lstStyle/>
        <a:p>
          <a:pPr algn="just"/>
          <a:endParaRPr lang="es-ES"/>
        </a:p>
      </dgm:t>
    </dgm:pt>
    <dgm:pt modelId="{B366DD25-683F-4D02-830E-C1153D14044F}">
      <dgm:prSet phldrT="[Texto]"/>
      <dgm:spPr/>
      <dgm:t>
        <a:bodyPr/>
        <a:lstStyle/>
        <a:p>
          <a:pPr algn="just"/>
          <a:r>
            <a:rPr lang="es-ES" dirty="0" smtClean="0"/>
            <a:t>El gobierno local tiene como misión: brindar servicios públicos de calidad en forma equitativa y solidaria, que contribuyan al desarrollo sostenible del Cantón Mejía y de sus habitantes; a través de la ejecución de planes, programas y proyectos técnicos que involucran la participación coordinada de la ciudadanía y una administración eficiente, honesta y responsable de los recursos municipales en pro del bienestar común.</a:t>
          </a:r>
          <a:endParaRPr lang="es-ES" dirty="0"/>
        </a:p>
      </dgm:t>
    </dgm:pt>
    <dgm:pt modelId="{6BE5C952-2367-4259-B119-FC764FE07484}" type="parTrans" cxnId="{63889CD8-CE6C-43DE-B0F5-642455AB6187}">
      <dgm:prSet/>
      <dgm:spPr/>
      <dgm:t>
        <a:bodyPr/>
        <a:lstStyle/>
        <a:p>
          <a:pPr algn="just"/>
          <a:endParaRPr lang="es-ES"/>
        </a:p>
      </dgm:t>
    </dgm:pt>
    <dgm:pt modelId="{A0716AE6-4A4B-45B3-8ED2-7CDCFD933086}" type="sibTrans" cxnId="{63889CD8-CE6C-43DE-B0F5-642455AB6187}">
      <dgm:prSet/>
      <dgm:spPr/>
      <dgm:t>
        <a:bodyPr/>
        <a:lstStyle/>
        <a:p>
          <a:pPr algn="just"/>
          <a:endParaRPr lang="es-ES"/>
        </a:p>
      </dgm:t>
    </dgm:pt>
    <dgm:pt modelId="{F346F408-3182-42DD-B67D-3D6AAD08A939}">
      <dgm:prSet phldrT="[Texto]" custT="1"/>
      <dgm:spPr/>
      <dgm:t>
        <a:bodyPr/>
        <a:lstStyle/>
        <a:p>
          <a:pPr algn="just"/>
          <a:r>
            <a:rPr lang="es-ES" sz="2800" b="1" dirty="0" smtClean="0"/>
            <a:t>Visión</a:t>
          </a:r>
          <a:endParaRPr lang="es-ES" sz="2800" dirty="0"/>
        </a:p>
      </dgm:t>
    </dgm:pt>
    <dgm:pt modelId="{57295D54-3BC0-4C90-B9BD-4155827D4102}" type="parTrans" cxnId="{33447182-5907-41C1-B214-C323D403B0FA}">
      <dgm:prSet/>
      <dgm:spPr/>
      <dgm:t>
        <a:bodyPr/>
        <a:lstStyle/>
        <a:p>
          <a:pPr algn="just"/>
          <a:endParaRPr lang="es-ES"/>
        </a:p>
      </dgm:t>
    </dgm:pt>
    <dgm:pt modelId="{175D7B75-51B7-4A25-B8BE-E8D4F98A2D65}" type="sibTrans" cxnId="{33447182-5907-41C1-B214-C323D403B0FA}">
      <dgm:prSet/>
      <dgm:spPr/>
      <dgm:t>
        <a:bodyPr/>
        <a:lstStyle/>
        <a:p>
          <a:pPr algn="just"/>
          <a:endParaRPr lang="es-ES"/>
        </a:p>
      </dgm:t>
    </dgm:pt>
    <dgm:pt modelId="{7CEA3840-EA1B-4F11-9AE7-D816AA44E9EF}">
      <dgm:prSet phldrT="[Texto]"/>
      <dgm:spPr/>
      <dgm:t>
        <a:bodyPr/>
        <a:lstStyle/>
        <a:p>
          <a:pPr algn="just"/>
          <a:r>
            <a:rPr lang="es-ES" dirty="0" smtClean="0"/>
            <a:t>Hasta el 2014 el Gobierno A.D. Municipal del Cantón Mejía ejecutará los planes, programas y proyectos contenidos en la Planificación Estratégica Institucional, habiendo desarrollado una cultura, valores y principios organizacionales que serán evidenciados en el mejoramiento continuo de la calidad y eficacia de los servicios y procesos a fin de satisfacer las necesidades de la comunidad; constituyéndose como un referente de desarrollo.</a:t>
          </a:r>
          <a:endParaRPr lang="es-ES" dirty="0"/>
        </a:p>
      </dgm:t>
    </dgm:pt>
    <dgm:pt modelId="{77761AFC-36D6-4011-A0D4-734AE0102E04}" type="sibTrans" cxnId="{76354C82-A3D0-4A94-8711-77BD70CD5681}">
      <dgm:prSet/>
      <dgm:spPr/>
      <dgm:t>
        <a:bodyPr/>
        <a:lstStyle/>
        <a:p>
          <a:pPr algn="just"/>
          <a:endParaRPr lang="es-ES"/>
        </a:p>
      </dgm:t>
    </dgm:pt>
    <dgm:pt modelId="{7AE3E606-48E4-472B-9A59-81ACCDE89A45}" type="parTrans" cxnId="{76354C82-A3D0-4A94-8711-77BD70CD5681}">
      <dgm:prSet/>
      <dgm:spPr/>
      <dgm:t>
        <a:bodyPr/>
        <a:lstStyle/>
        <a:p>
          <a:pPr algn="just"/>
          <a:endParaRPr lang="es-ES"/>
        </a:p>
      </dgm:t>
    </dgm:pt>
    <dgm:pt modelId="{75A0095D-3599-4D3A-9D5C-6FE4C7562F34}" type="pres">
      <dgm:prSet presAssocID="{5DFACA8F-9CD9-4581-96F7-51A9EFDDAE69}" presName="Name0" presStyleCnt="0">
        <dgm:presLayoutVars>
          <dgm:dir/>
          <dgm:animLvl val="lvl"/>
          <dgm:resizeHandles val="exact"/>
        </dgm:presLayoutVars>
      </dgm:prSet>
      <dgm:spPr/>
      <dgm:t>
        <a:bodyPr/>
        <a:lstStyle/>
        <a:p>
          <a:endParaRPr lang="es-ES"/>
        </a:p>
      </dgm:t>
    </dgm:pt>
    <dgm:pt modelId="{626A40DC-F9DE-4CCB-A5C5-225AA48CFE5C}" type="pres">
      <dgm:prSet presAssocID="{FCA765CB-688B-4C28-9215-E6E57747B170}" presName="linNode" presStyleCnt="0"/>
      <dgm:spPr/>
    </dgm:pt>
    <dgm:pt modelId="{91193AD0-20D7-47A8-9C1A-C61D412B92B9}" type="pres">
      <dgm:prSet presAssocID="{FCA765CB-688B-4C28-9215-E6E57747B170}" presName="parentText" presStyleLbl="node1" presStyleIdx="0" presStyleCnt="2" custScaleX="54062" custScaleY="28475" custLinFactNeighborY="-5650">
        <dgm:presLayoutVars>
          <dgm:chMax val="1"/>
          <dgm:bulletEnabled val="1"/>
        </dgm:presLayoutVars>
      </dgm:prSet>
      <dgm:spPr/>
      <dgm:t>
        <a:bodyPr/>
        <a:lstStyle/>
        <a:p>
          <a:endParaRPr lang="es-ES"/>
        </a:p>
      </dgm:t>
    </dgm:pt>
    <dgm:pt modelId="{7DF9843A-C9E7-44BA-9692-BB1F83DCE206}" type="pres">
      <dgm:prSet presAssocID="{FCA765CB-688B-4C28-9215-E6E57747B170}" presName="descendantText" presStyleLbl="alignAccFollowNode1" presStyleIdx="0" presStyleCnt="2" custScaleX="123214" custScaleY="56518">
        <dgm:presLayoutVars>
          <dgm:bulletEnabled val="1"/>
        </dgm:presLayoutVars>
      </dgm:prSet>
      <dgm:spPr/>
      <dgm:t>
        <a:bodyPr/>
        <a:lstStyle/>
        <a:p>
          <a:endParaRPr lang="es-ES"/>
        </a:p>
      </dgm:t>
    </dgm:pt>
    <dgm:pt modelId="{C1B088E5-5AEE-4ADC-B589-508671DF8385}" type="pres">
      <dgm:prSet presAssocID="{3ED0C886-D368-437E-A7CC-443011B9F133}" presName="sp" presStyleCnt="0"/>
      <dgm:spPr/>
    </dgm:pt>
    <dgm:pt modelId="{66EE5953-B486-4EEF-8972-9DDEA82F50CC}" type="pres">
      <dgm:prSet presAssocID="{F346F408-3182-42DD-B67D-3D6AAD08A939}" presName="linNode" presStyleCnt="0"/>
      <dgm:spPr/>
    </dgm:pt>
    <dgm:pt modelId="{0C9A98CC-D45F-427B-AA16-0ABB04A2E9D3}" type="pres">
      <dgm:prSet presAssocID="{F346F408-3182-42DD-B67D-3D6AAD08A939}" presName="parentText" presStyleLbl="node1" presStyleIdx="1" presStyleCnt="2" custScaleX="54062" custScaleY="28475">
        <dgm:presLayoutVars>
          <dgm:chMax val="1"/>
          <dgm:bulletEnabled val="1"/>
        </dgm:presLayoutVars>
      </dgm:prSet>
      <dgm:spPr/>
      <dgm:t>
        <a:bodyPr/>
        <a:lstStyle/>
        <a:p>
          <a:endParaRPr lang="es-ES"/>
        </a:p>
      </dgm:t>
    </dgm:pt>
    <dgm:pt modelId="{5577D185-443F-43C5-BD1E-517619E7FBEE}" type="pres">
      <dgm:prSet presAssocID="{F346F408-3182-42DD-B67D-3D6AAD08A939}" presName="descendantText" presStyleLbl="alignAccFollowNode1" presStyleIdx="1" presStyleCnt="2" custScaleX="123214" custScaleY="56518">
        <dgm:presLayoutVars>
          <dgm:bulletEnabled val="1"/>
        </dgm:presLayoutVars>
      </dgm:prSet>
      <dgm:spPr/>
      <dgm:t>
        <a:bodyPr/>
        <a:lstStyle/>
        <a:p>
          <a:endParaRPr lang="es-ES"/>
        </a:p>
      </dgm:t>
    </dgm:pt>
  </dgm:ptLst>
  <dgm:cxnLst>
    <dgm:cxn modelId="{19846083-F0C6-4414-8F0F-EB834C61AD6E}" srcId="{5DFACA8F-9CD9-4581-96F7-51A9EFDDAE69}" destId="{FCA765CB-688B-4C28-9215-E6E57747B170}" srcOrd="0" destOrd="0" parTransId="{0997E658-B8F7-4DFE-A5B6-04CB398B83BC}" sibTransId="{3ED0C886-D368-437E-A7CC-443011B9F133}"/>
    <dgm:cxn modelId="{63889CD8-CE6C-43DE-B0F5-642455AB6187}" srcId="{FCA765CB-688B-4C28-9215-E6E57747B170}" destId="{B366DD25-683F-4D02-830E-C1153D14044F}" srcOrd="0" destOrd="0" parTransId="{6BE5C952-2367-4259-B119-FC764FE07484}" sibTransId="{A0716AE6-4A4B-45B3-8ED2-7CDCFD933086}"/>
    <dgm:cxn modelId="{33FEC001-144B-467F-8D8A-81149164F750}" type="presOf" srcId="{FCA765CB-688B-4C28-9215-E6E57747B170}" destId="{91193AD0-20D7-47A8-9C1A-C61D412B92B9}" srcOrd="0" destOrd="0" presId="urn:microsoft.com/office/officeart/2005/8/layout/vList5"/>
    <dgm:cxn modelId="{AEB54337-6C62-4885-9D39-4F6EB26B2A1C}" type="presOf" srcId="{5DFACA8F-9CD9-4581-96F7-51A9EFDDAE69}" destId="{75A0095D-3599-4D3A-9D5C-6FE4C7562F34}" srcOrd="0" destOrd="0" presId="urn:microsoft.com/office/officeart/2005/8/layout/vList5"/>
    <dgm:cxn modelId="{AD78C0E1-B7D1-44B2-8B6C-649DEE6FF050}" type="presOf" srcId="{B366DD25-683F-4D02-830E-C1153D14044F}" destId="{7DF9843A-C9E7-44BA-9692-BB1F83DCE206}" srcOrd="0" destOrd="0" presId="urn:microsoft.com/office/officeart/2005/8/layout/vList5"/>
    <dgm:cxn modelId="{76354C82-A3D0-4A94-8711-77BD70CD5681}" srcId="{F346F408-3182-42DD-B67D-3D6AAD08A939}" destId="{7CEA3840-EA1B-4F11-9AE7-D816AA44E9EF}" srcOrd="0" destOrd="0" parTransId="{7AE3E606-48E4-472B-9A59-81ACCDE89A45}" sibTransId="{77761AFC-36D6-4011-A0D4-734AE0102E04}"/>
    <dgm:cxn modelId="{A6E37FD1-4F8D-411A-B56C-ED6F72B9722B}" type="presOf" srcId="{7CEA3840-EA1B-4F11-9AE7-D816AA44E9EF}" destId="{5577D185-443F-43C5-BD1E-517619E7FBEE}" srcOrd="0" destOrd="0" presId="urn:microsoft.com/office/officeart/2005/8/layout/vList5"/>
    <dgm:cxn modelId="{D1D1EDD1-0EEE-45CD-9CB3-23F9EC46CBE5}" type="presOf" srcId="{F346F408-3182-42DD-B67D-3D6AAD08A939}" destId="{0C9A98CC-D45F-427B-AA16-0ABB04A2E9D3}" srcOrd="0" destOrd="0" presId="urn:microsoft.com/office/officeart/2005/8/layout/vList5"/>
    <dgm:cxn modelId="{33447182-5907-41C1-B214-C323D403B0FA}" srcId="{5DFACA8F-9CD9-4581-96F7-51A9EFDDAE69}" destId="{F346F408-3182-42DD-B67D-3D6AAD08A939}" srcOrd="1" destOrd="0" parTransId="{57295D54-3BC0-4C90-B9BD-4155827D4102}" sibTransId="{175D7B75-51B7-4A25-B8BE-E8D4F98A2D65}"/>
    <dgm:cxn modelId="{FE82ABB6-2249-4019-8A20-D396E8252446}" type="presParOf" srcId="{75A0095D-3599-4D3A-9D5C-6FE4C7562F34}" destId="{626A40DC-F9DE-4CCB-A5C5-225AA48CFE5C}" srcOrd="0" destOrd="0" presId="urn:microsoft.com/office/officeart/2005/8/layout/vList5"/>
    <dgm:cxn modelId="{629C10A5-1E0C-475E-BBC3-F7BA5C86E3BA}" type="presParOf" srcId="{626A40DC-F9DE-4CCB-A5C5-225AA48CFE5C}" destId="{91193AD0-20D7-47A8-9C1A-C61D412B92B9}" srcOrd="0" destOrd="0" presId="urn:microsoft.com/office/officeart/2005/8/layout/vList5"/>
    <dgm:cxn modelId="{3BB4E38C-B85E-46F7-A16B-0BFE627EB407}" type="presParOf" srcId="{626A40DC-F9DE-4CCB-A5C5-225AA48CFE5C}" destId="{7DF9843A-C9E7-44BA-9692-BB1F83DCE206}" srcOrd="1" destOrd="0" presId="urn:microsoft.com/office/officeart/2005/8/layout/vList5"/>
    <dgm:cxn modelId="{1AF2582A-2D99-4F2E-BA13-08645F703764}" type="presParOf" srcId="{75A0095D-3599-4D3A-9D5C-6FE4C7562F34}" destId="{C1B088E5-5AEE-4ADC-B589-508671DF8385}" srcOrd="1" destOrd="0" presId="urn:microsoft.com/office/officeart/2005/8/layout/vList5"/>
    <dgm:cxn modelId="{4F81F26F-3711-4EC1-B943-0AE3CD828A9C}" type="presParOf" srcId="{75A0095D-3599-4D3A-9D5C-6FE4C7562F34}" destId="{66EE5953-B486-4EEF-8972-9DDEA82F50CC}" srcOrd="2" destOrd="0" presId="urn:microsoft.com/office/officeart/2005/8/layout/vList5"/>
    <dgm:cxn modelId="{E12C2C4D-92BA-43E5-A758-7F3EE56A0406}" type="presParOf" srcId="{66EE5953-B486-4EEF-8972-9DDEA82F50CC}" destId="{0C9A98CC-D45F-427B-AA16-0ABB04A2E9D3}" srcOrd="0" destOrd="0" presId="urn:microsoft.com/office/officeart/2005/8/layout/vList5"/>
    <dgm:cxn modelId="{6FFAC336-CF03-408A-9A84-FE38114BBD09}" type="presParOf" srcId="{66EE5953-B486-4EEF-8972-9DDEA82F50CC}" destId="{5577D185-443F-43C5-BD1E-517619E7FBEE}"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C8493A-8CFD-4836-BF6F-0DCE1FDEF293}" type="doc">
      <dgm:prSet loTypeId="urn:microsoft.com/office/officeart/2011/layout/CircleProcess" loCatId="officeonline" qsTypeId="urn:microsoft.com/office/officeart/2005/8/quickstyle/simple1" qsCatId="simple" csTypeId="urn:microsoft.com/office/officeart/2005/8/colors/accent1_2" csCatId="accent1" phldr="1"/>
      <dgm:spPr/>
      <dgm:t>
        <a:bodyPr/>
        <a:lstStyle/>
        <a:p>
          <a:endParaRPr lang="es-ES"/>
        </a:p>
      </dgm:t>
    </dgm:pt>
    <dgm:pt modelId="{F5F55F57-FBF2-4B4E-B692-3C7E8A30D331}">
      <dgm:prSet phldrT="[Texto]" custT="1"/>
      <dgm:spPr/>
      <dgm:t>
        <a:bodyPr/>
        <a:lstStyle/>
        <a:p>
          <a:r>
            <a:rPr lang="es-ES" sz="1000" b="1" dirty="0" smtClean="0">
              <a:solidFill>
                <a:schemeClr val="bg1"/>
              </a:solidFill>
            </a:rPr>
            <a:t>Elaborar una Propuesta de Ordenamiento Territorial del Cantón Mejía, en base a la Zonificación Ecológica  Económica</a:t>
          </a:r>
          <a:endParaRPr lang="es-ES" sz="1000" b="1" dirty="0">
            <a:solidFill>
              <a:schemeClr val="bg1"/>
            </a:solidFill>
          </a:endParaRPr>
        </a:p>
      </dgm:t>
    </dgm:pt>
    <dgm:pt modelId="{77DD1B88-2F66-4EB1-AF2D-6E7F068E4E79}" type="parTrans" cxnId="{2489CA5E-4CB9-41FD-AA22-657D019C268E}">
      <dgm:prSet/>
      <dgm:spPr/>
      <dgm:t>
        <a:bodyPr/>
        <a:lstStyle/>
        <a:p>
          <a:endParaRPr lang="es-ES" sz="1000" b="1">
            <a:solidFill>
              <a:schemeClr val="bg1"/>
            </a:solidFill>
          </a:endParaRPr>
        </a:p>
      </dgm:t>
    </dgm:pt>
    <dgm:pt modelId="{DAF5FE5E-68BE-4E51-8F39-BD174A22EC6A}" type="sibTrans" cxnId="{2489CA5E-4CB9-41FD-AA22-657D019C268E}">
      <dgm:prSet/>
      <dgm:spPr/>
      <dgm:t>
        <a:bodyPr/>
        <a:lstStyle/>
        <a:p>
          <a:endParaRPr lang="es-ES" sz="1000" b="1">
            <a:solidFill>
              <a:schemeClr val="bg1"/>
            </a:solidFill>
          </a:endParaRPr>
        </a:p>
      </dgm:t>
    </dgm:pt>
    <dgm:pt modelId="{539DAF42-6F02-4568-A25A-032CB88700D6}">
      <dgm:prSet phldrT="[Texto]" custT="1"/>
      <dgm:spPr/>
      <dgm:t>
        <a:bodyPr/>
        <a:lstStyle/>
        <a:p>
          <a:r>
            <a:rPr lang="es-ES" sz="1000" b="1" dirty="0" smtClean="0">
              <a:solidFill>
                <a:schemeClr val="bg1"/>
              </a:solidFill>
            </a:rPr>
            <a:t>OBJETIVO GENERAL</a:t>
          </a:r>
          <a:endParaRPr lang="es-ES" sz="1000" b="1" dirty="0">
            <a:solidFill>
              <a:schemeClr val="bg1"/>
            </a:solidFill>
          </a:endParaRPr>
        </a:p>
      </dgm:t>
    </dgm:pt>
    <dgm:pt modelId="{0896C724-7A25-4FA8-8F54-7B8B3718DF1F}" type="parTrans" cxnId="{6AC87FEC-D84D-4505-94E7-AE5591CB8641}">
      <dgm:prSet/>
      <dgm:spPr/>
      <dgm:t>
        <a:bodyPr/>
        <a:lstStyle/>
        <a:p>
          <a:endParaRPr lang="es-ES" sz="1000" b="1">
            <a:solidFill>
              <a:schemeClr val="bg1"/>
            </a:solidFill>
          </a:endParaRPr>
        </a:p>
      </dgm:t>
    </dgm:pt>
    <dgm:pt modelId="{3DF6BFB5-4B5D-4D3C-8E67-18D08A4C3EEA}" type="sibTrans" cxnId="{6AC87FEC-D84D-4505-94E7-AE5591CB8641}">
      <dgm:prSet/>
      <dgm:spPr/>
      <dgm:t>
        <a:bodyPr/>
        <a:lstStyle/>
        <a:p>
          <a:endParaRPr lang="es-ES" sz="1000" b="1">
            <a:solidFill>
              <a:schemeClr val="bg1"/>
            </a:solidFill>
          </a:endParaRPr>
        </a:p>
      </dgm:t>
    </dgm:pt>
    <dgm:pt modelId="{61A0B7B9-DB18-4193-9C31-A157A62280FF}" type="pres">
      <dgm:prSet presAssocID="{5AC8493A-8CFD-4836-BF6F-0DCE1FDEF293}" presName="Name0" presStyleCnt="0">
        <dgm:presLayoutVars>
          <dgm:chMax val="11"/>
          <dgm:chPref val="11"/>
          <dgm:dir/>
          <dgm:resizeHandles/>
        </dgm:presLayoutVars>
      </dgm:prSet>
      <dgm:spPr/>
      <dgm:t>
        <a:bodyPr/>
        <a:lstStyle/>
        <a:p>
          <a:endParaRPr lang="es-ES"/>
        </a:p>
      </dgm:t>
    </dgm:pt>
    <dgm:pt modelId="{DFE76339-2FED-4200-9CB1-63B033097485}" type="pres">
      <dgm:prSet presAssocID="{539DAF42-6F02-4568-A25A-032CB88700D6}" presName="Accent2" presStyleCnt="0"/>
      <dgm:spPr/>
    </dgm:pt>
    <dgm:pt modelId="{CAA4B125-3438-4267-ABAB-A0CF9C38962F}" type="pres">
      <dgm:prSet presAssocID="{539DAF42-6F02-4568-A25A-032CB88700D6}" presName="Accent" presStyleLbl="node1" presStyleIdx="0" presStyleCnt="2"/>
      <dgm:spPr/>
    </dgm:pt>
    <dgm:pt modelId="{AF139757-2A33-43BE-AEFB-56FABFD87F63}" type="pres">
      <dgm:prSet presAssocID="{539DAF42-6F02-4568-A25A-032CB88700D6}" presName="ParentBackground2" presStyleCnt="0"/>
      <dgm:spPr/>
    </dgm:pt>
    <dgm:pt modelId="{1C3CD60C-BBD3-4ACA-B1EC-A9E535261226}" type="pres">
      <dgm:prSet presAssocID="{539DAF42-6F02-4568-A25A-032CB88700D6}" presName="ParentBackground" presStyleLbl="fgAcc1" presStyleIdx="0" presStyleCnt="2"/>
      <dgm:spPr/>
      <dgm:t>
        <a:bodyPr/>
        <a:lstStyle/>
        <a:p>
          <a:endParaRPr lang="es-ES"/>
        </a:p>
      </dgm:t>
    </dgm:pt>
    <dgm:pt modelId="{D3BAE6E7-C60B-4398-B0FD-EDF0E5F18201}" type="pres">
      <dgm:prSet presAssocID="{539DAF42-6F02-4568-A25A-032CB88700D6}" presName="Parent2" presStyleLbl="revTx" presStyleIdx="0" presStyleCnt="0">
        <dgm:presLayoutVars>
          <dgm:chMax val="1"/>
          <dgm:chPref val="1"/>
          <dgm:bulletEnabled val="1"/>
        </dgm:presLayoutVars>
      </dgm:prSet>
      <dgm:spPr/>
      <dgm:t>
        <a:bodyPr/>
        <a:lstStyle/>
        <a:p>
          <a:endParaRPr lang="es-ES"/>
        </a:p>
      </dgm:t>
    </dgm:pt>
    <dgm:pt modelId="{50B5FC17-0E8F-49A3-BB11-28B0AF7A895F}" type="pres">
      <dgm:prSet presAssocID="{F5F55F57-FBF2-4B4E-B692-3C7E8A30D331}" presName="Accent1" presStyleCnt="0"/>
      <dgm:spPr/>
    </dgm:pt>
    <dgm:pt modelId="{5714ED5C-4C53-48E1-9108-6B08414DD4E6}" type="pres">
      <dgm:prSet presAssocID="{F5F55F57-FBF2-4B4E-B692-3C7E8A30D331}" presName="Accent" presStyleLbl="node1" presStyleIdx="1" presStyleCnt="2"/>
      <dgm:spPr/>
    </dgm:pt>
    <dgm:pt modelId="{5B9780DA-20C0-4715-AEFA-95A1EFF57986}" type="pres">
      <dgm:prSet presAssocID="{F5F55F57-FBF2-4B4E-B692-3C7E8A30D331}" presName="ParentBackground1" presStyleCnt="0"/>
      <dgm:spPr/>
    </dgm:pt>
    <dgm:pt modelId="{D7DC5891-C484-4D6A-BCB6-C6F7292DDA25}" type="pres">
      <dgm:prSet presAssocID="{F5F55F57-FBF2-4B4E-B692-3C7E8A30D331}" presName="ParentBackground" presStyleLbl="fgAcc1" presStyleIdx="1" presStyleCnt="2"/>
      <dgm:spPr/>
      <dgm:t>
        <a:bodyPr/>
        <a:lstStyle/>
        <a:p>
          <a:endParaRPr lang="es-ES"/>
        </a:p>
      </dgm:t>
    </dgm:pt>
    <dgm:pt modelId="{E3E18377-4B4F-438B-89BA-EC025F8EB1C8}" type="pres">
      <dgm:prSet presAssocID="{F5F55F57-FBF2-4B4E-B692-3C7E8A30D331}" presName="Parent1" presStyleLbl="revTx" presStyleIdx="0" presStyleCnt="0">
        <dgm:presLayoutVars>
          <dgm:chMax val="1"/>
          <dgm:chPref val="1"/>
          <dgm:bulletEnabled val="1"/>
        </dgm:presLayoutVars>
      </dgm:prSet>
      <dgm:spPr/>
      <dgm:t>
        <a:bodyPr/>
        <a:lstStyle/>
        <a:p>
          <a:endParaRPr lang="es-ES"/>
        </a:p>
      </dgm:t>
    </dgm:pt>
  </dgm:ptLst>
  <dgm:cxnLst>
    <dgm:cxn modelId="{2489CA5E-4CB9-41FD-AA22-657D019C268E}" srcId="{5AC8493A-8CFD-4836-BF6F-0DCE1FDEF293}" destId="{F5F55F57-FBF2-4B4E-B692-3C7E8A30D331}" srcOrd="0" destOrd="0" parTransId="{77DD1B88-2F66-4EB1-AF2D-6E7F068E4E79}" sibTransId="{DAF5FE5E-68BE-4E51-8F39-BD174A22EC6A}"/>
    <dgm:cxn modelId="{EDD521E7-9FDC-4844-A3AA-DE65A1A24DB2}" type="presOf" srcId="{539DAF42-6F02-4568-A25A-032CB88700D6}" destId="{1C3CD60C-BBD3-4ACA-B1EC-A9E535261226}" srcOrd="0" destOrd="0" presId="urn:microsoft.com/office/officeart/2011/layout/CircleProcess"/>
    <dgm:cxn modelId="{96987BB1-643F-4682-AC0A-859C8169293E}" type="presOf" srcId="{5AC8493A-8CFD-4836-BF6F-0DCE1FDEF293}" destId="{61A0B7B9-DB18-4193-9C31-A157A62280FF}" srcOrd="0" destOrd="0" presId="urn:microsoft.com/office/officeart/2011/layout/CircleProcess"/>
    <dgm:cxn modelId="{97A1E9E2-7EB8-4BA8-AFBA-E7D1C0798AEC}" type="presOf" srcId="{F5F55F57-FBF2-4B4E-B692-3C7E8A30D331}" destId="{D7DC5891-C484-4D6A-BCB6-C6F7292DDA25}" srcOrd="0" destOrd="0" presId="urn:microsoft.com/office/officeart/2011/layout/CircleProcess"/>
    <dgm:cxn modelId="{6AC87FEC-D84D-4505-94E7-AE5591CB8641}" srcId="{5AC8493A-8CFD-4836-BF6F-0DCE1FDEF293}" destId="{539DAF42-6F02-4568-A25A-032CB88700D6}" srcOrd="1" destOrd="0" parTransId="{0896C724-7A25-4FA8-8F54-7B8B3718DF1F}" sibTransId="{3DF6BFB5-4B5D-4D3C-8E67-18D08A4C3EEA}"/>
    <dgm:cxn modelId="{DABFBF51-AEAC-4A8A-BDFF-11558987C5B0}" type="presOf" srcId="{F5F55F57-FBF2-4B4E-B692-3C7E8A30D331}" destId="{E3E18377-4B4F-438B-89BA-EC025F8EB1C8}" srcOrd="1" destOrd="0" presId="urn:microsoft.com/office/officeart/2011/layout/CircleProcess"/>
    <dgm:cxn modelId="{89ED1CCA-486C-4785-AC9F-15CEC4D7D0A2}" type="presOf" srcId="{539DAF42-6F02-4568-A25A-032CB88700D6}" destId="{D3BAE6E7-C60B-4398-B0FD-EDF0E5F18201}" srcOrd="1" destOrd="0" presId="urn:microsoft.com/office/officeart/2011/layout/CircleProcess"/>
    <dgm:cxn modelId="{4652389E-F1D0-404E-A300-617BB8EA7304}" type="presParOf" srcId="{61A0B7B9-DB18-4193-9C31-A157A62280FF}" destId="{DFE76339-2FED-4200-9CB1-63B033097485}" srcOrd="0" destOrd="0" presId="urn:microsoft.com/office/officeart/2011/layout/CircleProcess"/>
    <dgm:cxn modelId="{64C239FC-D955-4CBA-B13B-5328C0F38180}" type="presParOf" srcId="{DFE76339-2FED-4200-9CB1-63B033097485}" destId="{CAA4B125-3438-4267-ABAB-A0CF9C38962F}" srcOrd="0" destOrd="0" presId="urn:microsoft.com/office/officeart/2011/layout/CircleProcess"/>
    <dgm:cxn modelId="{247D943A-FAB1-4207-94C3-E591D168D302}" type="presParOf" srcId="{61A0B7B9-DB18-4193-9C31-A157A62280FF}" destId="{AF139757-2A33-43BE-AEFB-56FABFD87F63}" srcOrd="1" destOrd="0" presId="urn:microsoft.com/office/officeart/2011/layout/CircleProcess"/>
    <dgm:cxn modelId="{358F93F0-665E-4EC2-8923-075C8D4F6426}" type="presParOf" srcId="{AF139757-2A33-43BE-AEFB-56FABFD87F63}" destId="{1C3CD60C-BBD3-4ACA-B1EC-A9E535261226}" srcOrd="0" destOrd="0" presId="urn:microsoft.com/office/officeart/2011/layout/CircleProcess"/>
    <dgm:cxn modelId="{578B2BB7-AC07-48B0-AB64-11351163BDC9}" type="presParOf" srcId="{61A0B7B9-DB18-4193-9C31-A157A62280FF}" destId="{D3BAE6E7-C60B-4398-B0FD-EDF0E5F18201}" srcOrd="2" destOrd="0" presId="urn:microsoft.com/office/officeart/2011/layout/CircleProcess"/>
    <dgm:cxn modelId="{FAB8B349-0E61-424C-92C4-1E4A2DBDDDBA}" type="presParOf" srcId="{61A0B7B9-DB18-4193-9C31-A157A62280FF}" destId="{50B5FC17-0E8F-49A3-BB11-28B0AF7A895F}" srcOrd="3" destOrd="0" presId="urn:microsoft.com/office/officeart/2011/layout/CircleProcess"/>
    <dgm:cxn modelId="{5A5097ED-1F56-4306-AD2F-FBBD9DE90754}" type="presParOf" srcId="{50B5FC17-0E8F-49A3-BB11-28B0AF7A895F}" destId="{5714ED5C-4C53-48E1-9108-6B08414DD4E6}" srcOrd="0" destOrd="0" presId="urn:microsoft.com/office/officeart/2011/layout/CircleProcess"/>
    <dgm:cxn modelId="{0271D082-8FBA-46D2-98A7-5B33E6291F60}" type="presParOf" srcId="{61A0B7B9-DB18-4193-9C31-A157A62280FF}" destId="{5B9780DA-20C0-4715-AEFA-95A1EFF57986}" srcOrd="4" destOrd="0" presId="urn:microsoft.com/office/officeart/2011/layout/CircleProcess"/>
    <dgm:cxn modelId="{183B8CB0-906C-4151-B54C-134341EE8126}" type="presParOf" srcId="{5B9780DA-20C0-4715-AEFA-95A1EFF57986}" destId="{D7DC5891-C484-4D6A-BCB6-C6F7292DDA25}" srcOrd="0" destOrd="0" presId="urn:microsoft.com/office/officeart/2011/layout/CircleProcess"/>
    <dgm:cxn modelId="{7752610F-52CE-4E25-B97C-F5B3326C07D7}" type="presParOf" srcId="{61A0B7B9-DB18-4193-9C31-A157A62280FF}" destId="{E3E18377-4B4F-438B-89BA-EC025F8EB1C8}" srcOrd="5"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AC8493A-8CFD-4836-BF6F-0DCE1FDEF293}" type="doc">
      <dgm:prSet loTypeId="urn:microsoft.com/office/officeart/2005/8/layout/rings+Icon" loCatId="officeonline" qsTypeId="urn:microsoft.com/office/officeart/2005/8/quickstyle/simple2" qsCatId="simple" csTypeId="urn:microsoft.com/office/officeart/2005/8/colors/accent1_2" csCatId="accent1" phldr="1"/>
      <dgm:spPr/>
      <dgm:t>
        <a:bodyPr/>
        <a:lstStyle/>
        <a:p>
          <a:endParaRPr lang="es-ES"/>
        </a:p>
      </dgm:t>
    </dgm:pt>
    <dgm:pt modelId="{F5F55F57-FBF2-4B4E-B692-3C7E8A30D331}">
      <dgm:prSet phldrT="[Texto]"/>
      <dgm:spPr/>
      <dgm:t>
        <a:bodyPr/>
        <a:lstStyle/>
        <a:p>
          <a:r>
            <a:rPr lang="es-ES" dirty="0" smtClean="0"/>
            <a:t>Recopilar y validar información del cantón Mejía a través de la aplicación de técnicas cartográficas, análisis de ortofotos y de campo.</a:t>
          </a:r>
          <a:endParaRPr lang="es-ES" dirty="0"/>
        </a:p>
      </dgm:t>
    </dgm:pt>
    <dgm:pt modelId="{77DD1B88-2F66-4EB1-AF2D-6E7F068E4E79}" type="parTrans" cxnId="{2489CA5E-4CB9-41FD-AA22-657D019C268E}">
      <dgm:prSet/>
      <dgm:spPr/>
      <dgm:t>
        <a:bodyPr/>
        <a:lstStyle/>
        <a:p>
          <a:endParaRPr lang="es-ES">
            <a:solidFill>
              <a:schemeClr val="accent6"/>
            </a:solidFill>
          </a:endParaRPr>
        </a:p>
      </dgm:t>
    </dgm:pt>
    <dgm:pt modelId="{DAF5FE5E-68BE-4E51-8F39-BD174A22EC6A}" type="sibTrans" cxnId="{2489CA5E-4CB9-41FD-AA22-657D019C268E}">
      <dgm:prSet/>
      <dgm:spPr/>
      <dgm:t>
        <a:bodyPr/>
        <a:lstStyle/>
        <a:p>
          <a:endParaRPr lang="es-ES">
            <a:solidFill>
              <a:schemeClr val="accent6"/>
            </a:solidFill>
          </a:endParaRPr>
        </a:p>
      </dgm:t>
    </dgm:pt>
    <dgm:pt modelId="{539DAF42-6F02-4568-A25A-032CB88700D6}">
      <dgm:prSet phldrT="[Texto]"/>
      <dgm:spPr/>
      <dgm:t>
        <a:bodyPr/>
        <a:lstStyle/>
        <a:p>
          <a:r>
            <a:rPr lang="es-ES" dirty="0" smtClean="0"/>
            <a:t>Diseñar la Geodatabase del proyecto.</a:t>
          </a:r>
          <a:endParaRPr lang="es-ES" b="1" dirty="0"/>
        </a:p>
      </dgm:t>
    </dgm:pt>
    <dgm:pt modelId="{0896C724-7A25-4FA8-8F54-7B8B3718DF1F}" type="parTrans" cxnId="{6AC87FEC-D84D-4505-94E7-AE5591CB8641}">
      <dgm:prSet/>
      <dgm:spPr/>
      <dgm:t>
        <a:bodyPr/>
        <a:lstStyle/>
        <a:p>
          <a:endParaRPr lang="es-ES">
            <a:solidFill>
              <a:schemeClr val="accent6"/>
            </a:solidFill>
          </a:endParaRPr>
        </a:p>
      </dgm:t>
    </dgm:pt>
    <dgm:pt modelId="{3DF6BFB5-4B5D-4D3C-8E67-18D08A4C3EEA}" type="sibTrans" cxnId="{6AC87FEC-D84D-4505-94E7-AE5591CB8641}">
      <dgm:prSet/>
      <dgm:spPr/>
      <dgm:t>
        <a:bodyPr/>
        <a:lstStyle/>
        <a:p>
          <a:endParaRPr lang="es-ES">
            <a:solidFill>
              <a:schemeClr val="accent6"/>
            </a:solidFill>
          </a:endParaRPr>
        </a:p>
      </dgm:t>
    </dgm:pt>
    <dgm:pt modelId="{0C58C5DF-C94D-4BD5-8B2D-DEB6F8AC3F55}">
      <dgm:prSet phldrT="[Texto]"/>
      <dgm:spPr/>
      <dgm:t>
        <a:bodyPr/>
        <a:lstStyle/>
        <a:p>
          <a:r>
            <a:rPr lang="es-ES" b="1" dirty="0" smtClean="0"/>
            <a:t>OBJETIVOS ESPECÍFICOS</a:t>
          </a:r>
          <a:endParaRPr lang="es-ES" b="1" dirty="0"/>
        </a:p>
      </dgm:t>
    </dgm:pt>
    <dgm:pt modelId="{2B79323A-7C54-4F03-861A-B68DF459F6B7}" type="parTrans" cxnId="{7A5F5163-F3C7-44C2-8DFC-DDDF72EFB572}">
      <dgm:prSet/>
      <dgm:spPr/>
      <dgm:t>
        <a:bodyPr/>
        <a:lstStyle/>
        <a:p>
          <a:endParaRPr lang="es-ES">
            <a:solidFill>
              <a:schemeClr val="accent6"/>
            </a:solidFill>
          </a:endParaRPr>
        </a:p>
      </dgm:t>
    </dgm:pt>
    <dgm:pt modelId="{27C21202-4F55-4E34-A00A-77E105202CD5}" type="sibTrans" cxnId="{7A5F5163-F3C7-44C2-8DFC-DDDF72EFB572}">
      <dgm:prSet/>
      <dgm:spPr/>
      <dgm:t>
        <a:bodyPr/>
        <a:lstStyle/>
        <a:p>
          <a:endParaRPr lang="es-ES">
            <a:solidFill>
              <a:schemeClr val="accent6"/>
            </a:solidFill>
          </a:endParaRPr>
        </a:p>
      </dgm:t>
    </dgm:pt>
    <dgm:pt modelId="{19236154-3084-4CDC-8127-3BA9A3F89975}">
      <dgm:prSet phldrT="[Texto]"/>
      <dgm:spPr/>
      <dgm:t>
        <a:bodyPr/>
        <a:lstStyle/>
        <a:p>
          <a:r>
            <a:rPr lang="es-ES" dirty="0" smtClean="0"/>
            <a:t>Elaborar cartografía temática a escala 1:20000 de los componentes bióticos, abióticos y socioeconómicos – culturales del cantón Mejía.</a:t>
          </a:r>
          <a:endParaRPr lang="es-ES" b="1" dirty="0"/>
        </a:p>
      </dgm:t>
    </dgm:pt>
    <dgm:pt modelId="{251886E7-1104-4612-8C7C-9A85A097235B}" type="parTrans" cxnId="{5E97C90D-6715-4129-AF38-9CE01E9F9A5D}">
      <dgm:prSet/>
      <dgm:spPr/>
      <dgm:t>
        <a:bodyPr/>
        <a:lstStyle/>
        <a:p>
          <a:endParaRPr lang="es-ES">
            <a:solidFill>
              <a:schemeClr val="accent6"/>
            </a:solidFill>
          </a:endParaRPr>
        </a:p>
      </dgm:t>
    </dgm:pt>
    <dgm:pt modelId="{EA99532F-6ADE-4969-BDF1-CAD50FA0C71F}" type="sibTrans" cxnId="{5E97C90D-6715-4129-AF38-9CE01E9F9A5D}">
      <dgm:prSet/>
      <dgm:spPr/>
      <dgm:t>
        <a:bodyPr/>
        <a:lstStyle/>
        <a:p>
          <a:endParaRPr lang="es-ES">
            <a:solidFill>
              <a:schemeClr val="accent6"/>
            </a:solidFill>
          </a:endParaRPr>
        </a:p>
      </dgm:t>
    </dgm:pt>
    <dgm:pt modelId="{C61D8325-CE07-4561-BB26-4EAD4FD691A4}">
      <dgm:prSet phldrT="[Texto]"/>
      <dgm:spPr/>
      <dgm:t>
        <a:bodyPr/>
        <a:lstStyle/>
        <a:p>
          <a:r>
            <a:rPr lang="es-ES" dirty="0" smtClean="0"/>
            <a:t>Realizar una Zonificación Ecológica - Económica como elemento clave para la definición de estrategias de desarrollo del cantón. </a:t>
          </a:r>
          <a:endParaRPr lang="es-ES" b="1" dirty="0"/>
        </a:p>
      </dgm:t>
    </dgm:pt>
    <dgm:pt modelId="{26AF9CDD-C927-461F-86E0-10F66259A012}" type="parTrans" cxnId="{3B6D30C6-55CD-4A51-9238-075B53186CC5}">
      <dgm:prSet/>
      <dgm:spPr/>
      <dgm:t>
        <a:bodyPr/>
        <a:lstStyle/>
        <a:p>
          <a:endParaRPr lang="es-ES"/>
        </a:p>
      </dgm:t>
    </dgm:pt>
    <dgm:pt modelId="{9BC7348A-7215-4677-B53F-314B2007D15A}" type="sibTrans" cxnId="{3B6D30C6-55CD-4A51-9238-075B53186CC5}">
      <dgm:prSet/>
      <dgm:spPr/>
      <dgm:t>
        <a:bodyPr/>
        <a:lstStyle/>
        <a:p>
          <a:endParaRPr lang="es-ES"/>
        </a:p>
      </dgm:t>
    </dgm:pt>
    <dgm:pt modelId="{2D2F9A33-57CD-472F-A024-045A6B86488A}">
      <dgm:prSet phldrT="[Texto]"/>
      <dgm:spPr/>
      <dgm:t>
        <a:bodyPr/>
        <a:lstStyle/>
        <a:p>
          <a:r>
            <a:rPr lang="es-ES" dirty="0" smtClean="0"/>
            <a:t>Sociabilizar el proyecto a los involucrados directos e indirectos, colaboradores, auspiciantes y comunidad.</a:t>
          </a:r>
          <a:endParaRPr lang="es-ES" b="1" dirty="0"/>
        </a:p>
      </dgm:t>
    </dgm:pt>
    <dgm:pt modelId="{8389A317-3983-4179-AFA2-339B23D7D33D}" type="parTrans" cxnId="{1D20E5C5-915B-4F56-9003-70D0A1CCEA37}">
      <dgm:prSet/>
      <dgm:spPr/>
      <dgm:t>
        <a:bodyPr/>
        <a:lstStyle/>
        <a:p>
          <a:endParaRPr lang="es-ES"/>
        </a:p>
      </dgm:t>
    </dgm:pt>
    <dgm:pt modelId="{EC5B3F59-1E73-4187-8B1E-53A1766622C2}" type="sibTrans" cxnId="{1D20E5C5-915B-4F56-9003-70D0A1CCEA37}">
      <dgm:prSet/>
      <dgm:spPr/>
      <dgm:t>
        <a:bodyPr/>
        <a:lstStyle/>
        <a:p>
          <a:endParaRPr lang="es-ES"/>
        </a:p>
      </dgm:t>
    </dgm:pt>
    <dgm:pt modelId="{68B849F4-2633-4A24-9D18-05C34958BDCD}" type="pres">
      <dgm:prSet presAssocID="{5AC8493A-8CFD-4836-BF6F-0DCE1FDEF293}" presName="Name0" presStyleCnt="0">
        <dgm:presLayoutVars>
          <dgm:chMax val="7"/>
          <dgm:dir/>
          <dgm:resizeHandles val="exact"/>
        </dgm:presLayoutVars>
      </dgm:prSet>
      <dgm:spPr/>
      <dgm:t>
        <a:bodyPr/>
        <a:lstStyle/>
        <a:p>
          <a:endParaRPr lang="es-ES"/>
        </a:p>
      </dgm:t>
    </dgm:pt>
    <dgm:pt modelId="{F18DBAE8-ACAB-4955-94CF-6D3D81AEDC08}" type="pres">
      <dgm:prSet presAssocID="{5AC8493A-8CFD-4836-BF6F-0DCE1FDEF293}" presName="ellipse1" presStyleLbl="vennNode1" presStyleIdx="0" presStyleCnt="6">
        <dgm:presLayoutVars>
          <dgm:bulletEnabled val="1"/>
        </dgm:presLayoutVars>
      </dgm:prSet>
      <dgm:spPr/>
      <dgm:t>
        <a:bodyPr/>
        <a:lstStyle/>
        <a:p>
          <a:endParaRPr lang="es-ES"/>
        </a:p>
      </dgm:t>
    </dgm:pt>
    <dgm:pt modelId="{1A576350-4CE3-4037-8251-D15C376EA06B}" type="pres">
      <dgm:prSet presAssocID="{5AC8493A-8CFD-4836-BF6F-0DCE1FDEF293}" presName="ellipse2" presStyleLbl="vennNode1" presStyleIdx="1" presStyleCnt="6">
        <dgm:presLayoutVars>
          <dgm:bulletEnabled val="1"/>
        </dgm:presLayoutVars>
      </dgm:prSet>
      <dgm:spPr/>
      <dgm:t>
        <a:bodyPr/>
        <a:lstStyle/>
        <a:p>
          <a:endParaRPr lang="es-ES"/>
        </a:p>
      </dgm:t>
    </dgm:pt>
    <dgm:pt modelId="{57FC5B14-039D-449C-B40E-90DDF491B52D}" type="pres">
      <dgm:prSet presAssocID="{5AC8493A-8CFD-4836-BF6F-0DCE1FDEF293}" presName="ellipse3" presStyleLbl="vennNode1" presStyleIdx="2" presStyleCnt="6">
        <dgm:presLayoutVars>
          <dgm:bulletEnabled val="1"/>
        </dgm:presLayoutVars>
      </dgm:prSet>
      <dgm:spPr/>
      <dgm:t>
        <a:bodyPr/>
        <a:lstStyle/>
        <a:p>
          <a:endParaRPr lang="es-ES"/>
        </a:p>
      </dgm:t>
    </dgm:pt>
    <dgm:pt modelId="{9B293587-34A2-4857-8814-67D0C5D92E0B}" type="pres">
      <dgm:prSet presAssocID="{5AC8493A-8CFD-4836-BF6F-0DCE1FDEF293}" presName="ellipse4" presStyleLbl="vennNode1" presStyleIdx="3" presStyleCnt="6">
        <dgm:presLayoutVars>
          <dgm:bulletEnabled val="1"/>
        </dgm:presLayoutVars>
      </dgm:prSet>
      <dgm:spPr/>
      <dgm:t>
        <a:bodyPr/>
        <a:lstStyle/>
        <a:p>
          <a:endParaRPr lang="es-ES"/>
        </a:p>
      </dgm:t>
    </dgm:pt>
    <dgm:pt modelId="{EA5CAB06-2196-4657-B927-6661EF9C30DA}" type="pres">
      <dgm:prSet presAssocID="{5AC8493A-8CFD-4836-BF6F-0DCE1FDEF293}" presName="ellipse5" presStyleLbl="vennNode1" presStyleIdx="4" presStyleCnt="6">
        <dgm:presLayoutVars>
          <dgm:bulletEnabled val="1"/>
        </dgm:presLayoutVars>
      </dgm:prSet>
      <dgm:spPr/>
      <dgm:t>
        <a:bodyPr/>
        <a:lstStyle/>
        <a:p>
          <a:endParaRPr lang="es-ES"/>
        </a:p>
      </dgm:t>
    </dgm:pt>
    <dgm:pt modelId="{39B057A4-96D7-4987-9B0E-6E6B61BCE9FA}" type="pres">
      <dgm:prSet presAssocID="{5AC8493A-8CFD-4836-BF6F-0DCE1FDEF293}" presName="ellipse6" presStyleLbl="vennNode1" presStyleIdx="5" presStyleCnt="6">
        <dgm:presLayoutVars>
          <dgm:bulletEnabled val="1"/>
        </dgm:presLayoutVars>
      </dgm:prSet>
      <dgm:spPr/>
      <dgm:t>
        <a:bodyPr/>
        <a:lstStyle/>
        <a:p>
          <a:endParaRPr lang="es-ES"/>
        </a:p>
      </dgm:t>
    </dgm:pt>
  </dgm:ptLst>
  <dgm:cxnLst>
    <dgm:cxn modelId="{0CC289EB-6E97-431B-8C43-49C07E2C8986}" type="presOf" srcId="{2D2F9A33-57CD-472F-A024-045A6B86488A}" destId="{EA5CAB06-2196-4657-B927-6661EF9C30DA}" srcOrd="0" destOrd="0" presId="urn:microsoft.com/office/officeart/2005/8/layout/rings+Icon"/>
    <dgm:cxn modelId="{3E799051-81F3-494B-80F2-5BCD3667AA40}" type="presOf" srcId="{C61D8325-CE07-4561-BB26-4EAD4FD691A4}" destId="{9B293587-34A2-4857-8814-67D0C5D92E0B}" srcOrd="0" destOrd="0" presId="urn:microsoft.com/office/officeart/2005/8/layout/rings+Icon"/>
    <dgm:cxn modelId="{3B6D30C6-55CD-4A51-9238-075B53186CC5}" srcId="{5AC8493A-8CFD-4836-BF6F-0DCE1FDEF293}" destId="{C61D8325-CE07-4561-BB26-4EAD4FD691A4}" srcOrd="3" destOrd="0" parTransId="{26AF9CDD-C927-461F-86E0-10F66259A012}" sibTransId="{9BC7348A-7215-4677-B53F-314B2007D15A}"/>
    <dgm:cxn modelId="{059119D0-EA40-4756-8C15-8C9E440B0B56}" type="presOf" srcId="{0C58C5DF-C94D-4BD5-8B2D-DEB6F8AC3F55}" destId="{39B057A4-96D7-4987-9B0E-6E6B61BCE9FA}" srcOrd="0" destOrd="0" presId="urn:microsoft.com/office/officeart/2005/8/layout/rings+Icon"/>
    <dgm:cxn modelId="{2489CA5E-4CB9-41FD-AA22-657D019C268E}" srcId="{5AC8493A-8CFD-4836-BF6F-0DCE1FDEF293}" destId="{F5F55F57-FBF2-4B4E-B692-3C7E8A30D331}" srcOrd="0" destOrd="0" parTransId="{77DD1B88-2F66-4EB1-AF2D-6E7F068E4E79}" sibTransId="{DAF5FE5E-68BE-4E51-8F39-BD174A22EC6A}"/>
    <dgm:cxn modelId="{64A0E417-7993-4A48-9C85-B86F1431DB58}" type="presOf" srcId="{F5F55F57-FBF2-4B4E-B692-3C7E8A30D331}" destId="{F18DBAE8-ACAB-4955-94CF-6D3D81AEDC08}" srcOrd="0" destOrd="0" presId="urn:microsoft.com/office/officeart/2005/8/layout/rings+Icon"/>
    <dgm:cxn modelId="{7A5F5163-F3C7-44C2-8DFC-DDDF72EFB572}" srcId="{5AC8493A-8CFD-4836-BF6F-0DCE1FDEF293}" destId="{0C58C5DF-C94D-4BD5-8B2D-DEB6F8AC3F55}" srcOrd="5" destOrd="0" parTransId="{2B79323A-7C54-4F03-861A-B68DF459F6B7}" sibTransId="{27C21202-4F55-4E34-A00A-77E105202CD5}"/>
    <dgm:cxn modelId="{FA736A64-5146-4098-AD02-35C920FA377A}" type="presOf" srcId="{539DAF42-6F02-4568-A25A-032CB88700D6}" destId="{1A576350-4CE3-4037-8251-D15C376EA06B}" srcOrd="0" destOrd="0" presId="urn:microsoft.com/office/officeart/2005/8/layout/rings+Icon"/>
    <dgm:cxn modelId="{6A22B170-62EC-4D7C-AFDB-92F9177D3668}" type="presOf" srcId="{19236154-3084-4CDC-8127-3BA9A3F89975}" destId="{57FC5B14-039D-449C-B40E-90DDF491B52D}" srcOrd="0" destOrd="0" presId="urn:microsoft.com/office/officeart/2005/8/layout/rings+Icon"/>
    <dgm:cxn modelId="{39DD4D7A-3255-46EE-BED4-0DF643535DB8}" type="presOf" srcId="{5AC8493A-8CFD-4836-BF6F-0DCE1FDEF293}" destId="{68B849F4-2633-4A24-9D18-05C34958BDCD}" srcOrd="0" destOrd="0" presId="urn:microsoft.com/office/officeart/2005/8/layout/rings+Icon"/>
    <dgm:cxn modelId="{6AC87FEC-D84D-4505-94E7-AE5591CB8641}" srcId="{5AC8493A-8CFD-4836-BF6F-0DCE1FDEF293}" destId="{539DAF42-6F02-4568-A25A-032CB88700D6}" srcOrd="1" destOrd="0" parTransId="{0896C724-7A25-4FA8-8F54-7B8B3718DF1F}" sibTransId="{3DF6BFB5-4B5D-4D3C-8E67-18D08A4C3EEA}"/>
    <dgm:cxn modelId="{5E97C90D-6715-4129-AF38-9CE01E9F9A5D}" srcId="{5AC8493A-8CFD-4836-BF6F-0DCE1FDEF293}" destId="{19236154-3084-4CDC-8127-3BA9A3F89975}" srcOrd="2" destOrd="0" parTransId="{251886E7-1104-4612-8C7C-9A85A097235B}" sibTransId="{EA99532F-6ADE-4969-BDF1-CAD50FA0C71F}"/>
    <dgm:cxn modelId="{1D20E5C5-915B-4F56-9003-70D0A1CCEA37}" srcId="{5AC8493A-8CFD-4836-BF6F-0DCE1FDEF293}" destId="{2D2F9A33-57CD-472F-A024-045A6B86488A}" srcOrd="4" destOrd="0" parTransId="{8389A317-3983-4179-AFA2-339B23D7D33D}" sibTransId="{EC5B3F59-1E73-4187-8B1E-53A1766622C2}"/>
    <dgm:cxn modelId="{D105B690-BC57-4D7A-8BC4-AC60FF88BA80}" type="presParOf" srcId="{68B849F4-2633-4A24-9D18-05C34958BDCD}" destId="{F18DBAE8-ACAB-4955-94CF-6D3D81AEDC08}" srcOrd="0" destOrd="0" presId="urn:microsoft.com/office/officeart/2005/8/layout/rings+Icon"/>
    <dgm:cxn modelId="{CC7A8223-A947-40C6-B893-B72355C57F0B}" type="presParOf" srcId="{68B849F4-2633-4A24-9D18-05C34958BDCD}" destId="{1A576350-4CE3-4037-8251-D15C376EA06B}" srcOrd="1" destOrd="0" presId="urn:microsoft.com/office/officeart/2005/8/layout/rings+Icon"/>
    <dgm:cxn modelId="{24E22782-96A2-43D9-954A-A4AB8DE705E2}" type="presParOf" srcId="{68B849F4-2633-4A24-9D18-05C34958BDCD}" destId="{57FC5B14-039D-449C-B40E-90DDF491B52D}" srcOrd="2" destOrd="0" presId="urn:microsoft.com/office/officeart/2005/8/layout/rings+Icon"/>
    <dgm:cxn modelId="{8DEAD52A-BD7E-48D6-B1D7-496F498D2767}" type="presParOf" srcId="{68B849F4-2633-4A24-9D18-05C34958BDCD}" destId="{9B293587-34A2-4857-8814-67D0C5D92E0B}" srcOrd="3" destOrd="0" presId="urn:microsoft.com/office/officeart/2005/8/layout/rings+Icon"/>
    <dgm:cxn modelId="{B23AEDAD-5755-474D-BDFA-2C13242E58EB}" type="presParOf" srcId="{68B849F4-2633-4A24-9D18-05C34958BDCD}" destId="{EA5CAB06-2196-4657-B927-6661EF9C30DA}" srcOrd="4" destOrd="0" presId="urn:microsoft.com/office/officeart/2005/8/layout/rings+Icon"/>
    <dgm:cxn modelId="{344622ED-609D-4ECE-B78D-D66A27658136}" type="presParOf" srcId="{68B849F4-2633-4A24-9D18-05C34958BDCD}" destId="{39B057A4-96D7-4987-9B0E-6E6B61BCE9FA}" srcOrd="5" destOrd="0" presId="urn:microsoft.com/office/officeart/2005/8/layout/rings+Icon"/>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0293199-70BA-4184-982D-DDAD583290E1}" type="doc">
      <dgm:prSet loTypeId="urn:microsoft.com/office/officeart/2008/layout/AlternatingHexagons" loCatId="list" qsTypeId="urn:microsoft.com/office/officeart/2005/8/quickstyle/simple5" qsCatId="simple" csTypeId="urn:microsoft.com/office/officeart/2005/8/colors/accent1_2" csCatId="accent1" phldr="1"/>
      <dgm:spPr/>
      <dgm:t>
        <a:bodyPr/>
        <a:lstStyle/>
        <a:p>
          <a:endParaRPr lang="es-ES"/>
        </a:p>
      </dgm:t>
    </dgm:pt>
    <dgm:pt modelId="{62B190DB-FC96-4F7B-9EB7-E8803F6AB384}">
      <dgm:prSet phldrT="[Texto]" custT="1"/>
      <dgm:spPr/>
      <dgm:t>
        <a:bodyPr/>
        <a:lstStyle/>
        <a:p>
          <a:r>
            <a:rPr lang="es-ES_tradnl" sz="1200" dirty="0" smtClean="0"/>
            <a:t>Una  propuesta de Ordenamiento Territorial del Cantón Mejía</a:t>
          </a:r>
          <a:endParaRPr lang="es-ES" sz="1200" dirty="0"/>
        </a:p>
      </dgm:t>
    </dgm:pt>
    <dgm:pt modelId="{BCFE2ABD-DC00-4D3D-BDA3-31BE31DB7257}" type="sibTrans" cxnId="{D57FAB33-A6AA-4AE4-A953-52C5B4357E18}">
      <dgm:prSet custT="1"/>
      <dgm:spPr/>
      <dgm:t>
        <a:bodyPr/>
        <a:lstStyle/>
        <a:p>
          <a:r>
            <a:rPr lang="es-ES_tradnl" sz="1200" dirty="0" smtClean="0"/>
            <a:t>Un perfil de proyecto especifico en la matriz de marco lógico</a:t>
          </a:r>
          <a:endParaRPr lang="es-ES" sz="1200" dirty="0"/>
        </a:p>
      </dgm:t>
    </dgm:pt>
    <dgm:pt modelId="{E7475300-ACC6-4887-81D5-BD73F7F6EA77}" type="parTrans" cxnId="{D57FAB33-A6AA-4AE4-A953-52C5B4357E18}">
      <dgm:prSet/>
      <dgm:spPr/>
      <dgm:t>
        <a:bodyPr/>
        <a:lstStyle/>
        <a:p>
          <a:endParaRPr lang="es-ES" sz="1200"/>
        </a:p>
      </dgm:t>
    </dgm:pt>
    <dgm:pt modelId="{32C7A449-FB77-4578-80CF-E4B237D16116}">
      <dgm:prSet phldrT="[Texto]" custT="1"/>
      <dgm:spPr/>
      <dgm:t>
        <a:bodyPr/>
        <a:lstStyle/>
        <a:p>
          <a:r>
            <a:rPr lang="es-ES_tradnl" sz="1200" dirty="0" smtClean="0"/>
            <a:t>Geodatabase del proyecto</a:t>
          </a:r>
          <a:endParaRPr lang="es-ES" sz="1200" dirty="0"/>
        </a:p>
      </dgm:t>
    </dgm:pt>
    <dgm:pt modelId="{F9787FAD-0B5E-4FAA-9F26-0F483A95D0CC}" type="sibTrans" cxnId="{3FCE0BE6-9C98-4C5D-A074-40E3116067A7}">
      <dgm:prSet custT="1"/>
      <dgm:spPr/>
      <dgm:t>
        <a:bodyPr/>
        <a:lstStyle/>
        <a:p>
          <a:r>
            <a:rPr lang="es-ES_tradnl" sz="1200" dirty="0" smtClean="0"/>
            <a:t>Una base de datos grafica </a:t>
          </a:r>
          <a:endParaRPr lang="es-ES" sz="1200" dirty="0"/>
        </a:p>
      </dgm:t>
    </dgm:pt>
    <dgm:pt modelId="{1CCCC996-10E7-4EFF-8629-4589D14FF013}" type="parTrans" cxnId="{3FCE0BE6-9C98-4C5D-A074-40E3116067A7}">
      <dgm:prSet/>
      <dgm:spPr/>
      <dgm:t>
        <a:bodyPr/>
        <a:lstStyle/>
        <a:p>
          <a:endParaRPr lang="es-ES" sz="1200"/>
        </a:p>
      </dgm:t>
    </dgm:pt>
    <dgm:pt modelId="{D7D2A0B9-4A97-438C-894A-69347D204503}" type="pres">
      <dgm:prSet presAssocID="{A0293199-70BA-4184-982D-DDAD583290E1}" presName="Name0" presStyleCnt="0">
        <dgm:presLayoutVars>
          <dgm:chMax/>
          <dgm:chPref/>
          <dgm:dir/>
          <dgm:animLvl val="lvl"/>
        </dgm:presLayoutVars>
      </dgm:prSet>
      <dgm:spPr/>
      <dgm:t>
        <a:bodyPr/>
        <a:lstStyle/>
        <a:p>
          <a:endParaRPr lang="es-ES"/>
        </a:p>
      </dgm:t>
    </dgm:pt>
    <dgm:pt modelId="{5D3C7992-2859-477F-8468-EEA8DA54D928}" type="pres">
      <dgm:prSet presAssocID="{32C7A449-FB77-4578-80CF-E4B237D16116}" presName="composite" presStyleCnt="0"/>
      <dgm:spPr/>
      <dgm:t>
        <a:bodyPr/>
        <a:lstStyle/>
        <a:p>
          <a:endParaRPr lang="es-ES"/>
        </a:p>
      </dgm:t>
    </dgm:pt>
    <dgm:pt modelId="{6007C884-E6B6-4DC5-8DB9-C1A42FC24057}" type="pres">
      <dgm:prSet presAssocID="{32C7A449-FB77-4578-80CF-E4B237D16116}" presName="Parent1" presStyleLbl="node1" presStyleIdx="0" presStyleCnt="4" custScaleX="131075" custScaleY="119219" custLinFactNeighborX="9577" custLinFactNeighborY="-1539">
        <dgm:presLayoutVars>
          <dgm:chMax val="1"/>
          <dgm:chPref val="1"/>
          <dgm:bulletEnabled val="1"/>
        </dgm:presLayoutVars>
      </dgm:prSet>
      <dgm:spPr/>
      <dgm:t>
        <a:bodyPr/>
        <a:lstStyle/>
        <a:p>
          <a:endParaRPr lang="es-ES"/>
        </a:p>
      </dgm:t>
    </dgm:pt>
    <dgm:pt modelId="{D450825F-ED6B-4564-843C-E037F1A60BD3}" type="pres">
      <dgm:prSet presAssocID="{32C7A449-FB77-4578-80CF-E4B237D16116}" presName="Childtext1" presStyleLbl="revTx" presStyleIdx="0" presStyleCnt="2">
        <dgm:presLayoutVars>
          <dgm:chMax val="0"/>
          <dgm:chPref val="0"/>
          <dgm:bulletEnabled val="1"/>
        </dgm:presLayoutVars>
      </dgm:prSet>
      <dgm:spPr/>
      <dgm:t>
        <a:bodyPr/>
        <a:lstStyle/>
        <a:p>
          <a:endParaRPr lang="es-ES"/>
        </a:p>
      </dgm:t>
    </dgm:pt>
    <dgm:pt modelId="{A616C820-FDFC-413B-BD03-1BE0BD49FADD}" type="pres">
      <dgm:prSet presAssocID="{32C7A449-FB77-4578-80CF-E4B237D16116}" presName="BalanceSpacing" presStyleCnt="0"/>
      <dgm:spPr/>
      <dgm:t>
        <a:bodyPr/>
        <a:lstStyle/>
        <a:p>
          <a:endParaRPr lang="es-ES"/>
        </a:p>
      </dgm:t>
    </dgm:pt>
    <dgm:pt modelId="{0F1AAB3D-3451-49F1-9AB5-EFA6A2C0349A}" type="pres">
      <dgm:prSet presAssocID="{32C7A449-FB77-4578-80CF-E4B237D16116}" presName="BalanceSpacing1" presStyleCnt="0"/>
      <dgm:spPr/>
      <dgm:t>
        <a:bodyPr/>
        <a:lstStyle/>
        <a:p>
          <a:endParaRPr lang="es-ES"/>
        </a:p>
      </dgm:t>
    </dgm:pt>
    <dgm:pt modelId="{06E992D1-025F-431D-90A0-54B8A5A2204B}" type="pres">
      <dgm:prSet presAssocID="{F9787FAD-0B5E-4FAA-9F26-0F483A95D0CC}" presName="Accent1Text" presStyleLbl="node1" presStyleIdx="1" presStyleCnt="4"/>
      <dgm:spPr/>
      <dgm:t>
        <a:bodyPr/>
        <a:lstStyle/>
        <a:p>
          <a:endParaRPr lang="es-ES"/>
        </a:p>
      </dgm:t>
    </dgm:pt>
    <dgm:pt modelId="{269D7483-23CC-4D11-B80D-4C81E55EB965}" type="pres">
      <dgm:prSet presAssocID="{F9787FAD-0B5E-4FAA-9F26-0F483A95D0CC}" presName="spaceBetweenRectangles" presStyleCnt="0"/>
      <dgm:spPr/>
      <dgm:t>
        <a:bodyPr/>
        <a:lstStyle/>
        <a:p>
          <a:endParaRPr lang="es-ES"/>
        </a:p>
      </dgm:t>
    </dgm:pt>
    <dgm:pt modelId="{DACC9398-AC5F-4B7B-8115-AAC0595F1C97}" type="pres">
      <dgm:prSet presAssocID="{62B190DB-FC96-4F7B-9EB7-E8803F6AB384}" presName="composite" presStyleCnt="0"/>
      <dgm:spPr/>
      <dgm:t>
        <a:bodyPr/>
        <a:lstStyle/>
        <a:p>
          <a:endParaRPr lang="es-ES"/>
        </a:p>
      </dgm:t>
    </dgm:pt>
    <dgm:pt modelId="{FA011739-149E-487B-9971-9A0039F0622C}" type="pres">
      <dgm:prSet presAssocID="{62B190DB-FC96-4F7B-9EB7-E8803F6AB384}" presName="Parent1" presStyleLbl="node1" presStyleIdx="2" presStyleCnt="4" custScaleX="124629" custScaleY="100545" custLinFactNeighborX="-22279" custLinFactNeighborY="418">
        <dgm:presLayoutVars>
          <dgm:chMax val="1"/>
          <dgm:chPref val="1"/>
          <dgm:bulletEnabled val="1"/>
        </dgm:presLayoutVars>
      </dgm:prSet>
      <dgm:spPr/>
      <dgm:t>
        <a:bodyPr/>
        <a:lstStyle/>
        <a:p>
          <a:endParaRPr lang="es-ES"/>
        </a:p>
      </dgm:t>
    </dgm:pt>
    <dgm:pt modelId="{452F634C-7EE8-428F-8CAA-7C9660F70999}" type="pres">
      <dgm:prSet presAssocID="{62B190DB-FC96-4F7B-9EB7-E8803F6AB384}" presName="Childtext1" presStyleLbl="revTx" presStyleIdx="1" presStyleCnt="2">
        <dgm:presLayoutVars>
          <dgm:chMax val="0"/>
          <dgm:chPref val="0"/>
          <dgm:bulletEnabled val="1"/>
        </dgm:presLayoutVars>
      </dgm:prSet>
      <dgm:spPr/>
      <dgm:t>
        <a:bodyPr/>
        <a:lstStyle/>
        <a:p>
          <a:endParaRPr lang="es-ES"/>
        </a:p>
      </dgm:t>
    </dgm:pt>
    <dgm:pt modelId="{C92B53FE-DE1E-4FF2-BF50-6EDBB3A0F330}" type="pres">
      <dgm:prSet presAssocID="{62B190DB-FC96-4F7B-9EB7-E8803F6AB384}" presName="BalanceSpacing" presStyleCnt="0"/>
      <dgm:spPr/>
      <dgm:t>
        <a:bodyPr/>
        <a:lstStyle/>
        <a:p>
          <a:endParaRPr lang="es-ES"/>
        </a:p>
      </dgm:t>
    </dgm:pt>
    <dgm:pt modelId="{C904EA80-574B-47C9-BED6-93F6912B16FD}" type="pres">
      <dgm:prSet presAssocID="{62B190DB-FC96-4F7B-9EB7-E8803F6AB384}" presName="BalanceSpacing1" presStyleCnt="0"/>
      <dgm:spPr/>
      <dgm:t>
        <a:bodyPr/>
        <a:lstStyle/>
        <a:p>
          <a:endParaRPr lang="es-ES"/>
        </a:p>
      </dgm:t>
    </dgm:pt>
    <dgm:pt modelId="{19E5C429-4B1C-46C8-83EB-48DC6BEC0B2C}" type="pres">
      <dgm:prSet presAssocID="{BCFE2ABD-DC00-4D3D-BDA3-31BE31DB7257}" presName="Accent1Text" presStyleLbl="node1" presStyleIdx="3" presStyleCnt="4" custScaleX="111695" custScaleY="111407" custLinFactNeighborX="-8245" custLinFactNeighborY="5496"/>
      <dgm:spPr/>
      <dgm:t>
        <a:bodyPr/>
        <a:lstStyle/>
        <a:p>
          <a:endParaRPr lang="es-ES"/>
        </a:p>
      </dgm:t>
    </dgm:pt>
  </dgm:ptLst>
  <dgm:cxnLst>
    <dgm:cxn modelId="{3FCE0BE6-9C98-4C5D-A074-40E3116067A7}" srcId="{A0293199-70BA-4184-982D-DDAD583290E1}" destId="{32C7A449-FB77-4578-80CF-E4B237D16116}" srcOrd="0" destOrd="0" parTransId="{1CCCC996-10E7-4EFF-8629-4589D14FF013}" sibTransId="{F9787FAD-0B5E-4FAA-9F26-0F483A95D0CC}"/>
    <dgm:cxn modelId="{87B89F1A-F943-4720-A070-45099DFB42F7}" type="presOf" srcId="{F9787FAD-0B5E-4FAA-9F26-0F483A95D0CC}" destId="{06E992D1-025F-431D-90A0-54B8A5A2204B}" srcOrd="0" destOrd="0" presId="urn:microsoft.com/office/officeart/2008/layout/AlternatingHexagons"/>
    <dgm:cxn modelId="{F36F4983-8BAB-4C78-83E8-49992D8AAAFF}" type="presOf" srcId="{32C7A449-FB77-4578-80CF-E4B237D16116}" destId="{6007C884-E6B6-4DC5-8DB9-C1A42FC24057}" srcOrd="0" destOrd="0" presId="urn:microsoft.com/office/officeart/2008/layout/AlternatingHexagons"/>
    <dgm:cxn modelId="{B884C466-C36E-4BEF-B0D0-3912105A1701}" type="presOf" srcId="{62B190DB-FC96-4F7B-9EB7-E8803F6AB384}" destId="{FA011739-149E-487B-9971-9A0039F0622C}" srcOrd="0" destOrd="0" presId="urn:microsoft.com/office/officeart/2008/layout/AlternatingHexagons"/>
    <dgm:cxn modelId="{D57FAB33-A6AA-4AE4-A953-52C5B4357E18}" srcId="{A0293199-70BA-4184-982D-DDAD583290E1}" destId="{62B190DB-FC96-4F7B-9EB7-E8803F6AB384}" srcOrd="1" destOrd="0" parTransId="{E7475300-ACC6-4887-81D5-BD73F7F6EA77}" sibTransId="{BCFE2ABD-DC00-4D3D-BDA3-31BE31DB7257}"/>
    <dgm:cxn modelId="{FEC07B7D-14A9-49B5-99DF-1A5C00F4F8CC}" type="presOf" srcId="{A0293199-70BA-4184-982D-DDAD583290E1}" destId="{D7D2A0B9-4A97-438C-894A-69347D204503}" srcOrd="0" destOrd="0" presId="urn:microsoft.com/office/officeart/2008/layout/AlternatingHexagons"/>
    <dgm:cxn modelId="{DFCB15DD-2F07-4BC7-8057-9FCC5382175E}" type="presOf" srcId="{BCFE2ABD-DC00-4D3D-BDA3-31BE31DB7257}" destId="{19E5C429-4B1C-46C8-83EB-48DC6BEC0B2C}" srcOrd="0" destOrd="0" presId="urn:microsoft.com/office/officeart/2008/layout/AlternatingHexagons"/>
    <dgm:cxn modelId="{0112739C-84C6-4B6B-AEDB-0C5E74045F96}" type="presParOf" srcId="{D7D2A0B9-4A97-438C-894A-69347D204503}" destId="{5D3C7992-2859-477F-8468-EEA8DA54D928}" srcOrd="0" destOrd="0" presId="urn:microsoft.com/office/officeart/2008/layout/AlternatingHexagons"/>
    <dgm:cxn modelId="{3581FCBD-9E40-43D8-A786-8991A20B56D2}" type="presParOf" srcId="{5D3C7992-2859-477F-8468-EEA8DA54D928}" destId="{6007C884-E6B6-4DC5-8DB9-C1A42FC24057}" srcOrd="0" destOrd="0" presId="urn:microsoft.com/office/officeart/2008/layout/AlternatingHexagons"/>
    <dgm:cxn modelId="{163E3A1A-C326-4B2D-9A5A-87A2A9B9826F}" type="presParOf" srcId="{5D3C7992-2859-477F-8468-EEA8DA54D928}" destId="{D450825F-ED6B-4564-843C-E037F1A60BD3}" srcOrd="1" destOrd="0" presId="urn:microsoft.com/office/officeart/2008/layout/AlternatingHexagons"/>
    <dgm:cxn modelId="{702CB9F3-B834-4535-9A0F-F250F6094934}" type="presParOf" srcId="{5D3C7992-2859-477F-8468-EEA8DA54D928}" destId="{A616C820-FDFC-413B-BD03-1BE0BD49FADD}" srcOrd="2" destOrd="0" presId="urn:microsoft.com/office/officeart/2008/layout/AlternatingHexagons"/>
    <dgm:cxn modelId="{516A73C6-3A22-497F-A447-1661A322A96A}" type="presParOf" srcId="{5D3C7992-2859-477F-8468-EEA8DA54D928}" destId="{0F1AAB3D-3451-49F1-9AB5-EFA6A2C0349A}" srcOrd="3" destOrd="0" presId="urn:microsoft.com/office/officeart/2008/layout/AlternatingHexagons"/>
    <dgm:cxn modelId="{340B390B-C419-4F83-ADB5-1D38961529F6}" type="presParOf" srcId="{5D3C7992-2859-477F-8468-EEA8DA54D928}" destId="{06E992D1-025F-431D-90A0-54B8A5A2204B}" srcOrd="4" destOrd="0" presId="urn:microsoft.com/office/officeart/2008/layout/AlternatingHexagons"/>
    <dgm:cxn modelId="{C78BDF76-EB7A-4012-A3D3-40F79C3C96AA}" type="presParOf" srcId="{D7D2A0B9-4A97-438C-894A-69347D204503}" destId="{269D7483-23CC-4D11-B80D-4C81E55EB965}" srcOrd="1" destOrd="0" presId="urn:microsoft.com/office/officeart/2008/layout/AlternatingHexagons"/>
    <dgm:cxn modelId="{1BB10334-EAA3-490B-9C7F-36F967FD4A9C}" type="presParOf" srcId="{D7D2A0B9-4A97-438C-894A-69347D204503}" destId="{DACC9398-AC5F-4B7B-8115-AAC0595F1C97}" srcOrd="2" destOrd="0" presId="urn:microsoft.com/office/officeart/2008/layout/AlternatingHexagons"/>
    <dgm:cxn modelId="{9E46742D-CDB4-4CD4-AD4B-0CA03569D80B}" type="presParOf" srcId="{DACC9398-AC5F-4B7B-8115-AAC0595F1C97}" destId="{FA011739-149E-487B-9971-9A0039F0622C}" srcOrd="0" destOrd="0" presId="urn:microsoft.com/office/officeart/2008/layout/AlternatingHexagons"/>
    <dgm:cxn modelId="{057622DF-6A5F-4924-AAA4-9E63AAAD2EC5}" type="presParOf" srcId="{DACC9398-AC5F-4B7B-8115-AAC0595F1C97}" destId="{452F634C-7EE8-428F-8CAA-7C9660F70999}" srcOrd="1" destOrd="0" presId="urn:microsoft.com/office/officeart/2008/layout/AlternatingHexagons"/>
    <dgm:cxn modelId="{11E94969-208F-46B7-890F-FEB5111E26B4}" type="presParOf" srcId="{DACC9398-AC5F-4B7B-8115-AAC0595F1C97}" destId="{C92B53FE-DE1E-4FF2-BF50-6EDBB3A0F330}" srcOrd="2" destOrd="0" presId="urn:microsoft.com/office/officeart/2008/layout/AlternatingHexagons"/>
    <dgm:cxn modelId="{258213ED-A3B4-4A96-9E93-A328C8C39617}" type="presParOf" srcId="{DACC9398-AC5F-4B7B-8115-AAC0595F1C97}" destId="{C904EA80-574B-47C9-BED6-93F6912B16FD}" srcOrd="3" destOrd="0" presId="urn:microsoft.com/office/officeart/2008/layout/AlternatingHexagons"/>
    <dgm:cxn modelId="{DAF643C6-FC9A-43F8-A3A6-3EF230F2F46F}" type="presParOf" srcId="{DACC9398-AC5F-4B7B-8115-AAC0595F1C97}" destId="{19E5C429-4B1C-46C8-83EB-48DC6BEC0B2C}"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C2F8C5F-751F-4F0D-BF44-533ECC7AF532}" type="doc">
      <dgm:prSet loTypeId="urn:microsoft.com/office/officeart/2005/8/layout/hierarchy2" loCatId="hierarchy" qsTypeId="urn:microsoft.com/office/officeart/2005/8/quickstyle/simple5" qsCatId="simple" csTypeId="urn:microsoft.com/office/officeart/2005/8/colors/colorful1" csCatId="colorful" phldr="1"/>
      <dgm:spPr/>
      <dgm:t>
        <a:bodyPr/>
        <a:lstStyle/>
        <a:p>
          <a:endParaRPr lang="es-ES"/>
        </a:p>
      </dgm:t>
    </dgm:pt>
    <dgm:pt modelId="{B3567D4B-BA14-4DAC-94CA-574273455E43}">
      <dgm:prSet phldrT="[Texto]" custT="1"/>
      <dgm:spPr/>
      <dgm:t>
        <a:bodyPr/>
        <a:lstStyle/>
        <a:p>
          <a:r>
            <a:rPr lang="es-EC" sz="1400" dirty="0" smtClean="0"/>
            <a:t>CONSTITUCIÓN DEL ECUADOR</a:t>
          </a:r>
          <a:endParaRPr lang="es-ES" sz="1400" dirty="0"/>
        </a:p>
      </dgm:t>
    </dgm:pt>
    <dgm:pt modelId="{C6B8A9FA-059B-4F55-9098-543510945C9E}" type="parTrans" cxnId="{4424A055-E684-4BF7-81BF-9231C175C3F4}">
      <dgm:prSet/>
      <dgm:spPr/>
      <dgm:t>
        <a:bodyPr/>
        <a:lstStyle/>
        <a:p>
          <a:endParaRPr lang="es-ES" sz="1400"/>
        </a:p>
      </dgm:t>
    </dgm:pt>
    <dgm:pt modelId="{104E94A0-CD36-4E75-A70E-EEE5BA514876}" type="sibTrans" cxnId="{4424A055-E684-4BF7-81BF-9231C175C3F4}">
      <dgm:prSet/>
      <dgm:spPr/>
      <dgm:t>
        <a:bodyPr/>
        <a:lstStyle/>
        <a:p>
          <a:endParaRPr lang="es-ES" sz="1400"/>
        </a:p>
      </dgm:t>
    </dgm:pt>
    <dgm:pt modelId="{F2958F4C-DCEE-485C-802E-9B17AF801E45}">
      <dgm:prSet phldrT="[Texto]" custT="1"/>
      <dgm:spPr/>
      <dgm:t>
        <a:bodyPr/>
        <a:lstStyle/>
        <a:p>
          <a:r>
            <a:rPr lang="es-MX" sz="1400" b="0" dirty="0" smtClean="0"/>
            <a:t>Título V, organización territorial del estado, Capítulo primero</a:t>
          </a:r>
          <a:endParaRPr lang="es-ES" sz="1400" dirty="0"/>
        </a:p>
      </dgm:t>
    </dgm:pt>
    <dgm:pt modelId="{6E62CC2A-F1DB-4A21-99C3-5DB6EE4AA793}" type="parTrans" cxnId="{9746663A-2D6F-4A58-A96F-0654D330DFB9}">
      <dgm:prSet custT="1"/>
      <dgm:spPr/>
      <dgm:t>
        <a:bodyPr/>
        <a:lstStyle/>
        <a:p>
          <a:endParaRPr lang="es-ES" sz="1400" dirty="0"/>
        </a:p>
      </dgm:t>
    </dgm:pt>
    <dgm:pt modelId="{D974E916-54CC-4117-B9C4-A379D35262C4}" type="sibTrans" cxnId="{9746663A-2D6F-4A58-A96F-0654D330DFB9}">
      <dgm:prSet/>
      <dgm:spPr/>
      <dgm:t>
        <a:bodyPr/>
        <a:lstStyle/>
        <a:p>
          <a:endParaRPr lang="es-ES" sz="1400"/>
        </a:p>
      </dgm:t>
    </dgm:pt>
    <dgm:pt modelId="{4F5C7D59-F631-433B-AD54-3D2F620A56E3}">
      <dgm:prSet phldrT="[Texto]" custT="1"/>
      <dgm:spPr/>
      <dgm:t>
        <a:bodyPr/>
        <a:lstStyle/>
        <a:p>
          <a:r>
            <a:rPr lang="es-MX" sz="1400" b="0" dirty="0" smtClean="0"/>
            <a:t>Código Orgánico de Organización Territorial, Autonomía y Descentralización</a:t>
          </a:r>
          <a:endParaRPr lang="es-ES" sz="1400" dirty="0"/>
        </a:p>
      </dgm:t>
    </dgm:pt>
    <dgm:pt modelId="{9B48DEB8-A324-4296-8A52-065BF0414B21}" type="parTrans" cxnId="{A1101F85-9786-4A44-83D2-785EAD921156}">
      <dgm:prSet custT="1"/>
      <dgm:spPr/>
      <dgm:t>
        <a:bodyPr/>
        <a:lstStyle/>
        <a:p>
          <a:endParaRPr lang="es-ES" sz="1400" dirty="0"/>
        </a:p>
      </dgm:t>
    </dgm:pt>
    <dgm:pt modelId="{A1CBFE3F-1CA7-429C-B5F5-B967FB9CC493}" type="sibTrans" cxnId="{A1101F85-9786-4A44-83D2-785EAD921156}">
      <dgm:prSet/>
      <dgm:spPr/>
      <dgm:t>
        <a:bodyPr/>
        <a:lstStyle/>
        <a:p>
          <a:endParaRPr lang="es-ES" sz="1400"/>
        </a:p>
      </dgm:t>
    </dgm:pt>
    <dgm:pt modelId="{D61B019D-FEB9-4DE3-AD2C-85740F6A4109}" type="pres">
      <dgm:prSet presAssocID="{3C2F8C5F-751F-4F0D-BF44-533ECC7AF532}" presName="diagram" presStyleCnt="0">
        <dgm:presLayoutVars>
          <dgm:chPref val="1"/>
          <dgm:dir/>
          <dgm:animOne val="branch"/>
          <dgm:animLvl val="lvl"/>
          <dgm:resizeHandles val="exact"/>
        </dgm:presLayoutVars>
      </dgm:prSet>
      <dgm:spPr/>
      <dgm:t>
        <a:bodyPr/>
        <a:lstStyle/>
        <a:p>
          <a:endParaRPr lang="es-ES"/>
        </a:p>
      </dgm:t>
    </dgm:pt>
    <dgm:pt modelId="{6E8664B8-0A7B-46FB-986A-71E2CE5DAAC2}" type="pres">
      <dgm:prSet presAssocID="{B3567D4B-BA14-4DAC-94CA-574273455E43}" presName="root1" presStyleCnt="0"/>
      <dgm:spPr/>
    </dgm:pt>
    <dgm:pt modelId="{CDB4A7B6-D2B4-437B-8A22-D171E70312DB}" type="pres">
      <dgm:prSet presAssocID="{B3567D4B-BA14-4DAC-94CA-574273455E43}" presName="LevelOneTextNode" presStyleLbl="node0" presStyleIdx="0" presStyleCnt="1">
        <dgm:presLayoutVars>
          <dgm:chPref val="3"/>
        </dgm:presLayoutVars>
      </dgm:prSet>
      <dgm:spPr/>
      <dgm:t>
        <a:bodyPr/>
        <a:lstStyle/>
        <a:p>
          <a:endParaRPr lang="es-ES"/>
        </a:p>
      </dgm:t>
    </dgm:pt>
    <dgm:pt modelId="{F366FF89-7569-4ADF-8CBF-FC5DE2F19D7F}" type="pres">
      <dgm:prSet presAssocID="{B3567D4B-BA14-4DAC-94CA-574273455E43}" presName="level2hierChild" presStyleCnt="0"/>
      <dgm:spPr/>
    </dgm:pt>
    <dgm:pt modelId="{10F143D9-01E8-474D-A4B8-393731F73EA2}" type="pres">
      <dgm:prSet presAssocID="{6E62CC2A-F1DB-4A21-99C3-5DB6EE4AA793}" presName="conn2-1" presStyleLbl="parChTrans1D2" presStyleIdx="0" presStyleCnt="2"/>
      <dgm:spPr/>
      <dgm:t>
        <a:bodyPr/>
        <a:lstStyle/>
        <a:p>
          <a:endParaRPr lang="es-ES"/>
        </a:p>
      </dgm:t>
    </dgm:pt>
    <dgm:pt modelId="{9CCF3DE4-7B7D-404A-BE5A-0FBF35809A48}" type="pres">
      <dgm:prSet presAssocID="{6E62CC2A-F1DB-4A21-99C3-5DB6EE4AA793}" presName="connTx" presStyleLbl="parChTrans1D2" presStyleIdx="0" presStyleCnt="2"/>
      <dgm:spPr/>
      <dgm:t>
        <a:bodyPr/>
        <a:lstStyle/>
        <a:p>
          <a:endParaRPr lang="es-ES"/>
        </a:p>
      </dgm:t>
    </dgm:pt>
    <dgm:pt modelId="{AFAAD28A-2B91-41BF-8EF2-773E51AC1ADD}" type="pres">
      <dgm:prSet presAssocID="{F2958F4C-DCEE-485C-802E-9B17AF801E45}" presName="root2" presStyleCnt="0"/>
      <dgm:spPr/>
    </dgm:pt>
    <dgm:pt modelId="{4F4694A8-1392-491E-BCE0-E9DBEB6C206C}" type="pres">
      <dgm:prSet presAssocID="{F2958F4C-DCEE-485C-802E-9B17AF801E45}" presName="LevelTwoTextNode" presStyleLbl="node2" presStyleIdx="0" presStyleCnt="2">
        <dgm:presLayoutVars>
          <dgm:chPref val="3"/>
        </dgm:presLayoutVars>
      </dgm:prSet>
      <dgm:spPr/>
      <dgm:t>
        <a:bodyPr/>
        <a:lstStyle/>
        <a:p>
          <a:endParaRPr lang="es-ES"/>
        </a:p>
      </dgm:t>
    </dgm:pt>
    <dgm:pt modelId="{C36FABFF-FCFC-4280-BB2F-FAB7852E49F5}" type="pres">
      <dgm:prSet presAssocID="{F2958F4C-DCEE-485C-802E-9B17AF801E45}" presName="level3hierChild" presStyleCnt="0"/>
      <dgm:spPr/>
    </dgm:pt>
    <dgm:pt modelId="{8999D838-2863-46DE-8D40-DFFCF185745D}" type="pres">
      <dgm:prSet presAssocID="{9B48DEB8-A324-4296-8A52-065BF0414B21}" presName="conn2-1" presStyleLbl="parChTrans1D2" presStyleIdx="1" presStyleCnt="2"/>
      <dgm:spPr/>
      <dgm:t>
        <a:bodyPr/>
        <a:lstStyle/>
        <a:p>
          <a:endParaRPr lang="es-ES"/>
        </a:p>
      </dgm:t>
    </dgm:pt>
    <dgm:pt modelId="{33EFA96B-61CC-4345-9307-AEAC075E84D2}" type="pres">
      <dgm:prSet presAssocID="{9B48DEB8-A324-4296-8A52-065BF0414B21}" presName="connTx" presStyleLbl="parChTrans1D2" presStyleIdx="1" presStyleCnt="2"/>
      <dgm:spPr/>
      <dgm:t>
        <a:bodyPr/>
        <a:lstStyle/>
        <a:p>
          <a:endParaRPr lang="es-ES"/>
        </a:p>
      </dgm:t>
    </dgm:pt>
    <dgm:pt modelId="{ED74A221-886E-44B8-B67E-6016673972E7}" type="pres">
      <dgm:prSet presAssocID="{4F5C7D59-F631-433B-AD54-3D2F620A56E3}" presName="root2" presStyleCnt="0"/>
      <dgm:spPr/>
    </dgm:pt>
    <dgm:pt modelId="{7239ECFC-D1B6-49C9-9EAC-4ED38ED1CE6F}" type="pres">
      <dgm:prSet presAssocID="{4F5C7D59-F631-433B-AD54-3D2F620A56E3}" presName="LevelTwoTextNode" presStyleLbl="node2" presStyleIdx="1" presStyleCnt="2">
        <dgm:presLayoutVars>
          <dgm:chPref val="3"/>
        </dgm:presLayoutVars>
      </dgm:prSet>
      <dgm:spPr/>
      <dgm:t>
        <a:bodyPr/>
        <a:lstStyle/>
        <a:p>
          <a:endParaRPr lang="es-ES"/>
        </a:p>
      </dgm:t>
    </dgm:pt>
    <dgm:pt modelId="{87D2E595-0561-4DB8-941E-50BA733D3868}" type="pres">
      <dgm:prSet presAssocID="{4F5C7D59-F631-433B-AD54-3D2F620A56E3}" presName="level3hierChild" presStyleCnt="0"/>
      <dgm:spPr/>
    </dgm:pt>
  </dgm:ptLst>
  <dgm:cxnLst>
    <dgm:cxn modelId="{287F5C7E-4653-46FA-96B1-E330FC05419B}" type="presOf" srcId="{B3567D4B-BA14-4DAC-94CA-574273455E43}" destId="{CDB4A7B6-D2B4-437B-8A22-D171E70312DB}" srcOrd="0" destOrd="0" presId="urn:microsoft.com/office/officeart/2005/8/layout/hierarchy2"/>
    <dgm:cxn modelId="{9746663A-2D6F-4A58-A96F-0654D330DFB9}" srcId="{B3567D4B-BA14-4DAC-94CA-574273455E43}" destId="{F2958F4C-DCEE-485C-802E-9B17AF801E45}" srcOrd="0" destOrd="0" parTransId="{6E62CC2A-F1DB-4A21-99C3-5DB6EE4AA793}" sibTransId="{D974E916-54CC-4117-B9C4-A379D35262C4}"/>
    <dgm:cxn modelId="{A1101F85-9786-4A44-83D2-785EAD921156}" srcId="{B3567D4B-BA14-4DAC-94CA-574273455E43}" destId="{4F5C7D59-F631-433B-AD54-3D2F620A56E3}" srcOrd="1" destOrd="0" parTransId="{9B48DEB8-A324-4296-8A52-065BF0414B21}" sibTransId="{A1CBFE3F-1CA7-429C-B5F5-B967FB9CC493}"/>
    <dgm:cxn modelId="{4424A055-E684-4BF7-81BF-9231C175C3F4}" srcId="{3C2F8C5F-751F-4F0D-BF44-533ECC7AF532}" destId="{B3567D4B-BA14-4DAC-94CA-574273455E43}" srcOrd="0" destOrd="0" parTransId="{C6B8A9FA-059B-4F55-9098-543510945C9E}" sibTransId="{104E94A0-CD36-4E75-A70E-EEE5BA514876}"/>
    <dgm:cxn modelId="{C441EC74-A7BE-4A51-A9D5-468CA3AC3396}" type="presOf" srcId="{3C2F8C5F-751F-4F0D-BF44-533ECC7AF532}" destId="{D61B019D-FEB9-4DE3-AD2C-85740F6A4109}" srcOrd="0" destOrd="0" presId="urn:microsoft.com/office/officeart/2005/8/layout/hierarchy2"/>
    <dgm:cxn modelId="{7D390B51-ECD4-4A65-B7CA-05A10EE539FC}" type="presOf" srcId="{4F5C7D59-F631-433B-AD54-3D2F620A56E3}" destId="{7239ECFC-D1B6-49C9-9EAC-4ED38ED1CE6F}" srcOrd="0" destOrd="0" presId="urn:microsoft.com/office/officeart/2005/8/layout/hierarchy2"/>
    <dgm:cxn modelId="{578EBCBC-4128-45A8-9E45-AFF292D2942F}" type="presOf" srcId="{6E62CC2A-F1DB-4A21-99C3-5DB6EE4AA793}" destId="{10F143D9-01E8-474D-A4B8-393731F73EA2}" srcOrd="0" destOrd="0" presId="urn:microsoft.com/office/officeart/2005/8/layout/hierarchy2"/>
    <dgm:cxn modelId="{5D265C76-7F9E-4BF4-ADCB-A63AA89E7914}" type="presOf" srcId="{9B48DEB8-A324-4296-8A52-065BF0414B21}" destId="{33EFA96B-61CC-4345-9307-AEAC075E84D2}" srcOrd="1" destOrd="0" presId="urn:microsoft.com/office/officeart/2005/8/layout/hierarchy2"/>
    <dgm:cxn modelId="{26A6DDCA-7EB1-416F-B753-DEC09449D3D3}" type="presOf" srcId="{F2958F4C-DCEE-485C-802E-9B17AF801E45}" destId="{4F4694A8-1392-491E-BCE0-E9DBEB6C206C}" srcOrd="0" destOrd="0" presId="urn:microsoft.com/office/officeart/2005/8/layout/hierarchy2"/>
    <dgm:cxn modelId="{8636DD04-B567-4D2F-8BD9-730C1648BD41}" type="presOf" srcId="{6E62CC2A-F1DB-4A21-99C3-5DB6EE4AA793}" destId="{9CCF3DE4-7B7D-404A-BE5A-0FBF35809A48}" srcOrd="1" destOrd="0" presId="urn:microsoft.com/office/officeart/2005/8/layout/hierarchy2"/>
    <dgm:cxn modelId="{FA4BBE63-4E3C-4D8A-AFD2-C967AA5D6BEC}" type="presOf" srcId="{9B48DEB8-A324-4296-8A52-065BF0414B21}" destId="{8999D838-2863-46DE-8D40-DFFCF185745D}" srcOrd="0" destOrd="0" presId="urn:microsoft.com/office/officeart/2005/8/layout/hierarchy2"/>
    <dgm:cxn modelId="{32CC73C0-C181-4C82-9C15-7F8CF742018B}" type="presParOf" srcId="{D61B019D-FEB9-4DE3-AD2C-85740F6A4109}" destId="{6E8664B8-0A7B-46FB-986A-71E2CE5DAAC2}" srcOrd="0" destOrd="0" presId="urn:microsoft.com/office/officeart/2005/8/layout/hierarchy2"/>
    <dgm:cxn modelId="{D6C2AF46-3D6B-48F2-A2AC-8F3E637C09CF}" type="presParOf" srcId="{6E8664B8-0A7B-46FB-986A-71E2CE5DAAC2}" destId="{CDB4A7B6-D2B4-437B-8A22-D171E70312DB}" srcOrd="0" destOrd="0" presId="urn:microsoft.com/office/officeart/2005/8/layout/hierarchy2"/>
    <dgm:cxn modelId="{7C863212-C1E7-4375-B281-D62B5D3CD804}" type="presParOf" srcId="{6E8664B8-0A7B-46FB-986A-71E2CE5DAAC2}" destId="{F366FF89-7569-4ADF-8CBF-FC5DE2F19D7F}" srcOrd="1" destOrd="0" presId="urn:microsoft.com/office/officeart/2005/8/layout/hierarchy2"/>
    <dgm:cxn modelId="{A0D262EF-F0C2-4675-B472-2E2A9458E2DF}" type="presParOf" srcId="{F366FF89-7569-4ADF-8CBF-FC5DE2F19D7F}" destId="{10F143D9-01E8-474D-A4B8-393731F73EA2}" srcOrd="0" destOrd="0" presId="urn:microsoft.com/office/officeart/2005/8/layout/hierarchy2"/>
    <dgm:cxn modelId="{17A9ADFB-17AA-4893-8629-8399A7629467}" type="presParOf" srcId="{10F143D9-01E8-474D-A4B8-393731F73EA2}" destId="{9CCF3DE4-7B7D-404A-BE5A-0FBF35809A48}" srcOrd="0" destOrd="0" presId="urn:microsoft.com/office/officeart/2005/8/layout/hierarchy2"/>
    <dgm:cxn modelId="{8E36B606-5E52-461A-899F-484D25B01E74}" type="presParOf" srcId="{F366FF89-7569-4ADF-8CBF-FC5DE2F19D7F}" destId="{AFAAD28A-2B91-41BF-8EF2-773E51AC1ADD}" srcOrd="1" destOrd="0" presId="urn:microsoft.com/office/officeart/2005/8/layout/hierarchy2"/>
    <dgm:cxn modelId="{FE35BE4C-D682-4CD9-BCB3-5F8A76A2C8CB}" type="presParOf" srcId="{AFAAD28A-2B91-41BF-8EF2-773E51AC1ADD}" destId="{4F4694A8-1392-491E-BCE0-E9DBEB6C206C}" srcOrd="0" destOrd="0" presId="urn:microsoft.com/office/officeart/2005/8/layout/hierarchy2"/>
    <dgm:cxn modelId="{B013C9A7-F18D-48F7-A327-E3A6E2F9056C}" type="presParOf" srcId="{AFAAD28A-2B91-41BF-8EF2-773E51AC1ADD}" destId="{C36FABFF-FCFC-4280-BB2F-FAB7852E49F5}" srcOrd="1" destOrd="0" presId="urn:microsoft.com/office/officeart/2005/8/layout/hierarchy2"/>
    <dgm:cxn modelId="{996931FF-13BD-4DEB-968D-4116C57CBA38}" type="presParOf" srcId="{F366FF89-7569-4ADF-8CBF-FC5DE2F19D7F}" destId="{8999D838-2863-46DE-8D40-DFFCF185745D}" srcOrd="2" destOrd="0" presId="urn:microsoft.com/office/officeart/2005/8/layout/hierarchy2"/>
    <dgm:cxn modelId="{18BDAB11-233C-4872-8DCF-7D117448E186}" type="presParOf" srcId="{8999D838-2863-46DE-8D40-DFFCF185745D}" destId="{33EFA96B-61CC-4345-9307-AEAC075E84D2}" srcOrd="0" destOrd="0" presId="urn:microsoft.com/office/officeart/2005/8/layout/hierarchy2"/>
    <dgm:cxn modelId="{5628AF4E-2C00-4410-AFE4-C844D9F5F67A}" type="presParOf" srcId="{F366FF89-7569-4ADF-8CBF-FC5DE2F19D7F}" destId="{ED74A221-886E-44B8-B67E-6016673972E7}" srcOrd="3" destOrd="0" presId="urn:microsoft.com/office/officeart/2005/8/layout/hierarchy2"/>
    <dgm:cxn modelId="{87CC759D-BC95-4731-8DEA-40CA118DF4E2}" type="presParOf" srcId="{ED74A221-886E-44B8-B67E-6016673972E7}" destId="{7239ECFC-D1B6-49C9-9EAC-4ED38ED1CE6F}" srcOrd="0" destOrd="0" presId="urn:microsoft.com/office/officeart/2005/8/layout/hierarchy2"/>
    <dgm:cxn modelId="{7F9DC158-4754-4832-AEFA-C8A645CF831C}" type="presParOf" srcId="{ED74A221-886E-44B8-B67E-6016673972E7}" destId="{87D2E595-0561-4DB8-941E-50BA733D3868}"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C2F8C5F-751F-4F0D-BF44-533ECC7AF532}" type="doc">
      <dgm:prSet loTypeId="urn:microsoft.com/office/officeart/2005/8/layout/hierarchy2" loCatId="hierarchy" qsTypeId="urn:microsoft.com/office/officeart/2005/8/quickstyle/3d2" qsCatId="3D" csTypeId="urn:microsoft.com/office/officeart/2005/8/colors/colorful4" csCatId="colorful" phldr="1"/>
      <dgm:spPr/>
      <dgm:t>
        <a:bodyPr/>
        <a:lstStyle/>
        <a:p>
          <a:endParaRPr lang="es-ES"/>
        </a:p>
      </dgm:t>
    </dgm:pt>
    <dgm:pt modelId="{B3567D4B-BA14-4DAC-94CA-574273455E43}">
      <dgm:prSet phldrT="[Texto]" custT="1"/>
      <dgm:spPr/>
      <dgm:t>
        <a:bodyPr/>
        <a:lstStyle/>
        <a:p>
          <a:r>
            <a:rPr lang="es-EC" sz="1500" dirty="0" smtClean="0"/>
            <a:t>SISTEMA NACIONAL DE PLANIFICACIÓN</a:t>
          </a:r>
          <a:endParaRPr lang="es-ES" sz="1500" dirty="0"/>
        </a:p>
      </dgm:t>
    </dgm:pt>
    <dgm:pt modelId="{C6B8A9FA-059B-4F55-9098-543510945C9E}" type="parTrans" cxnId="{4424A055-E684-4BF7-81BF-9231C175C3F4}">
      <dgm:prSet/>
      <dgm:spPr/>
      <dgm:t>
        <a:bodyPr/>
        <a:lstStyle/>
        <a:p>
          <a:endParaRPr lang="es-ES" sz="1500"/>
        </a:p>
      </dgm:t>
    </dgm:pt>
    <dgm:pt modelId="{104E94A0-CD36-4E75-A70E-EEE5BA514876}" type="sibTrans" cxnId="{4424A055-E684-4BF7-81BF-9231C175C3F4}">
      <dgm:prSet/>
      <dgm:spPr/>
      <dgm:t>
        <a:bodyPr/>
        <a:lstStyle/>
        <a:p>
          <a:endParaRPr lang="es-ES" sz="1500"/>
        </a:p>
      </dgm:t>
    </dgm:pt>
    <dgm:pt modelId="{F2958F4C-DCEE-485C-802E-9B17AF801E45}">
      <dgm:prSet phldrT="[Texto]" custT="1"/>
      <dgm:spPr/>
      <dgm:t>
        <a:bodyPr/>
        <a:lstStyle/>
        <a:p>
          <a:r>
            <a:rPr lang="es-EC" sz="1500" dirty="0" smtClean="0"/>
            <a:t>SENPLADES</a:t>
          </a:r>
          <a:endParaRPr lang="es-ES" sz="1500" dirty="0"/>
        </a:p>
      </dgm:t>
    </dgm:pt>
    <dgm:pt modelId="{6E62CC2A-F1DB-4A21-99C3-5DB6EE4AA793}" type="parTrans" cxnId="{9746663A-2D6F-4A58-A96F-0654D330DFB9}">
      <dgm:prSet custT="1"/>
      <dgm:spPr/>
      <dgm:t>
        <a:bodyPr/>
        <a:lstStyle/>
        <a:p>
          <a:endParaRPr lang="es-ES" sz="1500" dirty="0"/>
        </a:p>
      </dgm:t>
    </dgm:pt>
    <dgm:pt modelId="{D974E916-54CC-4117-B9C4-A379D35262C4}" type="sibTrans" cxnId="{9746663A-2D6F-4A58-A96F-0654D330DFB9}">
      <dgm:prSet/>
      <dgm:spPr/>
      <dgm:t>
        <a:bodyPr/>
        <a:lstStyle/>
        <a:p>
          <a:endParaRPr lang="es-ES" sz="1500"/>
        </a:p>
      </dgm:t>
    </dgm:pt>
    <dgm:pt modelId="{4F5C7D59-F631-433B-AD54-3D2F620A56E3}">
      <dgm:prSet phldrT="[Texto]" custT="1"/>
      <dgm:spPr/>
      <dgm:t>
        <a:bodyPr/>
        <a:lstStyle/>
        <a:p>
          <a:r>
            <a:rPr lang="es-EC" sz="1500" b="0" dirty="0" smtClean="0"/>
            <a:t>Plan Nacional del Buen Vivir </a:t>
          </a:r>
          <a:endParaRPr lang="es-ES" sz="1500" dirty="0"/>
        </a:p>
      </dgm:t>
    </dgm:pt>
    <dgm:pt modelId="{9B48DEB8-A324-4296-8A52-065BF0414B21}" type="parTrans" cxnId="{A1101F85-9786-4A44-83D2-785EAD921156}">
      <dgm:prSet custT="1"/>
      <dgm:spPr/>
      <dgm:t>
        <a:bodyPr/>
        <a:lstStyle/>
        <a:p>
          <a:endParaRPr lang="es-ES" sz="1500" dirty="0"/>
        </a:p>
      </dgm:t>
    </dgm:pt>
    <dgm:pt modelId="{A1CBFE3F-1CA7-429C-B5F5-B967FB9CC493}" type="sibTrans" cxnId="{A1101F85-9786-4A44-83D2-785EAD921156}">
      <dgm:prSet/>
      <dgm:spPr/>
      <dgm:t>
        <a:bodyPr/>
        <a:lstStyle/>
        <a:p>
          <a:endParaRPr lang="es-ES" sz="1500"/>
        </a:p>
      </dgm:t>
    </dgm:pt>
    <dgm:pt modelId="{D61B019D-FEB9-4DE3-AD2C-85740F6A4109}" type="pres">
      <dgm:prSet presAssocID="{3C2F8C5F-751F-4F0D-BF44-533ECC7AF532}" presName="diagram" presStyleCnt="0">
        <dgm:presLayoutVars>
          <dgm:chPref val="1"/>
          <dgm:dir/>
          <dgm:animOne val="branch"/>
          <dgm:animLvl val="lvl"/>
          <dgm:resizeHandles val="exact"/>
        </dgm:presLayoutVars>
      </dgm:prSet>
      <dgm:spPr/>
      <dgm:t>
        <a:bodyPr/>
        <a:lstStyle/>
        <a:p>
          <a:endParaRPr lang="es-ES"/>
        </a:p>
      </dgm:t>
    </dgm:pt>
    <dgm:pt modelId="{6E8664B8-0A7B-46FB-986A-71E2CE5DAAC2}" type="pres">
      <dgm:prSet presAssocID="{B3567D4B-BA14-4DAC-94CA-574273455E43}" presName="root1" presStyleCnt="0"/>
      <dgm:spPr/>
    </dgm:pt>
    <dgm:pt modelId="{CDB4A7B6-D2B4-437B-8A22-D171E70312DB}" type="pres">
      <dgm:prSet presAssocID="{B3567D4B-BA14-4DAC-94CA-574273455E43}" presName="LevelOneTextNode" presStyleLbl="node0" presStyleIdx="0" presStyleCnt="1">
        <dgm:presLayoutVars>
          <dgm:chPref val="3"/>
        </dgm:presLayoutVars>
      </dgm:prSet>
      <dgm:spPr/>
      <dgm:t>
        <a:bodyPr/>
        <a:lstStyle/>
        <a:p>
          <a:endParaRPr lang="es-ES"/>
        </a:p>
      </dgm:t>
    </dgm:pt>
    <dgm:pt modelId="{F366FF89-7569-4ADF-8CBF-FC5DE2F19D7F}" type="pres">
      <dgm:prSet presAssocID="{B3567D4B-BA14-4DAC-94CA-574273455E43}" presName="level2hierChild" presStyleCnt="0"/>
      <dgm:spPr/>
    </dgm:pt>
    <dgm:pt modelId="{10F143D9-01E8-474D-A4B8-393731F73EA2}" type="pres">
      <dgm:prSet presAssocID="{6E62CC2A-F1DB-4A21-99C3-5DB6EE4AA793}" presName="conn2-1" presStyleLbl="parChTrans1D2" presStyleIdx="0" presStyleCnt="2"/>
      <dgm:spPr/>
      <dgm:t>
        <a:bodyPr/>
        <a:lstStyle/>
        <a:p>
          <a:endParaRPr lang="es-ES"/>
        </a:p>
      </dgm:t>
    </dgm:pt>
    <dgm:pt modelId="{9CCF3DE4-7B7D-404A-BE5A-0FBF35809A48}" type="pres">
      <dgm:prSet presAssocID="{6E62CC2A-F1DB-4A21-99C3-5DB6EE4AA793}" presName="connTx" presStyleLbl="parChTrans1D2" presStyleIdx="0" presStyleCnt="2"/>
      <dgm:spPr/>
      <dgm:t>
        <a:bodyPr/>
        <a:lstStyle/>
        <a:p>
          <a:endParaRPr lang="es-ES"/>
        </a:p>
      </dgm:t>
    </dgm:pt>
    <dgm:pt modelId="{AFAAD28A-2B91-41BF-8EF2-773E51AC1ADD}" type="pres">
      <dgm:prSet presAssocID="{F2958F4C-DCEE-485C-802E-9B17AF801E45}" presName="root2" presStyleCnt="0"/>
      <dgm:spPr/>
    </dgm:pt>
    <dgm:pt modelId="{4F4694A8-1392-491E-BCE0-E9DBEB6C206C}" type="pres">
      <dgm:prSet presAssocID="{F2958F4C-DCEE-485C-802E-9B17AF801E45}" presName="LevelTwoTextNode" presStyleLbl="node2" presStyleIdx="0" presStyleCnt="2">
        <dgm:presLayoutVars>
          <dgm:chPref val="3"/>
        </dgm:presLayoutVars>
      </dgm:prSet>
      <dgm:spPr/>
      <dgm:t>
        <a:bodyPr/>
        <a:lstStyle/>
        <a:p>
          <a:endParaRPr lang="es-ES"/>
        </a:p>
      </dgm:t>
    </dgm:pt>
    <dgm:pt modelId="{C36FABFF-FCFC-4280-BB2F-FAB7852E49F5}" type="pres">
      <dgm:prSet presAssocID="{F2958F4C-DCEE-485C-802E-9B17AF801E45}" presName="level3hierChild" presStyleCnt="0"/>
      <dgm:spPr/>
    </dgm:pt>
    <dgm:pt modelId="{8999D838-2863-46DE-8D40-DFFCF185745D}" type="pres">
      <dgm:prSet presAssocID="{9B48DEB8-A324-4296-8A52-065BF0414B21}" presName="conn2-1" presStyleLbl="parChTrans1D2" presStyleIdx="1" presStyleCnt="2"/>
      <dgm:spPr/>
      <dgm:t>
        <a:bodyPr/>
        <a:lstStyle/>
        <a:p>
          <a:endParaRPr lang="es-ES"/>
        </a:p>
      </dgm:t>
    </dgm:pt>
    <dgm:pt modelId="{33EFA96B-61CC-4345-9307-AEAC075E84D2}" type="pres">
      <dgm:prSet presAssocID="{9B48DEB8-A324-4296-8A52-065BF0414B21}" presName="connTx" presStyleLbl="parChTrans1D2" presStyleIdx="1" presStyleCnt="2"/>
      <dgm:spPr/>
      <dgm:t>
        <a:bodyPr/>
        <a:lstStyle/>
        <a:p>
          <a:endParaRPr lang="es-ES"/>
        </a:p>
      </dgm:t>
    </dgm:pt>
    <dgm:pt modelId="{ED74A221-886E-44B8-B67E-6016673972E7}" type="pres">
      <dgm:prSet presAssocID="{4F5C7D59-F631-433B-AD54-3D2F620A56E3}" presName="root2" presStyleCnt="0"/>
      <dgm:spPr/>
    </dgm:pt>
    <dgm:pt modelId="{7239ECFC-D1B6-49C9-9EAC-4ED38ED1CE6F}" type="pres">
      <dgm:prSet presAssocID="{4F5C7D59-F631-433B-AD54-3D2F620A56E3}" presName="LevelTwoTextNode" presStyleLbl="node2" presStyleIdx="1" presStyleCnt="2">
        <dgm:presLayoutVars>
          <dgm:chPref val="3"/>
        </dgm:presLayoutVars>
      </dgm:prSet>
      <dgm:spPr/>
      <dgm:t>
        <a:bodyPr/>
        <a:lstStyle/>
        <a:p>
          <a:endParaRPr lang="es-ES"/>
        </a:p>
      </dgm:t>
    </dgm:pt>
    <dgm:pt modelId="{87D2E595-0561-4DB8-941E-50BA733D3868}" type="pres">
      <dgm:prSet presAssocID="{4F5C7D59-F631-433B-AD54-3D2F620A56E3}" presName="level3hierChild" presStyleCnt="0"/>
      <dgm:spPr/>
    </dgm:pt>
  </dgm:ptLst>
  <dgm:cxnLst>
    <dgm:cxn modelId="{9746663A-2D6F-4A58-A96F-0654D330DFB9}" srcId="{B3567D4B-BA14-4DAC-94CA-574273455E43}" destId="{F2958F4C-DCEE-485C-802E-9B17AF801E45}" srcOrd="0" destOrd="0" parTransId="{6E62CC2A-F1DB-4A21-99C3-5DB6EE4AA793}" sibTransId="{D974E916-54CC-4117-B9C4-A379D35262C4}"/>
    <dgm:cxn modelId="{717905DD-5F04-4067-B299-18FF79948652}" type="presOf" srcId="{F2958F4C-DCEE-485C-802E-9B17AF801E45}" destId="{4F4694A8-1392-491E-BCE0-E9DBEB6C206C}" srcOrd="0" destOrd="0" presId="urn:microsoft.com/office/officeart/2005/8/layout/hierarchy2"/>
    <dgm:cxn modelId="{A1101F85-9786-4A44-83D2-785EAD921156}" srcId="{B3567D4B-BA14-4DAC-94CA-574273455E43}" destId="{4F5C7D59-F631-433B-AD54-3D2F620A56E3}" srcOrd="1" destOrd="0" parTransId="{9B48DEB8-A324-4296-8A52-065BF0414B21}" sibTransId="{A1CBFE3F-1CA7-429C-B5F5-B967FB9CC493}"/>
    <dgm:cxn modelId="{4424A055-E684-4BF7-81BF-9231C175C3F4}" srcId="{3C2F8C5F-751F-4F0D-BF44-533ECC7AF532}" destId="{B3567D4B-BA14-4DAC-94CA-574273455E43}" srcOrd="0" destOrd="0" parTransId="{C6B8A9FA-059B-4F55-9098-543510945C9E}" sibTransId="{104E94A0-CD36-4E75-A70E-EEE5BA514876}"/>
    <dgm:cxn modelId="{8B0FF5E5-4AB7-4879-AD51-B2F40E7E9B0B}" type="presOf" srcId="{6E62CC2A-F1DB-4A21-99C3-5DB6EE4AA793}" destId="{9CCF3DE4-7B7D-404A-BE5A-0FBF35809A48}" srcOrd="1" destOrd="0" presId="urn:microsoft.com/office/officeart/2005/8/layout/hierarchy2"/>
    <dgm:cxn modelId="{74C50461-A919-4A82-9E40-5824AB4A364D}" type="presOf" srcId="{B3567D4B-BA14-4DAC-94CA-574273455E43}" destId="{CDB4A7B6-D2B4-437B-8A22-D171E70312DB}" srcOrd="0" destOrd="0" presId="urn:microsoft.com/office/officeart/2005/8/layout/hierarchy2"/>
    <dgm:cxn modelId="{FF2B627A-562E-48C1-822A-7BF2F39D6236}" type="presOf" srcId="{9B48DEB8-A324-4296-8A52-065BF0414B21}" destId="{8999D838-2863-46DE-8D40-DFFCF185745D}" srcOrd="0" destOrd="0" presId="urn:microsoft.com/office/officeart/2005/8/layout/hierarchy2"/>
    <dgm:cxn modelId="{656990EF-59BA-4F48-ACB7-60F7C5B0409B}" type="presOf" srcId="{9B48DEB8-A324-4296-8A52-065BF0414B21}" destId="{33EFA96B-61CC-4345-9307-AEAC075E84D2}" srcOrd="1" destOrd="0" presId="urn:microsoft.com/office/officeart/2005/8/layout/hierarchy2"/>
    <dgm:cxn modelId="{E946447C-2B2E-465E-AB21-39C63C78879D}" type="presOf" srcId="{6E62CC2A-F1DB-4A21-99C3-5DB6EE4AA793}" destId="{10F143D9-01E8-474D-A4B8-393731F73EA2}" srcOrd="0" destOrd="0" presId="urn:microsoft.com/office/officeart/2005/8/layout/hierarchy2"/>
    <dgm:cxn modelId="{D1E29CAD-0057-4C12-A951-DB2C2B6943F7}" type="presOf" srcId="{4F5C7D59-F631-433B-AD54-3D2F620A56E3}" destId="{7239ECFC-D1B6-49C9-9EAC-4ED38ED1CE6F}" srcOrd="0" destOrd="0" presId="urn:microsoft.com/office/officeart/2005/8/layout/hierarchy2"/>
    <dgm:cxn modelId="{B61D287E-49CD-42D5-9F6D-D886FDD6E368}" type="presOf" srcId="{3C2F8C5F-751F-4F0D-BF44-533ECC7AF532}" destId="{D61B019D-FEB9-4DE3-AD2C-85740F6A4109}" srcOrd="0" destOrd="0" presId="urn:microsoft.com/office/officeart/2005/8/layout/hierarchy2"/>
    <dgm:cxn modelId="{2E406FD6-0501-46CE-B426-FEFC7335DD03}" type="presParOf" srcId="{D61B019D-FEB9-4DE3-AD2C-85740F6A4109}" destId="{6E8664B8-0A7B-46FB-986A-71E2CE5DAAC2}" srcOrd="0" destOrd="0" presId="urn:microsoft.com/office/officeart/2005/8/layout/hierarchy2"/>
    <dgm:cxn modelId="{4136A34D-BE49-4EA2-85DA-C4F81E4E8326}" type="presParOf" srcId="{6E8664B8-0A7B-46FB-986A-71E2CE5DAAC2}" destId="{CDB4A7B6-D2B4-437B-8A22-D171E70312DB}" srcOrd="0" destOrd="0" presId="urn:microsoft.com/office/officeart/2005/8/layout/hierarchy2"/>
    <dgm:cxn modelId="{C18E3C13-4F9F-4F57-AE47-11F9B61008E6}" type="presParOf" srcId="{6E8664B8-0A7B-46FB-986A-71E2CE5DAAC2}" destId="{F366FF89-7569-4ADF-8CBF-FC5DE2F19D7F}" srcOrd="1" destOrd="0" presId="urn:microsoft.com/office/officeart/2005/8/layout/hierarchy2"/>
    <dgm:cxn modelId="{AB90E2CA-7F5C-4273-9F9A-CD6F86A726F0}" type="presParOf" srcId="{F366FF89-7569-4ADF-8CBF-FC5DE2F19D7F}" destId="{10F143D9-01E8-474D-A4B8-393731F73EA2}" srcOrd="0" destOrd="0" presId="urn:microsoft.com/office/officeart/2005/8/layout/hierarchy2"/>
    <dgm:cxn modelId="{F38CC1DF-A776-464D-9CC9-6E9E2D4BB62D}" type="presParOf" srcId="{10F143D9-01E8-474D-A4B8-393731F73EA2}" destId="{9CCF3DE4-7B7D-404A-BE5A-0FBF35809A48}" srcOrd="0" destOrd="0" presId="urn:microsoft.com/office/officeart/2005/8/layout/hierarchy2"/>
    <dgm:cxn modelId="{C0C53A88-C96B-40A2-8EF8-6EE34CADFB53}" type="presParOf" srcId="{F366FF89-7569-4ADF-8CBF-FC5DE2F19D7F}" destId="{AFAAD28A-2B91-41BF-8EF2-773E51AC1ADD}" srcOrd="1" destOrd="0" presId="urn:microsoft.com/office/officeart/2005/8/layout/hierarchy2"/>
    <dgm:cxn modelId="{DEB54A05-95D7-4057-AC38-030843C70B10}" type="presParOf" srcId="{AFAAD28A-2B91-41BF-8EF2-773E51AC1ADD}" destId="{4F4694A8-1392-491E-BCE0-E9DBEB6C206C}" srcOrd="0" destOrd="0" presId="urn:microsoft.com/office/officeart/2005/8/layout/hierarchy2"/>
    <dgm:cxn modelId="{99933BB1-C47E-4DA5-98B1-C705B320F89E}" type="presParOf" srcId="{AFAAD28A-2B91-41BF-8EF2-773E51AC1ADD}" destId="{C36FABFF-FCFC-4280-BB2F-FAB7852E49F5}" srcOrd="1" destOrd="0" presId="urn:microsoft.com/office/officeart/2005/8/layout/hierarchy2"/>
    <dgm:cxn modelId="{DA8664CB-3D28-4FB7-A281-B4F6A327925C}" type="presParOf" srcId="{F366FF89-7569-4ADF-8CBF-FC5DE2F19D7F}" destId="{8999D838-2863-46DE-8D40-DFFCF185745D}" srcOrd="2" destOrd="0" presId="urn:microsoft.com/office/officeart/2005/8/layout/hierarchy2"/>
    <dgm:cxn modelId="{62BFE893-499E-4E16-8B4B-8907D70D527B}" type="presParOf" srcId="{8999D838-2863-46DE-8D40-DFFCF185745D}" destId="{33EFA96B-61CC-4345-9307-AEAC075E84D2}" srcOrd="0" destOrd="0" presId="urn:microsoft.com/office/officeart/2005/8/layout/hierarchy2"/>
    <dgm:cxn modelId="{89EB17D9-2203-4203-942F-9A89F4FAB476}" type="presParOf" srcId="{F366FF89-7569-4ADF-8CBF-FC5DE2F19D7F}" destId="{ED74A221-886E-44B8-B67E-6016673972E7}" srcOrd="3" destOrd="0" presId="urn:microsoft.com/office/officeart/2005/8/layout/hierarchy2"/>
    <dgm:cxn modelId="{4D6A4EBD-D3FE-4550-94B7-7DAB9624FB1D}" type="presParOf" srcId="{ED74A221-886E-44B8-B67E-6016673972E7}" destId="{7239ECFC-D1B6-49C9-9EAC-4ED38ED1CE6F}" srcOrd="0" destOrd="0" presId="urn:microsoft.com/office/officeart/2005/8/layout/hierarchy2"/>
    <dgm:cxn modelId="{1F3944AD-053C-4C43-A113-A5EAF610F242}" type="presParOf" srcId="{ED74A221-886E-44B8-B67E-6016673972E7}" destId="{87D2E595-0561-4DB8-941E-50BA733D3868}" srcOrd="1" destOrd="0" presId="urn:microsoft.com/office/officeart/2005/8/layout/hierarchy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E13E50D-974C-4481-9727-F3897425E88C}" type="doc">
      <dgm:prSet loTypeId="urn:microsoft.com/office/officeart/2005/8/layout/pyramid2" loCatId="pyramid" qsTypeId="urn:microsoft.com/office/officeart/2005/8/quickstyle/simple1" qsCatId="simple" csTypeId="urn:microsoft.com/office/officeart/2005/8/colors/accent1_2" csCatId="accent1" phldr="1"/>
      <dgm:spPr/>
    </dgm:pt>
    <dgm:pt modelId="{47A14388-3327-4276-A973-A350AB59BFA8}">
      <dgm:prSet phldrT="[Texto]" custT="1"/>
      <dgm:spPr/>
      <dgm:t>
        <a:bodyPr/>
        <a:lstStyle/>
        <a:p>
          <a:r>
            <a:rPr lang="es-ES" sz="1700" dirty="0" smtClean="0"/>
            <a:t>Gobierno</a:t>
          </a:r>
        </a:p>
        <a:p>
          <a:r>
            <a:rPr lang="es-ES" sz="1700" dirty="0" smtClean="0"/>
            <a:t>central</a:t>
          </a:r>
          <a:endParaRPr lang="es-ES" sz="1700" dirty="0"/>
        </a:p>
      </dgm:t>
    </dgm:pt>
    <dgm:pt modelId="{91B1070E-A5D3-4E8B-BD86-391EFEAE6338}" type="parTrans" cxnId="{AFA1A30C-AF41-4ADA-A1EA-47BBF631E6DB}">
      <dgm:prSet/>
      <dgm:spPr/>
      <dgm:t>
        <a:bodyPr/>
        <a:lstStyle/>
        <a:p>
          <a:endParaRPr lang="es-ES" sz="1700"/>
        </a:p>
      </dgm:t>
    </dgm:pt>
    <dgm:pt modelId="{F8A1AC6D-3899-4464-88E5-4A98598874C1}" type="sibTrans" cxnId="{AFA1A30C-AF41-4ADA-A1EA-47BBF631E6DB}">
      <dgm:prSet/>
      <dgm:spPr/>
      <dgm:t>
        <a:bodyPr/>
        <a:lstStyle/>
        <a:p>
          <a:endParaRPr lang="es-ES" sz="1700"/>
        </a:p>
      </dgm:t>
    </dgm:pt>
    <dgm:pt modelId="{BE397666-8373-45A8-9EA1-99D336EA043D}">
      <dgm:prSet phldrT="[Texto]" custT="1"/>
      <dgm:spPr/>
      <dgm:t>
        <a:bodyPr/>
        <a:lstStyle/>
        <a:p>
          <a:r>
            <a:rPr lang="es-ES" sz="1700" dirty="0" smtClean="0"/>
            <a:t>Futuros gobiernos</a:t>
          </a:r>
        </a:p>
        <a:p>
          <a:r>
            <a:rPr lang="es-ES" sz="1700" dirty="0" smtClean="0"/>
            <a:t>regionales</a:t>
          </a:r>
          <a:endParaRPr lang="es-ES" sz="1700" dirty="0"/>
        </a:p>
      </dgm:t>
    </dgm:pt>
    <dgm:pt modelId="{AFBB9DC0-0DFD-4C95-BDEE-8468F97DD813}" type="parTrans" cxnId="{8EE3B143-445D-488A-A572-86A9D4F7C7BA}">
      <dgm:prSet/>
      <dgm:spPr/>
      <dgm:t>
        <a:bodyPr/>
        <a:lstStyle/>
        <a:p>
          <a:endParaRPr lang="es-ES" sz="1700"/>
        </a:p>
      </dgm:t>
    </dgm:pt>
    <dgm:pt modelId="{18B338EE-13F1-49EB-ADC9-5A09FC33E3D0}" type="sibTrans" cxnId="{8EE3B143-445D-488A-A572-86A9D4F7C7BA}">
      <dgm:prSet/>
      <dgm:spPr/>
      <dgm:t>
        <a:bodyPr/>
        <a:lstStyle/>
        <a:p>
          <a:endParaRPr lang="es-ES" sz="1700"/>
        </a:p>
      </dgm:t>
    </dgm:pt>
    <dgm:pt modelId="{3C56A165-3282-4751-BB50-30052C190976}">
      <dgm:prSet phldrT="[Texto]" custT="1"/>
      <dgm:spPr/>
      <dgm:t>
        <a:bodyPr/>
        <a:lstStyle/>
        <a:p>
          <a:r>
            <a:rPr lang="es-ES" sz="1700" dirty="0" smtClean="0"/>
            <a:t>Gobiernos</a:t>
          </a:r>
        </a:p>
        <a:p>
          <a:r>
            <a:rPr lang="es-ES" sz="1700" dirty="0" smtClean="0"/>
            <a:t>provinciales</a:t>
          </a:r>
          <a:endParaRPr lang="es-ES" sz="1700" dirty="0"/>
        </a:p>
      </dgm:t>
    </dgm:pt>
    <dgm:pt modelId="{EC6141C0-E3BF-4695-8DFE-2BD8CEEB3B42}" type="parTrans" cxnId="{F8CF3DCD-E9F9-48CF-A229-D55F1A683066}">
      <dgm:prSet/>
      <dgm:spPr/>
      <dgm:t>
        <a:bodyPr/>
        <a:lstStyle/>
        <a:p>
          <a:endParaRPr lang="es-ES" sz="1700"/>
        </a:p>
      </dgm:t>
    </dgm:pt>
    <dgm:pt modelId="{F1E0727D-B185-4E51-8979-9A82FD95BB31}" type="sibTrans" cxnId="{F8CF3DCD-E9F9-48CF-A229-D55F1A683066}">
      <dgm:prSet/>
      <dgm:spPr/>
      <dgm:t>
        <a:bodyPr/>
        <a:lstStyle/>
        <a:p>
          <a:endParaRPr lang="es-ES" sz="1700"/>
        </a:p>
      </dgm:t>
    </dgm:pt>
    <dgm:pt modelId="{5B47E7DE-845E-42FE-B47B-213191AC68FC}">
      <dgm:prSet phldrT="[Texto]" custT="1"/>
      <dgm:spPr/>
      <dgm:t>
        <a:bodyPr/>
        <a:lstStyle/>
        <a:p>
          <a:r>
            <a:rPr lang="es-ES" sz="1700" b="1" dirty="0" smtClean="0"/>
            <a:t>Gobiernos</a:t>
          </a:r>
        </a:p>
        <a:p>
          <a:r>
            <a:rPr lang="es-ES" sz="1700" b="1" dirty="0" smtClean="0"/>
            <a:t>municipales</a:t>
          </a:r>
          <a:endParaRPr lang="es-ES" sz="1700" b="1" dirty="0"/>
        </a:p>
      </dgm:t>
    </dgm:pt>
    <dgm:pt modelId="{CAB0C678-FFF7-4974-B272-2EE691531909}" type="parTrans" cxnId="{2188B31D-59AD-4A21-9068-BAA804FFAF08}">
      <dgm:prSet/>
      <dgm:spPr/>
      <dgm:t>
        <a:bodyPr/>
        <a:lstStyle/>
        <a:p>
          <a:endParaRPr lang="es-ES" sz="1700"/>
        </a:p>
      </dgm:t>
    </dgm:pt>
    <dgm:pt modelId="{2B3227E3-0CB3-4407-AB11-D6B52277F1DA}" type="sibTrans" cxnId="{2188B31D-59AD-4A21-9068-BAA804FFAF08}">
      <dgm:prSet/>
      <dgm:spPr/>
      <dgm:t>
        <a:bodyPr/>
        <a:lstStyle/>
        <a:p>
          <a:endParaRPr lang="es-ES" sz="1700"/>
        </a:p>
      </dgm:t>
    </dgm:pt>
    <dgm:pt modelId="{012D231F-FAEF-4195-9C37-505F61D7C393}" type="pres">
      <dgm:prSet presAssocID="{DE13E50D-974C-4481-9727-F3897425E88C}" presName="compositeShape" presStyleCnt="0">
        <dgm:presLayoutVars>
          <dgm:dir/>
          <dgm:resizeHandles/>
        </dgm:presLayoutVars>
      </dgm:prSet>
      <dgm:spPr/>
    </dgm:pt>
    <dgm:pt modelId="{B1AAA4AA-D3DE-47BC-B9A0-3FDA15769EDA}" type="pres">
      <dgm:prSet presAssocID="{DE13E50D-974C-4481-9727-F3897425E88C}" presName="pyramid" presStyleLbl="node1" presStyleIdx="0" presStyleCnt="1" custScaleX="86538" custLinFactNeighborY="-1639"/>
      <dgm:spPr/>
    </dgm:pt>
    <dgm:pt modelId="{32068E52-070C-4969-8AE8-591A2CFE4F41}" type="pres">
      <dgm:prSet presAssocID="{DE13E50D-974C-4481-9727-F3897425E88C}" presName="theList" presStyleCnt="0"/>
      <dgm:spPr/>
    </dgm:pt>
    <dgm:pt modelId="{FD103A44-46B7-44CF-AB57-E179E7B72106}" type="pres">
      <dgm:prSet presAssocID="{47A14388-3327-4276-A973-A350AB59BFA8}" presName="aNode" presStyleLbl="fgAcc1" presStyleIdx="0" presStyleCnt="4" custLinFactNeighborX="-26159" custLinFactNeighborY="34030">
        <dgm:presLayoutVars>
          <dgm:bulletEnabled val="1"/>
        </dgm:presLayoutVars>
      </dgm:prSet>
      <dgm:spPr/>
      <dgm:t>
        <a:bodyPr/>
        <a:lstStyle/>
        <a:p>
          <a:endParaRPr lang="es-ES"/>
        </a:p>
      </dgm:t>
    </dgm:pt>
    <dgm:pt modelId="{CAA7872F-1785-4A77-A47A-A2DF27D74154}" type="pres">
      <dgm:prSet presAssocID="{47A14388-3327-4276-A973-A350AB59BFA8}" presName="aSpace" presStyleCnt="0"/>
      <dgm:spPr/>
    </dgm:pt>
    <dgm:pt modelId="{20C3B4DF-83E8-4882-81F4-62C7B9994611}" type="pres">
      <dgm:prSet presAssocID="{BE397666-8373-45A8-9EA1-99D336EA043D}" presName="aNode" presStyleLbl="fgAcc1" presStyleIdx="1" presStyleCnt="4" custLinFactNeighborX="-26159" custLinFactNeighborY="34030">
        <dgm:presLayoutVars>
          <dgm:bulletEnabled val="1"/>
        </dgm:presLayoutVars>
      </dgm:prSet>
      <dgm:spPr/>
      <dgm:t>
        <a:bodyPr/>
        <a:lstStyle/>
        <a:p>
          <a:endParaRPr lang="es-ES"/>
        </a:p>
      </dgm:t>
    </dgm:pt>
    <dgm:pt modelId="{20AA75E1-1E0E-4EFA-860A-1064BD3D09C4}" type="pres">
      <dgm:prSet presAssocID="{BE397666-8373-45A8-9EA1-99D336EA043D}" presName="aSpace" presStyleCnt="0"/>
      <dgm:spPr/>
    </dgm:pt>
    <dgm:pt modelId="{63F062CB-6CDF-4E7F-8984-9295A3954C91}" type="pres">
      <dgm:prSet presAssocID="{3C56A165-3282-4751-BB50-30052C190976}" presName="aNode" presStyleLbl="fgAcc1" presStyleIdx="2" presStyleCnt="4" custLinFactNeighborX="-26159" custLinFactNeighborY="34030">
        <dgm:presLayoutVars>
          <dgm:bulletEnabled val="1"/>
        </dgm:presLayoutVars>
      </dgm:prSet>
      <dgm:spPr/>
      <dgm:t>
        <a:bodyPr/>
        <a:lstStyle/>
        <a:p>
          <a:endParaRPr lang="es-ES"/>
        </a:p>
      </dgm:t>
    </dgm:pt>
    <dgm:pt modelId="{808F918D-851D-4362-B17F-3265402CBD24}" type="pres">
      <dgm:prSet presAssocID="{3C56A165-3282-4751-BB50-30052C190976}" presName="aSpace" presStyleCnt="0"/>
      <dgm:spPr/>
    </dgm:pt>
    <dgm:pt modelId="{3F689A0C-95C1-4D81-B01C-519BF0D6872F}" type="pres">
      <dgm:prSet presAssocID="{5B47E7DE-845E-42FE-B47B-213191AC68FC}" presName="aNode" presStyleLbl="fgAcc1" presStyleIdx="3" presStyleCnt="4" custLinFactNeighborX="-26159" custLinFactNeighborY="34030">
        <dgm:presLayoutVars>
          <dgm:bulletEnabled val="1"/>
        </dgm:presLayoutVars>
      </dgm:prSet>
      <dgm:spPr/>
      <dgm:t>
        <a:bodyPr/>
        <a:lstStyle/>
        <a:p>
          <a:endParaRPr lang="es-ES"/>
        </a:p>
      </dgm:t>
    </dgm:pt>
    <dgm:pt modelId="{7B96852B-2CB8-4344-AD56-DFEF65137798}" type="pres">
      <dgm:prSet presAssocID="{5B47E7DE-845E-42FE-B47B-213191AC68FC}" presName="aSpace" presStyleCnt="0"/>
      <dgm:spPr/>
    </dgm:pt>
  </dgm:ptLst>
  <dgm:cxnLst>
    <dgm:cxn modelId="{8EE3B143-445D-488A-A572-86A9D4F7C7BA}" srcId="{DE13E50D-974C-4481-9727-F3897425E88C}" destId="{BE397666-8373-45A8-9EA1-99D336EA043D}" srcOrd="1" destOrd="0" parTransId="{AFBB9DC0-0DFD-4C95-BDEE-8468F97DD813}" sibTransId="{18B338EE-13F1-49EB-ADC9-5A09FC33E3D0}"/>
    <dgm:cxn modelId="{F8CF3DCD-E9F9-48CF-A229-D55F1A683066}" srcId="{DE13E50D-974C-4481-9727-F3897425E88C}" destId="{3C56A165-3282-4751-BB50-30052C190976}" srcOrd="2" destOrd="0" parTransId="{EC6141C0-E3BF-4695-8DFE-2BD8CEEB3B42}" sibTransId="{F1E0727D-B185-4E51-8979-9A82FD95BB31}"/>
    <dgm:cxn modelId="{47043F4F-922E-4B4F-BCEF-CA3D074A3595}" type="presOf" srcId="{3C56A165-3282-4751-BB50-30052C190976}" destId="{63F062CB-6CDF-4E7F-8984-9295A3954C91}" srcOrd="0" destOrd="0" presId="urn:microsoft.com/office/officeart/2005/8/layout/pyramid2"/>
    <dgm:cxn modelId="{AFA1A30C-AF41-4ADA-A1EA-47BBF631E6DB}" srcId="{DE13E50D-974C-4481-9727-F3897425E88C}" destId="{47A14388-3327-4276-A973-A350AB59BFA8}" srcOrd="0" destOrd="0" parTransId="{91B1070E-A5D3-4E8B-BD86-391EFEAE6338}" sibTransId="{F8A1AC6D-3899-4464-88E5-4A98598874C1}"/>
    <dgm:cxn modelId="{D2823A50-60C9-4785-B7E9-F30E383A5006}" type="presOf" srcId="{BE397666-8373-45A8-9EA1-99D336EA043D}" destId="{20C3B4DF-83E8-4882-81F4-62C7B9994611}" srcOrd="0" destOrd="0" presId="urn:microsoft.com/office/officeart/2005/8/layout/pyramid2"/>
    <dgm:cxn modelId="{F253A70F-7C64-4D20-8085-F8060338A326}" type="presOf" srcId="{47A14388-3327-4276-A973-A350AB59BFA8}" destId="{FD103A44-46B7-44CF-AB57-E179E7B72106}" srcOrd="0" destOrd="0" presId="urn:microsoft.com/office/officeart/2005/8/layout/pyramid2"/>
    <dgm:cxn modelId="{19DE530D-EBA4-482D-9534-76A7AA507132}" type="presOf" srcId="{5B47E7DE-845E-42FE-B47B-213191AC68FC}" destId="{3F689A0C-95C1-4D81-B01C-519BF0D6872F}" srcOrd="0" destOrd="0" presId="urn:microsoft.com/office/officeart/2005/8/layout/pyramid2"/>
    <dgm:cxn modelId="{EB6AA868-F451-4D3B-8DCB-4A523786A7CF}" type="presOf" srcId="{DE13E50D-974C-4481-9727-F3897425E88C}" destId="{012D231F-FAEF-4195-9C37-505F61D7C393}" srcOrd="0" destOrd="0" presId="urn:microsoft.com/office/officeart/2005/8/layout/pyramid2"/>
    <dgm:cxn modelId="{2188B31D-59AD-4A21-9068-BAA804FFAF08}" srcId="{DE13E50D-974C-4481-9727-F3897425E88C}" destId="{5B47E7DE-845E-42FE-B47B-213191AC68FC}" srcOrd="3" destOrd="0" parTransId="{CAB0C678-FFF7-4974-B272-2EE691531909}" sibTransId="{2B3227E3-0CB3-4407-AB11-D6B52277F1DA}"/>
    <dgm:cxn modelId="{DCFB3E8A-5329-4786-BCB0-3C74EB8A2D5A}" type="presParOf" srcId="{012D231F-FAEF-4195-9C37-505F61D7C393}" destId="{B1AAA4AA-D3DE-47BC-B9A0-3FDA15769EDA}" srcOrd="0" destOrd="0" presId="urn:microsoft.com/office/officeart/2005/8/layout/pyramid2"/>
    <dgm:cxn modelId="{433B8B2A-6CE7-49DE-B87A-45C98A922F85}" type="presParOf" srcId="{012D231F-FAEF-4195-9C37-505F61D7C393}" destId="{32068E52-070C-4969-8AE8-591A2CFE4F41}" srcOrd="1" destOrd="0" presId="urn:microsoft.com/office/officeart/2005/8/layout/pyramid2"/>
    <dgm:cxn modelId="{0B2B4B23-EE0E-4774-9327-0C517C76442B}" type="presParOf" srcId="{32068E52-070C-4969-8AE8-591A2CFE4F41}" destId="{FD103A44-46B7-44CF-AB57-E179E7B72106}" srcOrd="0" destOrd="0" presId="urn:microsoft.com/office/officeart/2005/8/layout/pyramid2"/>
    <dgm:cxn modelId="{4C3AF020-1477-4996-9FA4-1F4D0E633258}" type="presParOf" srcId="{32068E52-070C-4969-8AE8-591A2CFE4F41}" destId="{CAA7872F-1785-4A77-A47A-A2DF27D74154}" srcOrd="1" destOrd="0" presId="urn:microsoft.com/office/officeart/2005/8/layout/pyramid2"/>
    <dgm:cxn modelId="{B18653D8-1FEA-4707-B5C5-DAC4B3111434}" type="presParOf" srcId="{32068E52-070C-4969-8AE8-591A2CFE4F41}" destId="{20C3B4DF-83E8-4882-81F4-62C7B9994611}" srcOrd="2" destOrd="0" presId="urn:microsoft.com/office/officeart/2005/8/layout/pyramid2"/>
    <dgm:cxn modelId="{A7F4BEB3-975B-4889-9CB9-7F21B11FE9DA}" type="presParOf" srcId="{32068E52-070C-4969-8AE8-591A2CFE4F41}" destId="{20AA75E1-1E0E-4EFA-860A-1064BD3D09C4}" srcOrd="3" destOrd="0" presId="urn:microsoft.com/office/officeart/2005/8/layout/pyramid2"/>
    <dgm:cxn modelId="{C7BE02F3-8910-438C-8178-EE1BE78666EE}" type="presParOf" srcId="{32068E52-070C-4969-8AE8-591A2CFE4F41}" destId="{63F062CB-6CDF-4E7F-8984-9295A3954C91}" srcOrd="4" destOrd="0" presId="urn:microsoft.com/office/officeart/2005/8/layout/pyramid2"/>
    <dgm:cxn modelId="{3C0C8ACC-A752-4955-8D88-5FFBF7CD78F4}" type="presParOf" srcId="{32068E52-070C-4969-8AE8-591A2CFE4F41}" destId="{808F918D-851D-4362-B17F-3265402CBD24}" srcOrd="5" destOrd="0" presId="urn:microsoft.com/office/officeart/2005/8/layout/pyramid2"/>
    <dgm:cxn modelId="{0FE6A400-9C3F-4700-B0C4-47A005D6C799}" type="presParOf" srcId="{32068E52-070C-4969-8AE8-591A2CFE4F41}" destId="{3F689A0C-95C1-4D81-B01C-519BF0D6872F}" srcOrd="6" destOrd="0" presId="urn:microsoft.com/office/officeart/2005/8/layout/pyramid2"/>
    <dgm:cxn modelId="{544F2206-79A6-44D7-BFF5-E57B225CE172}" type="presParOf" srcId="{32068E52-070C-4969-8AE8-591A2CFE4F41}" destId="{7B96852B-2CB8-4344-AD56-DFEF65137798}" srcOrd="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AF5347A-A284-435C-92D9-83F43C7436AE}" type="doc">
      <dgm:prSet loTypeId="urn:microsoft.com/office/officeart/2005/8/layout/default#1" loCatId="list" qsTypeId="urn:microsoft.com/office/officeart/2005/8/quickstyle/simple5" qsCatId="simple" csTypeId="urn:microsoft.com/office/officeart/2005/8/colors/colorful4" csCatId="colorful" phldr="1"/>
      <dgm:spPr/>
      <dgm:t>
        <a:bodyPr/>
        <a:lstStyle/>
        <a:p>
          <a:endParaRPr lang="es-ES"/>
        </a:p>
      </dgm:t>
    </dgm:pt>
    <dgm:pt modelId="{29BA2FE9-95C2-4B93-9543-82335708F7F2}">
      <dgm:prSet phldrT="[Texto]" custT="1"/>
      <dgm:spPr/>
      <dgm:t>
        <a:bodyPr/>
        <a:lstStyle/>
        <a:p>
          <a:r>
            <a:rPr lang="es-ES" sz="1200" b="1" dirty="0" smtClean="0">
              <a:solidFill>
                <a:schemeClr val="bg1"/>
              </a:solidFill>
            </a:rPr>
            <a:t>Cartografía base</a:t>
          </a:r>
        </a:p>
        <a:p>
          <a:r>
            <a:rPr lang="es-ES" sz="1200" dirty="0" smtClean="0">
              <a:solidFill>
                <a:schemeClr val="bg1"/>
              </a:solidFill>
            </a:rPr>
            <a:t>SIG TIERRAS (Año de generación: 2010)</a:t>
          </a:r>
        </a:p>
        <a:p>
          <a:endParaRPr lang="es-ES" sz="1200" dirty="0" smtClean="0">
            <a:solidFill>
              <a:schemeClr val="bg1"/>
            </a:solidFill>
          </a:endParaRPr>
        </a:p>
        <a:p>
          <a:r>
            <a:rPr lang="es-ES" sz="1200" dirty="0" smtClean="0">
              <a:solidFill>
                <a:schemeClr val="bg1"/>
              </a:solidFill>
            </a:rPr>
            <a:t>Drenajes</a:t>
          </a:r>
        </a:p>
        <a:p>
          <a:r>
            <a:rPr lang="es-ES" sz="1200" dirty="0" smtClean="0">
              <a:solidFill>
                <a:schemeClr val="bg1"/>
              </a:solidFill>
            </a:rPr>
            <a:t>Vías</a:t>
          </a:r>
        </a:p>
        <a:p>
          <a:r>
            <a:rPr lang="es-ES" sz="1200" dirty="0" smtClean="0">
              <a:solidFill>
                <a:schemeClr val="bg1"/>
              </a:solidFill>
            </a:rPr>
            <a:t>Infraestructura</a:t>
          </a:r>
        </a:p>
        <a:p>
          <a:r>
            <a:rPr lang="es-ES" sz="1200" dirty="0" smtClean="0">
              <a:solidFill>
                <a:schemeClr val="bg1"/>
              </a:solidFill>
            </a:rPr>
            <a:t>Curvas de nivel</a:t>
          </a:r>
          <a:endParaRPr lang="es-ES" sz="1200" dirty="0">
            <a:solidFill>
              <a:schemeClr val="bg1"/>
            </a:solidFill>
          </a:endParaRPr>
        </a:p>
      </dgm:t>
    </dgm:pt>
    <dgm:pt modelId="{29032A4F-20C2-41B6-9777-FA9A7590919B}" type="parTrans" cxnId="{E8D75871-E746-4943-A87D-AF0964007FA7}">
      <dgm:prSet/>
      <dgm:spPr/>
      <dgm:t>
        <a:bodyPr/>
        <a:lstStyle/>
        <a:p>
          <a:endParaRPr lang="es-ES" sz="1200">
            <a:solidFill>
              <a:schemeClr val="bg1"/>
            </a:solidFill>
          </a:endParaRPr>
        </a:p>
      </dgm:t>
    </dgm:pt>
    <dgm:pt modelId="{C989A5B8-88A5-4C54-900C-B1C52FA98A1E}" type="sibTrans" cxnId="{E8D75871-E746-4943-A87D-AF0964007FA7}">
      <dgm:prSet/>
      <dgm:spPr/>
      <dgm:t>
        <a:bodyPr/>
        <a:lstStyle/>
        <a:p>
          <a:endParaRPr lang="es-ES" sz="1200">
            <a:solidFill>
              <a:schemeClr val="bg1"/>
            </a:solidFill>
          </a:endParaRPr>
        </a:p>
      </dgm:t>
    </dgm:pt>
    <dgm:pt modelId="{F38EF9E7-FED0-4A7F-8628-2557948B7C69}">
      <dgm:prSet phldrT="[Texto]" custT="1"/>
      <dgm:spPr/>
      <dgm:t>
        <a:bodyPr/>
        <a:lstStyle/>
        <a:p>
          <a:r>
            <a:rPr lang="es-ES" sz="1200" b="1" dirty="0" smtClean="0">
              <a:solidFill>
                <a:schemeClr val="bg1"/>
              </a:solidFill>
            </a:rPr>
            <a:t>Cartografía temática ecológica</a:t>
          </a:r>
        </a:p>
        <a:p>
          <a:r>
            <a:rPr lang="es-ES" sz="1200" dirty="0" smtClean="0">
              <a:solidFill>
                <a:schemeClr val="bg1"/>
              </a:solidFill>
            </a:rPr>
            <a:t>SIG TIERRAS (Año de generación: 2010)</a:t>
          </a:r>
        </a:p>
        <a:p>
          <a:endParaRPr lang="es-ES" sz="1200" dirty="0" smtClean="0">
            <a:solidFill>
              <a:schemeClr val="bg1"/>
            </a:solidFill>
          </a:endParaRPr>
        </a:p>
        <a:p>
          <a:r>
            <a:rPr lang="es-ES" sz="1200" dirty="0" smtClean="0">
              <a:solidFill>
                <a:schemeClr val="bg1"/>
              </a:solidFill>
            </a:rPr>
            <a:t>Pendientes</a:t>
          </a:r>
        </a:p>
        <a:p>
          <a:r>
            <a:rPr lang="es-ES" sz="1200" dirty="0" smtClean="0">
              <a:solidFill>
                <a:schemeClr val="bg1"/>
              </a:solidFill>
            </a:rPr>
            <a:t>Uso de la Tierra</a:t>
          </a:r>
        </a:p>
        <a:p>
          <a:r>
            <a:rPr lang="es-ES" sz="1200" dirty="0" smtClean="0">
              <a:solidFill>
                <a:schemeClr val="bg1"/>
              </a:solidFill>
            </a:rPr>
            <a:t>Aptitud Forestal y agrícola</a:t>
          </a:r>
        </a:p>
        <a:p>
          <a:r>
            <a:rPr lang="es-ES" sz="1200" dirty="0" smtClean="0">
              <a:solidFill>
                <a:schemeClr val="bg1"/>
              </a:solidFill>
            </a:rPr>
            <a:t>Susceptibilidad a deslizamientos</a:t>
          </a:r>
        </a:p>
        <a:p>
          <a:r>
            <a:rPr lang="es-ES" sz="1200" dirty="0" smtClean="0">
              <a:solidFill>
                <a:schemeClr val="bg1"/>
              </a:solidFill>
            </a:rPr>
            <a:t>Susceptibilidad a heladas</a:t>
          </a:r>
        </a:p>
        <a:p>
          <a:r>
            <a:rPr lang="es-ES" sz="1200" dirty="0" smtClean="0">
              <a:solidFill>
                <a:schemeClr val="bg1"/>
              </a:solidFill>
            </a:rPr>
            <a:t>Susceptibilidad a erosión</a:t>
          </a:r>
        </a:p>
        <a:p>
          <a:r>
            <a:rPr lang="es-ES" sz="1200" dirty="0" smtClean="0">
              <a:solidFill>
                <a:schemeClr val="bg1"/>
              </a:solidFill>
            </a:rPr>
            <a:t>Susceptibilidad a inundaciones</a:t>
          </a:r>
          <a:endParaRPr lang="es-ES" sz="1200" dirty="0">
            <a:solidFill>
              <a:schemeClr val="bg1"/>
            </a:solidFill>
          </a:endParaRPr>
        </a:p>
      </dgm:t>
    </dgm:pt>
    <dgm:pt modelId="{AD735039-DA34-4448-B805-10FE5596EF8F}" type="parTrans" cxnId="{38102EAC-B4C1-4C93-BF4D-EFACAF67FCBB}">
      <dgm:prSet/>
      <dgm:spPr/>
      <dgm:t>
        <a:bodyPr/>
        <a:lstStyle/>
        <a:p>
          <a:endParaRPr lang="es-ES" sz="1200">
            <a:solidFill>
              <a:schemeClr val="bg1"/>
            </a:solidFill>
          </a:endParaRPr>
        </a:p>
      </dgm:t>
    </dgm:pt>
    <dgm:pt modelId="{02500574-7915-4096-930B-A01142178F78}" type="sibTrans" cxnId="{38102EAC-B4C1-4C93-BF4D-EFACAF67FCBB}">
      <dgm:prSet/>
      <dgm:spPr/>
      <dgm:t>
        <a:bodyPr/>
        <a:lstStyle/>
        <a:p>
          <a:endParaRPr lang="es-ES" sz="1200">
            <a:solidFill>
              <a:schemeClr val="bg1"/>
            </a:solidFill>
          </a:endParaRPr>
        </a:p>
      </dgm:t>
    </dgm:pt>
    <dgm:pt modelId="{FFE04EA9-B1FF-48FF-9AA0-8317DD7AFC56}">
      <dgm:prSet phldrT="[Texto]" custT="1"/>
      <dgm:spPr/>
      <dgm:t>
        <a:bodyPr/>
        <a:lstStyle/>
        <a:p>
          <a:r>
            <a:rPr lang="es-ES" sz="1200" b="1" dirty="0" smtClean="0">
              <a:solidFill>
                <a:schemeClr val="bg1"/>
              </a:solidFill>
            </a:rPr>
            <a:t>Cartografía temática económica</a:t>
          </a:r>
        </a:p>
        <a:p>
          <a:r>
            <a:rPr lang="es-ES" sz="1200" dirty="0" smtClean="0">
              <a:solidFill>
                <a:schemeClr val="bg1"/>
              </a:solidFill>
            </a:rPr>
            <a:t>SIG TIERRAS Año de generación: 2010)</a:t>
          </a:r>
        </a:p>
        <a:p>
          <a:endParaRPr lang="es-ES" sz="1200" dirty="0" smtClean="0">
            <a:solidFill>
              <a:schemeClr val="bg1"/>
            </a:solidFill>
          </a:endParaRPr>
        </a:p>
        <a:p>
          <a:r>
            <a:rPr lang="es-ES" sz="1200" dirty="0" smtClean="0">
              <a:solidFill>
                <a:schemeClr val="bg1"/>
              </a:solidFill>
            </a:rPr>
            <a:t>Accesibilidad a infraestructura social</a:t>
          </a:r>
        </a:p>
        <a:p>
          <a:r>
            <a:rPr lang="es-ES" sz="1200" dirty="0" smtClean="0">
              <a:solidFill>
                <a:schemeClr val="bg1"/>
              </a:solidFill>
            </a:rPr>
            <a:t>Accesibilidad al área urbana</a:t>
          </a:r>
        </a:p>
        <a:p>
          <a:r>
            <a:rPr lang="es-ES" sz="1200" dirty="0" smtClean="0">
              <a:solidFill>
                <a:schemeClr val="bg1"/>
              </a:solidFill>
            </a:rPr>
            <a:t>Accesibilidad vial</a:t>
          </a:r>
        </a:p>
        <a:p>
          <a:r>
            <a:rPr lang="es-ES" sz="1200" dirty="0" smtClean="0">
              <a:solidFill>
                <a:schemeClr val="bg1"/>
              </a:solidFill>
            </a:rPr>
            <a:t>Accesibilidad a servicios básicos</a:t>
          </a:r>
          <a:endParaRPr lang="es-ES" sz="1200" dirty="0">
            <a:solidFill>
              <a:schemeClr val="bg1"/>
            </a:solidFill>
          </a:endParaRPr>
        </a:p>
      </dgm:t>
    </dgm:pt>
    <dgm:pt modelId="{80747D92-AFA0-41FA-9856-03E92F7ABA19}" type="parTrans" cxnId="{722E05EF-4E3C-4597-BE85-ECE09D47C045}">
      <dgm:prSet/>
      <dgm:spPr/>
      <dgm:t>
        <a:bodyPr/>
        <a:lstStyle/>
        <a:p>
          <a:endParaRPr lang="es-ES" sz="1200">
            <a:solidFill>
              <a:schemeClr val="bg1"/>
            </a:solidFill>
          </a:endParaRPr>
        </a:p>
      </dgm:t>
    </dgm:pt>
    <dgm:pt modelId="{F233C6C0-F7F7-4F9C-9B00-759A77FF4F51}" type="sibTrans" cxnId="{722E05EF-4E3C-4597-BE85-ECE09D47C045}">
      <dgm:prSet/>
      <dgm:spPr/>
      <dgm:t>
        <a:bodyPr/>
        <a:lstStyle/>
        <a:p>
          <a:endParaRPr lang="es-ES" sz="1200">
            <a:solidFill>
              <a:schemeClr val="bg1"/>
            </a:solidFill>
          </a:endParaRPr>
        </a:p>
      </dgm:t>
    </dgm:pt>
    <dgm:pt modelId="{2A23F372-75F9-46B1-94E8-0C0297E53C74}">
      <dgm:prSet phldrT="[Texto]" custT="1"/>
      <dgm:spPr/>
      <dgm:t>
        <a:bodyPr/>
        <a:lstStyle/>
        <a:p>
          <a:r>
            <a:rPr lang="es-ES" sz="1200" b="1" dirty="0" smtClean="0">
              <a:solidFill>
                <a:schemeClr val="bg1"/>
              </a:solidFill>
            </a:rPr>
            <a:t>Información temática económica</a:t>
          </a:r>
        </a:p>
        <a:p>
          <a:r>
            <a:rPr lang="es-ES" sz="1200" dirty="0" smtClean="0">
              <a:solidFill>
                <a:schemeClr val="bg1"/>
              </a:solidFill>
            </a:rPr>
            <a:t>INEC (Censo 2010)</a:t>
          </a:r>
        </a:p>
        <a:p>
          <a:endParaRPr lang="es-ES" sz="1200" dirty="0" smtClean="0">
            <a:solidFill>
              <a:schemeClr val="bg1"/>
            </a:solidFill>
          </a:endParaRPr>
        </a:p>
        <a:p>
          <a:r>
            <a:rPr lang="es-ES" sz="1200" dirty="0" smtClean="0">
              <a:solidFill>
                <a:schemeClr val="bg1"/>
              </a:solidFill>
            </a:rPr>
            <a:t>Población Económicamente A.</a:t>
          </a:r>
        </a:p>
        <a:p>
          <a:r>
            <a:rPr lang="es-ES" sz="1200" dirty="0" smtClean="0">
              <a:solidFill>
                <a:schemeClr val="bg1"/>
              </a:solidFill>
            </a:rPr>
            <a:t>Grupos de edad</a:t>
          </a:r>
        </a:p>
        <a:p>
          <a:r>
            <a:rPr lang="es-ES" sz="1200" dirty="0" smtClean="0">
              <a:solidFill>
                <a:schemeClr val="bg1"/>
              </a:solidFill>
            </a:rPr>
            <a:t>Población por sexo</a:t>
          </a:r>
        </a:p>
        <a:p>
          <a:r>
            <a:rPr lang="es-ES" sz="1200" dirty="0" smtClean="0">
              <a:solidFill>
                <a:schemeClr val="bg1"/>
              </a:solidFill>
            </a:rPr>
            <a:t>Rama de actividades</a:t>
          </a:r>
        </a:p>
        <a:p>
          <a:r>
            <a:rPr lang="es-ES" sz="1200" dirty="0" smtClean="0">
              <a:solidFill>
                <a:schemeClr val="bg1"/>
              </a:solidFill>
            </a:rPr>
            <a:t>Grupos de ocupación</a:t>
          </a:r>
        </a:p>
        <a:p>
          <a:r>
            <a:rPr lang="es-ES" sz="1200" dirty="0" smtClean="0">
              <a:solidFill>
                <a:schemeClr val="bg1"/>
              </a:solidFill>
            </a:rPr>
            <a:t>Nivel de instrucción más alto</a:t>
          </a:r>
        </a:p>
        <a:p>
          <a:r>
            <a:rPr lang="es-ES" sz="1200" dirty="0" smtClean="0">
              <a:solidFill>
                <a:schemeClr val="bg1"/>
              </a:solidFill>
            </a:rPr>
            <a:t>Establecimiento de enseñanza</a:t>
          </a:r>
          <a:endParaRPr lang="es-ES" sz="1200" dirty="0">
            <a:solidFill>
              <a:schemeClr val="bg1"/>
            </a:solidFill>
          </a:endParaRPr>
        </a:p>
      </dgm:t>
    </dgm:pt>
    <dgm:pt modelId="{E311B230-57F3-4E6F-8DB6-E22E93F3A6CE}" type="parTrans" cxnId="{FF7C3A57-409C-46A3-8722-DD322995C258}">
      <dgm:prSet/>
      <dgm:spPr/>
      <dgm:t>
        <a:bodyPr/>
        <a:lstStyle/>
        <a:p>
          <a:endParaRPr lang="es-ES" sz="1200">
            <a:solidFill>
              <a:schemeClr val="bg1"/>
            </a:solidFill>
          </a:endParaRPr>
        </a:p>
      </dgm:t>
    </dgm:pt>
    <dgm:pt modelId="{2B1C318D-A4DA-43CB-A74B-6035AD804A47}" type="sibTrans" cxnId="{FF7C3A57-409C-46A3-8722-DD322995C258}">
      <dgm:prSet/>
      <dgm:spPr/>
      <dgm:t>
        <a:bodyPr/>
        <a:lstStyle/>
        <a:p>
          <a:endParaRPr lang="es-ES" sz="1200">
            <a:solidFill>
              <a:schemeClr val="bg1"/>
            </a:solidFill>
          </a:endParaRPr>
        </a:p>
      </dgm:t>
    </dgm:pt>
    <dgm:pt modelId="{F1D17D26-C099-4F97-9C6F-146DF22D6F68}" type="pres">
      <dgm:prSet presAssocID="{DAF5347A-A284-435C-92D9-83F43C7436AE}" presName="diagram" presStyleCnt="0">
        <dgm:presLayoutVars>
          <dgm:dir/>
          <dgm:resizeHandles val="exact"/>
        </dgm:presLayoutVars>
      </dgm:prSet>
      <dgm:spPr/>
      <dgm:t>
        <a:bodyPr/>
        <a:lstStyle/>
        <a:p>
          <a:endParaRPr lang="es-ES"/>
        </a:p>
      </dgm:t>
    </dgm:pt>
    <dgm:pt modelId="{CDE3C460-32C1-4DCC-A94C-74BCA8A24D69}" type="pres">
      <dgm:prSet presAssocID="{29BA2FE9-95C2-4B93-9543-82335708F7F2}" presName="node" presStyleLbl="node1" presStyleIdx="0" presStyleCnt="4">
        <dgm:presLayoutVars>
          <dgm:bulletEnabled val="1"/>
        </dgm:presLayoutVars>
      </dgm:prSet>
      <dgm:spPr/>
      <dgm:t>
        <a:bodyPr/>
        <a:lstStyle/>
        <a:p>
          <a:endParaRPr lang="es-ES"/>
        </a:p>
      </dgm:t>
    </dgm:pt>
    <dgm:pt modelId="{2B8F113C-42A1-4A15-8E53-48B4932FF8AA}" type="pres">
      <dgm:prSet presAssocID="{C989A5B8-88A5-4C54-900C-B1C52FA98A1E}" presName="sibTrans" presStyleCnt="0"/>
      <dgm:spPr/>
      <dgm:t>
        <a:bodyPr/>
        <a:lstStyle/>
        <a:p>
          <a:endParaRPr lang="es-ES"/>
        </a:p>
      </dgm:t>
    </dgm:pt>
    <dgm:pt modelId="{51433FE2-10A7-459B-BAF6-33EFD80A3F6C}" type="pres">
      <dgm:prSet presAssocID="{F38EF9E7-FED0-4A7F-8628-2557948B7C69}" presName="node" presStyleLbl="node1" presStyleIdx="1" presStyleCnt="4">
        <dgm:presLayoutVars>
          <dgm:bulletEnabled val="1"/>
        </dgm:presLayoutVars>
      </dgm:prSet>
      <dgm:spPr/>
      <dgm:t>
        <a:bodyPr/>
        <a:lstStyle/>
        <a:p>
          <a:endParaRPr lang="es-ES"/>
        </a:p>
      </dgm:t>
    </dgm:pt>
    <dgm:pt modelId="{FA9EA3CF-28F2-40C2-ADC1-E6F20574F5FB}" type="pres">
      <dgm:prSet presAssocID="{02500574-7915-4096-930B-A01142178F78}" presName="sibTrans" presStyleCnt="0"/>
      <dgm:spPr/>
      <dgm:t>
        <a:bodyPr/>
        <a:lstStyle/>
        <a:p>
          <a:endParaRPr lang="es-ES"/>
        </a:p>
      </dgm:t>
    </dgm:pt>
    <dgm:pt modelId="{B7CB4538-D5E1-4B3B-8A95-94B330B0B8F1}" type="pres">
      <dgm:prSet presAssocID="{FFE04EA9-B1FF-48FF-9AA0-8317DD7AFC56}" presName="node" presStyleLbl="node1" presStyleIdx="2" presStyleCnt="4">
        <dgm:presLayoutVars>
          <dgm:bulletEnabled val="1"/>
        </dgm:presLayoutVars>
      </dgm:prSet>
      <dgm:spPr/>
      <dgm:t>
        <a:bodyPr/>
        <a:lstStyle/>
        <a:p>
          <a:endParaRPr lang="es-ES"/>
        </a:p>
      </dgm:t>
    </dgm:pt>
    <dgm:pt modelId="{ED3CDA89-671F-4A2A-8426-6FCB529F5134}" type="pres">
      <dgm:prSet presAssocID="{F233C6C0-F7F7-4F9C-9B00-759A77FF4F51}" presName="sibTrans" presStyleCnt="0"/>
      <dgm:spPr/>
      <dgm:t>
        <a:bodyPr/>
        <a:lstStyle/>
        <a:p>
          <a:endParaRPr lang="es-ES"/>
        </a:p>
      </dgm:t>
    </dgm:pt>
    <dgm:pt modelId="{93FEB73B-3AC4-4AAE-8840-D9F2FECCB625}" type="pres">
      <dgm:prSet presAssocID="{2A23F372-75F9-46B1-94E8-0C0297E53C74}" presName="node" presStyleLbl="node1" presStyleIdx="3" presStyleCnt="4">
        <dgm:presLayoutVars>
          <dgm:bulletEnabled val="1"/>
        </dgm:presLayoutVars>
      </dgm:prSet>
      <dgm:spPr/>
      <dgm:t>
        <a:bodyPr/>
        <a:lstStyle/>
        <a:p>
          <a:endParaRPr lang="es-ES"/>
        </a:p>
      </dgm:t>
    </dgm:pt>
  </dgm:ptLst>
  <dgm:cxnLst>
    <dgm:cxn modelId="{E8D75871-E746-4943-A87D-AF0964007FA7}" srcId="{DAF5347A-A284-435C-92D9-83F43C7436AE}" destId="{29BA2FE9-95C2-4B93-9543-82335708F7F2}" srcOrd="0" destOrd="0" parTransId="{29032A4F-20C2-41B6-9777-FA9A7590919B}" sibTransId="{C989A5B8-88A5-4C54-900C-B1C52FA98A1E}"/>
    <dgm:cxn modelId="{38102EAC-B4C1-4C93-BF4D-EFACAF67FCBB}" srcId="{DAF5347A-A284-435C-92D9-83F43C7436AE}" destId="{F38EF9E7-FED0-4A7F-8628-2557948B7C69}" srcOrd="1" destOrd="0" parTransId="{AD735039-DA34-4448-B805-10FE5596EF8F}" sibTransId="{02500574-7915-4096-930B-A01142178F78}"/>
    <dgm:cxn modelId="{F68D09E5-2201-4BE3-8040-287AED96F56A}" type="presOf" srcId="{F38EF9E7-FED0-4A7F-8628-2557948B7C69}" destId="{51433FE2-10A7-459B-BAF6-33EFD80A3F6C}" srcOrd="0" destOrd="0" presId="urn:microsoft.com/office/officeart/2005/8/layout/default#1"/>
    <dgm:cxn modelId="{A22BA250-BB6D-4FFD-81C9-B0DFD81B0121}" type="presOf" srcId="{2A23F372-75F9-46B1-94E8-0C0297E53C74}" destId="{93FEB73B-3AC4-4AAE-8840-D9F2FECCB625}" srcOrd="0" destOrd="0" presId="urn:microsoft.com/office/officeart/2005/8/layout/default#1"/>
    <dgm:cxn modelId="{722E05EF-4E3C-4597-BE85-ECE09D47C045}" srcId="{DAF5347A-A284-435C-92D9-83F43C7436AE}" destId="{FFE04EA9-B1FF-48FF-9AA0-8317DD7AFC56}" srcOrd="2" destOrd="0" parTransId="{80747D92-AFA0-41FA-9856-03E92F7ABA19}" sibTransId="{F233C6C0-F7F7-4F9C-9B00-759A77FF4F51}"/>
    <dgm:cxn modelId="{197357F2-B9D9-4983-B6F3-E9E1F2B0D3ED}" type="presOf" srcId="{29BA2FE9-95C2-4B93-9543-82335708F7F2}" destId="{CDE3C460-32C1-4DCC-A94C-74BCA8A24D69}" srcOrd="0" destOrd="0" presId="urn:microsoft.com/office/officeart/2005/8/layout/default#1"/>
    <dgm:cxn modelId="{FF7C3A57-409C-46A3-8722-DD322995C258}" srcId="{DAF5347A-A284-435C-92D9-83F43C7436AE}" destId="{2A23F372-75F9-46B1-94E8-0C0297E53C74}" srcOrd="3" destOrd="0" parTransId="{E311B230-57F3-4E6F-8DB6-E22E93F3A6CE}" sibTransId="{2B1C318D-A4DA-43CB-A74B-6035AD804A47}"/>
    <dgm:cxn modelId="{CA85CF6A-6391-43DC-AD63-2020C1B4F6FE}" type="presOf" srcId="{DAF5347A-A284-435C-92D9-83F43C7436AE}" destId="{F1D17D26-C099-4F97-9C6F-146DF22D6F68}" srcOrd="0" destOrd="0" presId="urn:microsoft.com/office/officeart/2005/8/layout/default#1"/>
    <dgm:cxn modelId="{C4B94E50-9465-46DA-BA20-DFEC43F8ACDE}" type="presOf" srcId="{FFE04EA9-B1FF-48FF-9AA0-8317DD7AFC56}" destId="{B7CB4538-D5E1-4B3B-8A95-94B330B0B8F1}" srcOrd="0" destOrd="0" presId="urn:microsoft.com/office/officeart/2005/8/layout/default#1"/>
    <dgm:cxn modelId="{F0CB93B3-9C06-4D85-86FB-F69A7BBA5EF9}" type="presParOf" srcId="{F1D17D26-C099-4F97-9C6F-146DF22D6F68}" destId="{CDE3C460-32C1-4DCC-A94C-74BCA8A24D69}" srcOrd="0" destOrd="0" presId="urn:microsoft.com/office/officeart/2005/8/layout/default#1"/>
    <dgm:cxn modelId="{2DD866F8-294C-46BC-9D56-F75F56CA764E}" type="presParOf" srcId="{F1D17D26-C099-4F97-9C6F-146DF22D6F68}" destId="{2B8F113C-42A1-4A15-8E53-48B4932FF8AA}" srcOrd="1" destOrd="0" presId="urn:microsoft.com/office/officeart/2005/8/layout/default#1"/>
    <dgm:cxn modelId="{816FA38A-6CBE-41BB-A8CC-AFEFD4B3F1C6}" type="presParOf" srcId="{F1D17D26-C099-4F97-9C6F-146DF22D6F68}" destId="{51433FE2-10A7-459B-BAF6-33EFD80A3F6C}" srcOrd="2" destOrd="0" presId="urn:microsoft.com/office/officeart/2005/8/layout/default#1"/>
    <dgm:cxn modelId="{2E177B1A-D192-409B-9C0E-15ECC48AE867}" type="presParOf" srcId="{F1D17D26-C099-4F97-9C6F-146DF22D6F68}" destId="{FA9EA3CF-28F2-40C2-ADC1-E6F20574F5FB}" srcOrd="3" destOrd="0" presId="urn:microsoft.com/office/officeart/2005/8/layout/default#1"/>
    <dgm:cxn modelId="{173D0047-3285-47E5-B4F7-BE49DE63C515}" type="presParOf" srcId="{F1D17D26-C099-4F97-9C6F-146DF22D6F68}" destId="{B7CB4538-D5E1-4B3B-8A95-94B330B0B8F1}" srcOrd="4" destOrd="0" presId="urn:microsoft.com/office/officeart/2005/8/layout/default#1"/>
    <dgm:cxn modelId="{58E9D1CA-724C-4EB2-8C50-A0C970DCD76E}" type="presParOf" srcId="{F1D17D26-C099-4F97-9C6F-146DF22D6F68}" destId="{ED3CDA89-671F-4A2A-8426-6FCB529F5134}" srcOrd="5" destOrd="0" presId="urn:microsoft.com/office/officeart/2005/8/layout/default#1"/>
    <dgm:cxn modelId="{022FAEFE-E86E-4541-9BEB-E9F2DAD8B7E4}" type="presParOf" srcId="{F1D17D26-C099-4F97-9C6F-146DF22D6F68}" destId="{93FEB73B-3AC4-4AAE-8840-D9F2FECCB625}" srcOrd="6"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D50FF0-7010-43FD-8CA5-16141C159CE3}">
      <dsp:nvSpPr>
        <dsp:cNvPr id="0" name=""/>
        <dsp:cNvSpPr/>
      </dsp:nvSpPr>
      <dsp:spPr>
        <a:xfrm>
          <a:off x="2225040" y="2172962"/>
          <a:ext cx="1645920" cy="1645920"/>
        </a:xfrm>
        <a:prstGeom prst="ellipse">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s-ES" sz="2400" kern="1200" dirty="0" smtClean="0"/>
            <a:t>Límites</a:t>
          </a:r>
          <a:endParaRPr lang="es-ES" sz="2400" kern="1200" dirty="0"/>
        </a:p>
      </dsp:txBody>
      <dsp:txXfrm>
        <a:off x="2466079" y="2414001"/>
        <a:ext cx="1163842" cy="1163842"/>
      </dsp:txXfrm>
    </dsp:sp>
    <dsp:sp modelId="{5291ADED-DE0F-4FBB-97D3-713CB8353070}">
      <dsp:nvSpPr>
        <dsp:cNvPr id="0" name=""/>
        <dsp:cNvSpPr/>
      </dsp:nvSpPr>
      <dsp:spPr>
        <a:xfrm rot="11700000">
          <a:off x="758329" y="2340572"/>
          <a:ext cx="1438394" cy="469087"/>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C090260-AA9A-4316-A548-2EC0AF074468}">
      <dsp:nvSpPr>
        <dsp:cNvPr id="0" name=""/>
        <dsp:cNvSpPr/>
      </dsp:nvSpPr>
      <dsp:spPr>
        <a:xfrm>
          <a:off x="1023" y="1763524"/>
          <a:ext cx="1563624" cy="1250899"/>
        </a:xfrm>
        <a:prstGeom prst="roundRect">
          <a:avLst>
            <a:gd name="adj" fmla="val 10000"/>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S" sz="1300" b="1" kern="1200" dirty="0" smtClean="0"/>
            <a:t>Norte:</a:t>
          </a:r>
          <a:r>
            <a:rPr lang="es-ES" sz="1300" kern="1200" dirty="0" smtClean="0"/>
            <a:t> Cantón Rumiñahui, DMQ y Provincia de Santo Domingo de los Tsáchilas</a:t>
          </a:r>
          <a:endParaRPr lang="es-ES" sz="1300" kern="1200" dirty="0"/>
        </a:p>
      </dsp:txBody>
      <dsp:txXfrm>
        <a:off x="37661" y="1800162"/>
        <a:ext cx="1490348" cy="1177623"/>
      </dsp:txXfrm>
    </dsp:sp>
    <dsp:sp modelId="{D99E1DF9-9ED6-4516-A754-1824161B4826}">
      <dsp:nvSpPr>
        <dsp:cNvPr id="0" name=""/>
        <dsp:cNvSpPr/>
      </dsp:nvSpPr>
      <dsp:spPr>
        <a:xfrm rot="14700000">
          <a:off x="1641679" y="1287837"/>
          <a:ext cx="1438394" cy="469087"/>
        </a:xfrm>
        <a:prstGeom prst="leftArrow">
          <a:avLst>
            <a:gd name="adj1" fmla="val 60000"/>
            <a:gd name="adj2" fmla="val 50000"/>
          </a:avLst>
        </a:prstGeom>
        <a:solidFill>
          <a:schemeClr val="accent5">
            <a:hueOff val="-2840869"/>
            <a:satOff val="3386"/>
            <a:lumOff val="274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88AA376-EB65-41C2-B7E1-4206DE8E2D8E}">
      <dsp:nvSpPr>
        <dsp:cNvPr id="0" name=""/>
        <dsp:cNvSpPr/>
      </dsp:nvSpPr>
      <dsp:spPr>
        <a:xfrm>
          <a:off x="1275118" y="245117"/>
          <a:ext cx="1563624" cy="1250899"/>
        </a:xfrm>
        <a:prstGeom prst="roundRect">
          <a:avLst>
            <a:gd name="adj" fmla="val 10000"/>
          </a:avLst>
        </a:prstGeom>
        <a:solidFill>
          <a:schemeClr val="accent5">
            <a:hueOff val="-2840869"/>
            <a:satOff val="3386"/>
            <a:lumOff val="274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S" sz="1300" b="1" kern="1200" dirty="0" smtClean="0"/>
            <a:t>Sur: </a:t>
          </a:r>
          <a:r>
            <a:rPr lang="es-ES" sz="1300" b="0" kern="1200" dirty="0" smtClean="0"/>
            <a:t>Provincia de Cotopaxi</a:t>
          </a:r>
          <a:endParaRPr lang="es-ES" sz="1300" b="1" kern="1200" dirty="0"/>
        </a:p>
      </dsp:txBody>
      <dsp:txXfrm>
        <a:off x="1311756" y="281755"/>
        <a:ext cx="1490348" cy="1177623"/>
      </dsp:txXfrm>
    </dsp:sp>
    <dsp:sp modelId="{04AC8D60-7191-4117-856D-D0A8B9E3A850}">
      <dsp:nvSpPr>
        <dsp:cNvPr id="0" name=""/>
        <dsp:cNvSpPr/>
      </dsp:nvSpPr>
      <dsp:spPr>
        <a:xfrm rot="17700000">
          <a:off x="3015926" y="1287837"/>
          <a:ext cx="1438394" cy="469087"/>
        </a:xfrm>
        <a:prstGeom prst="leftArrow">
          <a:avLst>
            <a:gd name="adj1" fmla="val 60000"/>
            <a:gd name="adj2" fmla="val 50000"/>
          </a:avLst>
        </a:prstGeom>
        <a:solidFill>
          <a:schemeClr val="accent5">
            <a:hueOff val="-5681739"/>
            <a:satOff val="6772"/>
            <a:lumOff val="549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9BE10E4-AD5A-4E05-8E52-884E50512535}">
      <dsp:nvSpPr>
        <dsp:cNvPr id="0" name=""/>
        <dsp:cNvSpPr/>
      </dsp:nvSpPr>
      <dsp:spPr>
        <a:xfrm>
          <a:off x="3257257" y="245117"/>
          <a:ext cx="1563624" cy="1250899"/>
        </a:xfrm>
        <a:prstGeom prst="roundRect">
          <a:avLst>
            <a:gd name="adj" fmla="val 10000"/>
          </a:avLst>
        </a:prstGeom>
        <a:solidFill>
          <a:schemeClr val="accent5">
            <a:hueOff val="-5681739"/>
            <a:satOff val="6772"/>
            <a:lumOff val="549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S" sz="1300" b="1" kern="1200" dirty="0" smtClean="0"/>
            <a:t>Este: </a:t>
          </a:r>
          <a:r>
            <a:rPr lang="es-ES" sz="1300" b="0" kern="1200" dirty="0" smtClean="0"/>
            <a:t>Provincia de Napo</a:t>
          </a:r>
          <a:endParaRPr lang="es-ES" sz="1300" b="1" kern="1200" dirty="0"/>
        </a:p>
      </dsp:txBody>
      <dsp:txXfrm>
        <a:off x="3293895" y="281755"/>
        <a:ext cx="1490348" cy="1177623"/>
      </dsp:txXfrm>
    </dsp:sp>
    <dsp:sp modelId="{77AEFF9F-A8AE-439B-984A-69D2C2C293BD}">
      <dsp:nvSpPr>
        <dsp:cNvPr id="0" name=""/>
        <dsp:cNvSpPr/>
      </dsp:nvSpPr>
      <dsp:spPr>
        <a:xfrm rot="20700000">
          <a:off x="3899275" y="2340572"/>
          <a:ext cx="1438394" cy="469087"/>
        </a:xfrm>
        <a:prstGeom prst="leftArrow">
          <a:avLst>
            <a:gd name="adj1" fmla="val 60000"/>
            <a:gd name="adj2" fmla="val 50000"/>
          </a:avLst>
        </a:prstGeom>
        <a:solidFill>
          <a:schemeClr val="accent5">
            <a:hueOff val="-8522608"/>
            <a:satOff val="10158"/>
            <a:lumOff val="823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6390D2D-E3F7-4733-8CAC-36D67A0DF89A}">
      <dsp:nvSpPr>
        <dsp:cNvPr id="0" name=""/>
        <dsp:cNvSpPr/>
      </dsp:nvSpPr>
      <dsp:spPr>
        <a:xfrm>
          <a:off x="4531352" y="1763524"/>
          <a:ext cx="1563624" cy="1250899"/>
        </a:xfrm>
        <a:prstGeom prst="roundRect">
          <a:avLst>
            <a:gd name="adj" fmla="val 10000"/>
          </a:avLst>
        </a:prstGeom>
        <a:solidFill>
          <a:schemeClr val="accent5">
            <a:hueOff val="-8522608"/>
            <a:satOff val="10158"/>
            <a:lumOff val="823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577850">
            <a:lnSpc>
              <a:spcPct val="90000"/>
            </a:lnSpc>
            <a:spcBef>
              <a:spcPct val="0"/>
            </a:spcBef>
            <a:spcAft>
              <a:spcPct val="35000"/>
            </a:spcAft>
          </a:pPr>
          <a:r>
            <a:rPr lang="es-ES" sz="1300" b="1" kern="1200" dirty="0" smtClean="0"/>
            <a:t>Oeste: </a:t>
          </a:r>
          <a:r>
            <a:rPr lang="es-ES" sz="1300" b="0" kern="1200" dirty="0" smtClean="0"/>
            <a:t>Provincia de Cotopaxi y Provincia de Santo Domingo de los Tsáchilas</a:t>
          </a:r>
          <a:endParaRPr lang="es-ES" sz="1300" b="1" kern="1200" dirty="0"/>
        </a:p>
      </dsp:txBody>
      <dsp:txXfrm>
        <a:off x="4567990" y="1800162"/>
        <a:ext cx="1490348" cy="117762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B31421-34BA-420D-AAD5-9FC723951CC4}">
      <dsp:nvSpPr>
        <dsp:cNvPr id="0" name=""/>
        <dsp:cNvSpPr/>
      </dsp:nvSpPr>
      <dsp:spPr>
        <a:xfrm>
          <a:off x="1440" y="909216"/>
          <a:ext cx="1910022" cy="1910022"/>
        </a:xfrm>
        <a:prstGeom prst="ellipse">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S" sz="900" kern="1200" dirty="0" smtClean="0"/>
            <a:t>BASE DE DATOS GRÁFICA</a:t>
          </a:r>
          <a:endParaRPr lang="es-ES" sz="900" kern="1200" dirty="0"/>
        </a:p>
      </dsp:txBody>
      <dsp:txXfrm>
        <a:off x="281156" y="1188932"/>
        <a:ext cx="1350590" cy="1350590"/>
      </dsp:txXfrm>
    </dsp:sp>
    <dsp:sp modelId="{CA468F42-AF3F-450E-9D4E-A9148AF5AE6B}">
      <dsp:nvSpPr>
        <dsp:cNvPr id="0" name=""/>
        <dsp:cNvSpPr/>
      </dsp:nvSpPr>
      <dsp:spPr>
        <a:xfrm>
          <a:off x="2260369" y="1310321"/>
          <a:ext cx="1107813" cy="1107813"/>
        </a:xfrm>
        <a:prstGeom prst="mathPlus">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p>
      </dsp:txBody>
      <dsp:txXfrm>
        <a:off x="2407210" y="1733949"/>
        <a:ext cx="814131" cy="260557"/>
      </dsp:txXfrm>
    </dsp:sp>
    <dsp:sp modelId="{BF366857-5AFD-4EDB-BBB7-34779D62BCEB}">
      <dsp:nvSpPr>
        <dsp:cNvPr id="0" name=""/>
        <dsp:cNvSpPr/>
      </dsp:nvSpPr>
      <dsp:spPr>
        <a:xfrm>
          <a:off x="3528393" y="909216"/>
          <a:ext cx="1910022" cy="1910022"/>
        </a:xfrm>
        <a:prstGeom prst="ellipse">
          <a:avLst/>
        </a:prstGeom>
        <a:solidFill>
          <a:schemeClr val="accent5">
            <a:hueOff val="-4261304"/>
            <a:satOff val="5079"/>
            <a:lumOff val="411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S" sz="900" kern="1200" dirty="0" smtClean="0"/>
            <a:t>BASE DE DATOS ALFANUMÉRICA</a:t>
          </a:r>
          <a:endParaRPr lang="es-ES" sz="900" kern="1200" dirty="0"/>
        </a:p>
      </dsp:txBody>
      <dsp:txXfrm>
        <a:off x="3808109" y="1188932"/>
        <a:ext cx="1350590" cy="1350590"/>
      </dsp:txXfrm>
    </dsp:sp>
    <dsp:sp modelId="{CE9925A1-0094-4928-9021-A27AEBCA0B4E}">
      <dsp:nvSpPr>
        <dsp:cNvPr id="0" name=""/>
        <dsp:cNvSpPr/>
      </dsp:nvSpPr>
      <dsp:spPr>
        <a:xfrm>
          <a:off x="5544615" y="1310321"/>
          <a:ext cx="1107813" cy="1107813"/>
        </a:xfrm>
        <a:prstGeom prst="mathEqual">
          <a:avLst/>
        </a:prstGeom>
        <a:solidFill>
          <a:schemeClr val="accent5">
            <a:hueOff val="-8522608"/>
            <a:satOff val="10158"/>
            <a:lumOff val="823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s-ES" sz="900" kern="1200"/>
        </a:p>
      </dsp:txBody>
      <dsp:txXfrm>
        <a:off x="5691456" y="1538530"/>
        <a:ext cx="814131" cy="651395"/>
      </dsp:txXfrm>
    </dsp:sp>
    <dsp:sp modelId="{20EDCE75-A246-45DF-BC58-B76C4780FEA8}">
      <dsp:nvSpPr>
        <dsp:cNvPr id="0" name=""/>
        <dsp:cNvSpPr/>
      </dsp:nvSpPr>
      <dsp:spPr>
        <a:xfrm>
          <a:off x="6658929" y="898253"/>
          <a:ext cx="1910022" cy="1910022"/>
        </a:xfrm>
        <a:prstGeom prst="ellipse">
          <a:avLst/>
        </a:prstGeom>
        <a:solidFill>
          <a:schemeClr val="accent5">
            <a:hueOff val="-8522608"/>
            <a:satOff val="10158"/>
            <a:lumOff val="823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ES" sz="900" b="1" kern="1200" dirty="0" smtClean="0"/>
            <a:t>MODELO CARTOGRÁFICO</a:t>
          </a:r>
          <a:endParaRPr lang="es-ES" sz="900" b="1" kern="1200" dirty="0"/>
        </a:p>
      </dsp:txBody>
      <dsp:txXfrm>
        <a:off x="6938645" y="1177969"/>
        <a:ext cx="1350590" cy="135059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F6BCEF-1108-47DC-A07F-35080B058507}">
      <dsp:nvSpPr>
        <dsp:cNvPr id="0" name=""/>
        <dsp:cNvSpPr/>
      </dsp:nvSpPr>
      <dsp:spPr>
        <a:xfrm>
          <a:off x="0" y="769415"/>
          <a:ext cx="5316252" cy="352800"/>
        </a:xfrm>
        <a:prstGeom prst="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0DA217A-E1FD-4AB4-BC26-A18A8981AC9D}">
      <dsp:nvSpPr>
        <dsp:cNvPr id="0" name=""/>
        <dsp:cNvSpPr/>
      </dsp:nvSpPr>
      <dsp:spPr>
        <a:xfrm>
          <a:off x="265812" y="562775"/>
          <a:ext cx="3721376" cy="41328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659" tIns="0" rIns="140659" bIns="0" numCol="1" spcCol="1270" anchor="ctr" anchorCtr="0">
          <a:noAutofit/>
        </a:bodyPr>
        <a:lstStyle/>
        <a:p>
          <a:pPr lvl="0" algn="l" defTabSz="622300">
            <a:lnSpc>
              <a:spcPct val="90000"/>
            </a:lnSpc>
            <a:spcBef>
              <a:spcPct val="0"/>
            </a:spcBef>
            <a:spcAft>
              <a:spcPct val="35000"/>
            </a:spcAft>
          </a:pPr>
          <a:r>
            <a:rPr lang="es-ES" sz="1400" kern="1200" dirty="0" smtClean="0"/>
            <a:t>Análisis y validación de la información</a:t>
          </a:r>
          <a:endParaRPr lang="es-ES" sz="1400" kern="1200" dirty="0"/>
        </a:p>
      </dsp:txBody>
      <dsp:txXfrm>
        <a:off x="285987" y="582950"/>
        <a:ext cx="3681026" cy="372930"/>
      </dsp:txXfrm>
    </dsp:sp>
    <dsp:sp modelId="{8F21B8DD-070F-4AF4-8DEA-5906826B7FB5}">
      <dsp:nvSpPr>
        <dsp:cNvPr id="0" name=""/>
        <dsp:cNvSpPr/>
      </dsp:nvSpPr>
      <dsp:spPr>
        <a:xfrm>
          <a:off x="0" y="1404455"/>
          <a:ext cx="5316252" cy="352800"/>
        </a:xfrm>
        <a:prstGeom prst="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88ACFF-D2AF-4849-AB61-DD51B7AB1E65}">
      <dsp:nvSpPr>
        <dsp:cNvPr id="0" name=""/>
        <dsp:cNvSpPr/>
      </dsp:nvSpPr>
      <dsp:spPr>
        <a:xfrm>
          <a:off x="265812" y="1197815"/>
          <a:ext cx="3721376" cy="413280"/>
        </a:xfrm>
        <a:prstGeom prst="roundRect">
          <a:avLst/>
        </a:prstGeom>
        <a:solidFill>
          <a:schemeClr val="lt1">
            <a:hueOff val="0"/>
            <a:satOff val="0"/>
            <a:lumOff val="0"/>
            <a:alphaOff val="0"/>
          </a:schemeClr>
        </a:solidFill>
        <a:ln w="19050" cap="rnd"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0659" tIns="0" rIns="140659" bIns="0" numCol="1" spcCol="1270" anchor="ctr" anchorCtr="0">
          <a:noAutofit/>
        </a:bodyPr>
        <a:lstStyle/>
        <a:p>
          <a:pPr lvl="0" algn="l" defTabSz="622300">
            <a:lnSpc>
              <a:spcPct val="90000"/>
            </a:lnSpc>
            <a:spcBef>
              <a:spcPct val="0"/>
            </a:spcBef>
            <a:spcAft>
              <a:spcPct val="35000"/>
            </a:spcAft>
          </a:pPr>
          <a:r>
            <a:rPr lang="es-ES" sz="1400" kern="1200" dirty="0" smtClean="0"/>
            <a:t>Reglas topológicas</a:t>
          </a:r>
          <a:endParaRPr lang="es-ES" sz="1400" kern="1200" dirty="0"/>
        </a:p>
      </dsp:txBody>
      <dsp:txXfrm>
        <a:off x="285987" y="1217990"/>
        <a:ext cx="3681026" cy="37293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0C0D7B-2EF4-4262-A423-88118F6A1B4E}">
      <dsp:nvSpPr>
        <dsp:cNvPr id="0" name=""/>
        <dsp:cNvSpPr/>
      </dsp:nvSpPr>
      <dsp:spPr>
        <a:xfrm>
          <a:off x="3322177" y="1944215"/>
          <a:ext cx="1788987" cy="1399704"/>
        </a:xfrm>
        <a:prstGeom prst="ellips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S" sz="1600" b="1" kern="1200" dirty="0" smtClean="0">
              <a:solidFill>
                <a:schemeClr val="bg2"/>
              </a:solidFill>
            </a:rPr>
            <a:t>Sistemas</a:t>
          </a:r>
          <a:endParaRPr lang="es-ES" sz="1600" b="1" kern="1200" dirty="0">
            <a:solidFill>
              <a:schemeClr val="bg2"/>
            </a:solidFill>
          </a:endParaRPr>
        </a:p>
      </dsp:txBody>
      <dsp:txXfrm>
        <a:off x="3584168" y="2149197"/>
        <a:ext cx="1265005" cy="989740"/>
      </dsp:txXfrm>
    </dsp:sp>
    <dsp:sp modelId="{0594598C-A522-49E3-9397-6FEE258134D2}">
      <dsp:nvSpPr>
        <dsp:cNvPr id="0" name=""/>
        <dsp:cNvSpPr/>
      </dsp:nvSpPr>
      <dsp:spPr>
        <a:xfrm rot="16200000">
          <a:off x="4070590" y="1440486"/>
          <a:ext cx="292159" cy="47275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a:off x="4114414" y="1578860"/>
        <a:ext cx="204511" cy="283650"/>
      </dsp:txXfrm>
    </dsp:sp>
    <dsp:sp modelId="{52631A2C-55D2-4B32-B631-806C3855F539}">
      <dsp:nvSpPr>
        <dsp:cNvPr id="0" name=""/>
        <dsp:cNvSpPr/>
      </dsp:nvSpPr>
      <dsp:spPr>
        <a:xfrm>
          <a:off x="3521448" y="2527"/>
          <a:ext cx="1390443" cy="1390443"/>
        </a:xfrm>
        <a:prstGeom prst="ellipse">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Ambiental </a:t>
          </a:r>
          <a:endParaRPr lang="es-ES" sz="1100" b="1" kern="1200" dirty="0">
            <a:solidFill>
              <a:schemeClr val="bg2"/>
            </a:solidFill>
          </a:endParaRPr>
        </a:p>
      </dsp:txBody>
      <dsp:txXfrm>
        <a:off x="3725074" y="206153"/>
        <a:ext cx="983191" cy="983191"/>
      </dsp:txXfrm>
    </dsp:sp>
    <dsp:sp modelId="{90399CF8-C5E1-4A3B-B6FF-9B1143592BB6}">
      <dsp:nvSpPr>
        <dsp:cNvPr id="0" name=""/>
        <dsp:cNvSpPr/>
      </dsp:nvSpPr>
      <dsp:spPr>
        <a:xfrm rot="19800000">
          <a:off x="4990738" y="1907172"/>
          <a:ext cx="185718" cy="47275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a:off x="4994470" y="2015651"/>
        <a:ext cx="130003" cy="283650"/>
      </dsp:txXfrm>
    </dsp:sp>
    <dsp:sp modelId="{EC88404E-23B1-4D70-B171-03EECFDC096F}">
      <dsp:nvSpPr>
        <dsp:cNvPr id="0" name=""/>
        <dsp:cNvSpPr/>
      </dsp:nvSpPr>
      <dsp:spPr>
        <a:xfrm>
          <a:off x="5109122" y="975686"/>
          <a:ext cx="1586217" cy="1390443"/>
        </a:xfrm>
        <a:prstGeom prst="ellipse">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Sociocultural</a:t>
          </a:r>
          <a:endParaRPr lang="es-ES" sz="1100" b="1" kern="1200" dirty="0">
            <a:solidFill>
              <a:schemeClr val="bg2"/>
            </a:solidFill>
          </a:endParaRPr>
        </a:p>
      </dsp:txBody>
      <dsp:txXfrm>
        <a:off x="5341418" y="1179312"/>
        <a:ext cx="1121625" cy="983191"/>
      </dsp:txXfrm>
    </dsp:sp>
    <dsp:sp modelId="{FC6505BF-9661-452D-AB66-8BA14FB1841B}">
      <dsp:nvSpPr>
        <dsp:cNvPr id="0" name=""/>
        <dsp:cNvSpPr/>
      </dsp:nvSpPr>
      <dsp:spPr>
        <a:xfrm rot="1800000">
          <a:off x="4985776" y="2900451"/>
          <a:ext cx="168755" cy="47275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a:off x="4989167" y="2982345"/>
        <a:ext cx="118129" cy="283650"/>
      </dsp:txXfrm>
    </dsp:sp>
    <dsp:sp modelId="{AA7C5184-83FE-4C48-931C-F1ADFA880ED8}">
      <dsp:nvSpPr>
        <dsp:cNvPr id="0" name=""/>
        <dsp:cNvSpPr/>
      </dsp:nvSpPr>
      <dsp:spPr>
        <a:xfrm>
          <a:off x="5060179" y="2922005"/>
          <a:ext cx="1684105" cy="1390443"/>
        </a:xfrm>
        <a:prstGeom prst="ellipse">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Político Institucional</a:t>
          </a:r>
          <a:endParaRPr lang="es-ES" sz="1100" b="1" kern="1200" dirty="0">
            <a:solidFill>
              <a:schemeClr val="bg2"/>
            </a:solidFill>
          </a:endParaRPr>
        </a:p>
      </dsp:txBody>
      <dsp:txXfrm>
        <a:off x="5306810" y="3125631"/>
        <a:ext cx="1190843" cy="983191"/>
      </dsp:txXfrm>
    </dsp:sp>
    <dsp:sp modelId="{DCFD9420-7094-4B48-A65A-26A4DD49F909}">
      <dsp:nvSpPr>
        <dsp:cNvPr id="0" name=""/>
        <dsp:cNvSpPr/>
      </dsp:nvSpPr>
      <dsp:spPr>
        <a:xfrm rot="5400000">
          <a:off x="4070590" y="3374898"/>
          <a:ext cx="292159" cy="472750"/>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a:off x="4114414" y="3425624"/>
        <a:ext cx="204511" cy="283650"/>
      </dsp:txXfrm>
    </dsp:sp>
    <dsp:sp modelId="{D187AB6E-3075-4A82-8802-437D9CFAF791}">
      <dsp:nvSpPr>
        <dsp:cNvPr id="0" name=""/>
        <dsp:cNvSpPr/>
      </dsp:nvSpPr>
      <dsp:spPr>
        <a:xfrm>
          <a:off x="3521448" y="3895164"/>
          <a:ext cx="1390443" cy="1390443"/>
        </a:xfrm>
        <a:prstGeom prst="ellipse">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Económico</a:t>
          </a:r>
          <a:endParaRPr lang="es-ES" sz="1100" b="1" kern="1200" dirty="0">
            <a:solidFill>
              <a:schemeClr val="bg2"/>
            </a:solidFill>
          </a:endParaRPr>
        </a:p>
      </dsp:txBody>
      <dsp:txXfrm>
        <a:off x="3725074" y="4098790"/>
        <a:ext cx="983191" cy="983191"/>
      </dsp:txXfrm>
    </dsp:sp>
    <dsp:sp modelId="{61747DC7-A238-4439-954E-8CC822C5BD14}">
      <dsp:nvSpPr>
        <dsp:cNvPr id="0" name=""/>
        <dsp:cNvSpPr/>
      </dsp:nvSpPr>
      <dsp:spPr>
        <a:xfrm rot="9000000">
          <a:off x="3282450" y="2899162"/>
          <a:ext cx="165938" cy="472750"/>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rot="10800000">
        <a:off x="3328896" y="2981267"/>
        <a:ext cx="116157" cy="283650"/>
      </dsp:txXfrm>
    </dsp:sp>
    <dsp:sp modelId="{9CC1211A-5450-4613-9A12-ADE16F90193B}">
      <dsp:nvSpPr>
        <dsp:cNvPr id="0" name=""/>
        <dsp:cNvSpPr/>
      </dsp:nvSpPr>
      <dsp:spPr>
        <a:xfrm>
          <a:off x="1680651" y="2922005"/>
          <a:ext cx="1700915" cy="1390443"/>
        </a:xfrm>
        <a:prstGeom prst="ellipse">
          <a:avLst/>
        </a:prstGeom>
        <a:solidFill>
          <a:schemeClr val="accent6">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Asentamientos Humanos</a:t>
          </a:r>
          <a:endParaRPr lang="es-ES" sz="1100" b="1" kern="1200" dirty="0">
            <a:solidFill>
              <a:schemeClr val="bg2"/>
            </a:solidFill>
          </a:endParaRPr>
        </a:p>
      </dsp:txBody>
      <dsp:txXfrm>
        <a:off x="1929744" y="3125631"/>
        <a:ext cx="1202729" cy="983191"/>
      </dsp:txXfrm>
    </dsp:sp>
    <dsp:sp modelId="{3784248A-99E2-4472-99A2-1E26581B3CEB}">
      <dsp:nvSpPr>
        <dsp:cNvPr id="0" name=""/>
        <dsp:cNvSpPr/>
      </dsp:nvSpPr>
      <dsp:spPr>
        <a:xfrm rot="12600000">
          <a:off x="3259458" y="1908083"/>
          <a:ext cx="183727" cy="47275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s-ES" sz="1100" b="1" kern="1200">
            <a:solidFill>
              <a:schemeClr val="bg2"/>
            </a:solidFill>
          </a:endParaRPr>
        </a:p>
      </dsp:txBody>
      <dsp:txXfrm rot="10800000">
        <a:off x="3310884" y="2016413"/>
        <a:ext cx="128609" cy="283650"/>
      </dsp:txXfrm>
    </dsp:sp>
    <dsp:sp modelId="{E49BDDC2-76C8-484D-BB31-89E838C7C54D}">
      <dsp:nvSpPr>
        <dsp:cNvPr id="0" name=""/>
        <dsp:cNvSpPr/>
      </dsp:nvSpPr>
      <dsp:spPr>
        <a:xfrm>
          <a:off x="1732396" y="975686"/>
          <a:ext cx="1597424" cy="1390443"/>
        </a:xfrm>
        <a:prstGeom prst="ellipse">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s-ES" sz="1100" b="1" kern="1200" dirty="0" smtClean="0">
              <a:solidFill>
                <a:schemeClr val="bg2"/>
              </a:solidFill>
            </a:rPr>
            <a:t>Movilidad, energía y conectividad</a:t>
          </a:r>
          <a:endParaRPr lang="es-ES" sz="1100" b="1" kern="1200" dirty="0">
            <a:solidFill>
              <a:schemeClr val="bg2"/>
            </a:solidFill>
          </a:endParaRPr>
        </a:p>
      </dsp:txBody>
      <dsp:txXfrm>
        <a:off x="1966333" y="1179312"/>
        <a:ext cx="1129550" cy="98319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F05112-C395-4B81-82AC-744E7BD266A9}">
      <dsp:nvSpPr>
        <dsp:cNvPr id="0" name=""/>
        <dsp:cNvSpPr/>
      </dsp:nvSpPr>
      <dsp:spPr>
        <a:xfrm>
          <a:off x="817328" y="447423"/>
          <a:ext cx="4570588" cy="4570588"/>
        </a:xfrm>
        <a:prstGeom prst="blockArc">
          <a:avLst>
            <a:gd name="adj1" fmla="val 12500423"/>
            <a:gd name="adj2" fmla="val 17737211"/>
            <a:gd name="adj3" fmla="val 4521"/>
          </a:avLst>
        </a:prstGeom>
        <a:solidFill>
          <a:schemeClr val="accent5">
            <a:hueOff val="-8522608"/>
            <a:satOff val="10158"/>
            <a:lumOff val="823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0E3BBC3-3E17-4C5A-A715-DC819006D814}">
      <dsp:nvSpPr>
        <dsp:cNvPr id="0" name=""/>
        <dsp:cNvSpPr/>
      </dsp:nvSpPr>
      <dsp:spPr>
        <a:xfrm>
          <a:off x="732194" y="591994"/>
          <a:ext cx="4570588" cy="4570588"/>
        </a:xfrm>
        <a:prstGeom prst="blockArc">
          <a:avLst>
            <a:gd name="adj1" fmla="val 8885115"/>
            <a:gd name="adj2" fmla="val 12758703"/>
            <a:gd name="adj3" fmla="val 4521"/>
          </a:avLst>
        </a:prstGeom>
        <a:solidFill>
          <a:schemeClr val="accent5">
            <a:hueOff val="-6818087"/>
            <a:satOff val="8126"/>
            <a:lumOff val="658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2E771D-4370-463F-92FD-AE0CBE9EE16B}">
      <dsp:nvSpPr>
        <dsp:cNvPr id="0" name=""/>
        <dsp:cNvSpPr/>
      </dsp:nvSpPr>
      <dsp:spPr>
        <a:xfrm>
          <a:off x="874832" y="860063"/>
          <a:ext cx="4570588" cy="4570588"/>
        </a:xfrm>
        <a:prstGeom prst="blockArc">
          <a:avLst>
            <a:gd name="adj1" fmla="val 3960293"/>
            <a:gd name="adj2" fmla="val 9352827"/>
            <a:gd name="adj3" fmla="val 4521"/>
          </a:avLst>
        </a:prstGeom>
        <a:solidFill>
          <a:schemeClr val="accent5">
            <a:hueOff val="-5113565"/>
            <a:satOff val="6095"/>
            <a:lumOff val="494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6864B05-2EBF-45EF-8731-00E288262465}">
      <dsp:nvSpPr>
        <dsp:cNvPr id="0" name=""/>
        <dsp:cNvSpPr/>
      </dsp:nvSpPr>
      <dsp:spPr>
        <a:xfrm>
          <a:off x="2665757" y="848805"/>
          <a:ext cx="4570588" cy="4570588"/>
        </a:xfrm>
        <a:prstGeom prst="blockArc">
          <a:avLst>
            <a:gd name="adj1" fmla="val 1898927"/>
            <a:gd name="adj2" fmla="val 6796487"/>
            <a:gd name="adj3" fmla="val 4521"/>
          </a:avLst>
        </a:prstGeom>
        <a:solidFill>
          <a:schemeClr val="accent5">
            <a:hueOff val="-3409043"/>
            <a:satOff val="4063"/>
            <a:lumOff val="3294"/>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839865-0D56-4021-B5BE-FC79B52D2D9F}">
      <dsp:nvSpPr>
        <dsp:cNvPr id="0" name=""/>
        <dsp:cNvSpPr/>
      </dsp:nvSpPr>
      <dsp:spPr>
        <a:xfrm>
          <a:off x="2801065" y="653387"/>
          <a:ext cx="4570588" cy="4570588"/>
        </a:xfrm>
        <a:prstGeom prst="blockArc">
          <a:avLst>
            <a:gd name="adj1" fmla="val 19527871"/>
            <a:gd name="adj2" fmla="val 2264925"/>
            <a:gd name="adj3" fmla="val 4521"/>
          </a:avLst>
        </a:prstGeom>
        <a:solidFill>
          <a:schemeClr val="accent5">
            <a:hueOff val="-1704522"/>
            <a:satOff val="2032"/>
            <a:lumOff val="1647"/>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3462393-A0EC-47E6-97CF-869CE3CDED60}">
      <dsp:nvSpPr>
        <dsp:cNvPr id="0" name=""/>
        <dsp:cNvSpPr/>
      </dsp:nvSpPr>
      <dsp:spPr>
        <a:xfrm>
          <a:off x="2690076" y="474629"/>
          <a:ext cx="4570588" cy="4570588"/>
        </a:xfrm>
        <a:prstGeom prst="blockArc">
          <a:avLst>
            <a:gd name="adj1" fmla="val 14762664"/>
            <a:gd name="adj2" fmla="val 19851831"/>
            <a:gd name="adj3" fmla="val 4521"/>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748C3F3-28C0-4088-85F4-D61D0268D3A5}">
      <dsp:nvSpPr>
        <dsp:cNvPr id="0" name=""/>
        <dsp:cNvSpPr/>
      </dsp:nvSpPr>
      <dsp:spPr>
        <a:xfrm>
          <a:off x="2629427" y="1919183"/>
          <a:ext cx="2788079" cy="2050118"/>
        </a:xfrm>
        <a:prstGeom prst="ellipse">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s-ES" sz="1700" b="1" kern="1200" dirty="0" smtClean="0">
              <a:solidFill>
                <a:schemeClr val="bg1"/>
              </a:solidFill>
            </a:rPr>
            <a:t>SISTEMA AMBIENTAL</a:t>
          </a:r>
        </a:p>
        <a:p>
          <a:pPr lvl="0" algn="ctr" defTabSz="755650">
            <a:lnSpc>
              <a:spcPct val="90000"/>
            </a:lnSpc>
            <a:spcBef>
              <a:spcPct val="0"/>
            </a:spcBef>
            <a:spcAft>
              <a:spcPct val="35000"/>
            </a:spcAft>
          </a:pPr>
          <a:r>
            <a:rPr lang="es-ES" sz="1700" b="1" kern="1200" dirty="0" smtClean="0">
              <a:solidFill>
                <a:schemeClr val="bg1"/>
              </a:solidFill>
            </a:rPr>
            <a:t> O </a:t>
          </a:r>
        </a:p>
        <a:p>
          <a:pPr lvl="0" algn="ctr" defTabSz="755650">
            <a:lnSpc>
              <a:spcPct val="90000"/>
            </a:lnSpc>
            <a:spcBef>
              <a:spcPct val="0"/>
            </a:spcBef>
            <a:spcAft>
              <a:spcPct val="35000"/>
            </a:spcAft>
          </a:pPr>
          <a:r>
            <a:rPr lang="es-ES" sz="1700" b="1" kern="1200" dirty="0" smtClean="0">
              <a:solidFill>
                <a:schemeClr val="bg1"/>
              </a:solidFill>
            </a:rPr>
            <a:t>SISTEMA BIOFÍSICO</a:t>
          </a:r>
          <a:endParaRPr lang="es-ES" sz="1700" kern="1200" dirty="0">
            <a:solidFill>
              <a:schemeClr val="bg1"/>
            </a:solidFill>
          </a:endParaRPr>
        </a:p>
      </dsp:txBody>
      <dsp:txXfrm>
        <a:off x="3037732" y="2219416"/>
        <a:ext cx="1971469" cy="1449652"/>
      </dsp:txXfrm>
    </dsp:sp>
    <dsp:sp modelId="{4A5FBF2B-75EB-4583-BD90-0908757C5C51}">
      <dsp:nvSpPr>
        <dsp:cNvPr id="0" name=""/>
        <dsp:cNvSpPr/>
      </dsp:nvSpPr>
      <dsp:spPr>
        <a:xfrm>
          <a:off x="2946949" y="-142431"/>
          <a:ext cx="2243005" cy="1722257"/>
        </a:xfrm>
        <a:prstGeom prst="ellipse">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CLIMA</a:t>
          </a:r>
          <a:endParaRPr lang="es-ES" sz="1200" b="1" kern="1200" dirty="0">
            <a:solidFill>
              <a:schemeClr val="bg1"/>
            </a:solidFill>
          </a:endParaRPr>
        </a:p>
      </dsp:txBody>
      <dsp:txXfrm>
        <a:off x="3275429" y="109788"/>
        <a:ext cx="1586045" cy="1217819"/>
      </dsp:txXfrm>
    </dsp:sp>
    <dsp:sp modelId="{4FD00C32-8B59-45BA-9452-8F442123153A}">
      <dsp:nvSpPr>
        <dsp:cNvPr id="0" name=""/>
        <dsp:cNvSpPr/>
      </dsp:nvSpPr>
      <dsp:spPr>
        <a:xfrm>
          <a:off x="5804866" y="811270"/>
          <a:ext cx="2243005" cy="1722257"/>
        </a:xfrm>
        <a:prstGeom prst="ellipse">
          <a:avLst/>
        </a:prstGeom>
        <a:solidFill>
          <a:schemeClr val="accent5">
            <a:hueOff val="-1704522"/>
            <a:satOff val="2032"/>
            <a:lumOff val="164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UNIDADES ESTRUCTURALES </a:t>
          </a:r>
          <a:endParaRPr lang="es-ES" sz="1200" b="1" kern="1200" dirty="0">
            <a:solidFill>
              <a:schemeClr val="bg1"/>
            </a:solidFill>
          </a:endParaRPr>
        </a:p>
      </dsp:txBody>
      <dsp:txXfrm>
        <a:off x="6133346" y="1063489"/>
        <a:ext cx="1586045" cy="1217819"/>
      </dsp:txXfrm>
    </dsp:sp>
    <dsp:sp modelId="{8ADED4A4-4B9F-4EFC-AC4B-CFE7055A2C9E}">
      <dsp:nvSpPr>
        <dsp:cNvPr id="0" name=""/>
        <dsp:cNvSpPr/>
      </dsp:nvSpPr>
      <dsp:spPr>
        <a:xfrm>
          <a:off x="5730995" y="3444981"/>
          <a:ext cx="2243005" cy="1722257"/>
        </a:xfrm>
        <a:prstGeom prst="ellipse">
          <a:avLst/>
        </a:prstGeom>
        <a:solidFill>
          <a:schemeClr val="accent5">
            <a:hueOff val="-3409043"/>
            <a:satOff val="4063"/>
            <a:lumOff val="3294"/>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RIESGO Y SEGURIDAD</a:t>
          </a:r>
          <a:endParaRPr lang="es-ES" sz="1200" b="1" kern="1200" dirty="0">
            <a:solidFill>
              <a:schemeClr val="bg1"/>
            </a:solidFill>
          </a:endParaRPr>
        </a:p>
      </dsp:txBody>
      <dsp:txXfrm>
        <a:off x="6059475" y="3697200"/>
        <a:ext cx="1586045" cy="1217819"/>
      </dsp:txXfrm>
    </dsp:sp>
    <dsp:sp modelId="{2C761656-5C47-49D4-BA13-18C41E4CA3B5}">
      <dsp:nvSpPr>
        <dsp:cNvPr id="0" name=""/>
        <dsp:cNvSpPr/>
      </dsp:nvSpPr>
      <dsp:spPr>
        <a:xfrm>
          <a:off x="2946949" y="4324830"/>
          <a:ext cx="2243005" cy="1722257"/>
        </a:xfrm>
        <a:prstGeom prst="ellipse">
          <a:avLst/>
        </a:prstGeom>
        <a:solidFill>
          <a:schemeClr val="accent5">
            <a:hueOff val="-5113565"/>
            <a:satOff val="6095"/>
            <a:lumOff val="494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SUELO</a:t>
          </a:r>
          <a:endParaRPr lang="es-ES" sz="1200" b="1" kern="1200" dirty="0">
            <a:solidFill>
              <a:schemeClr val="bg1"/>
            </a:solidFill>
          </a:endParaRPr>
        </a:p>
      </dsp:txBody>
      <dsp:txXfrm>
        <a:off x="3275429" y="4577049"/>
        <a:ext cx="1586045" cy="1217819"/>
      </dsp:txXfrm>
    </dsp:sp>
    <dsp:sp modelId="{564D2213-84F3-4226-ADA0-686D93C400A3}">
      <dsp:nvSpPr>
        <dsp:cNvPr id="0" name=""/>
        <dsp:cNvSpPr/>
      </dsp:nvSpPr>
      <dsp:spPr>
        <a:xfrm>
          <a:off x="0" y="3196984"/>
          <a:ext cx="2243005" cy="1722257"/>
        </a:xfrm>
        <a:prstGeom prst="ellipse">
          <a:avLst/>
        </a:prstGeom>
        <a:solidFill>
          <a:schemeClr val="accent5">
            <a:hueOff val="-6818087"/>
            <a:satOff val="8126"/>
            <a:lumOff val="6588"/>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AGUA</a:t>
          </a:r>
          <a:endParaRPr lang="es-ES" sz="1200" b="1" kern="1200" dirty="0">
            <a:solidFill>
              <a:schemeClr val="bg1"/>
            </a:solidFill>
          </a:endParaRPr>
        </a:p>
      </dsp:txBody>
      <dsp:txXfrm>
        <a:off x="328480" y="3449203"/>
        <a:ext cx="1586045" cy="1217819"/>
      </dsp:txXfrm>
    </dsp:sp>
    <dsp:sp modelId="{AA922AF7-8189-4499-881A-71A8B1AC01C7}">
      <dsp:nvSpPr>
        <dsp:cNvPr id="0" name=""/>
        <dsp:cNvSpPr/>
      </dsp:nvSpPr>
      <dsp:spPr>
        <a:xfrm>
          <a:off x="15204" y="811265"/>
          <a:ext cx="2243005" cy="1722257"/>
        </a:xfrm>
        <a:prstGeom prst="ellipse">
          <a:avLst/>
        </a:prstGeom>
        <a:solidFill>
          <a:schemeClr val="accent5">
            <a:hueOff val="-8522608"/>
            <a:satOff val="10158"/>
            <a:lumOff val="823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ECOSISTEMAS</a:t>
          </a:r>
          <a:endParaRPr lang="es-ES" sz="1200" b="1" kern="1200" dirty="0">
            <a:solidFill>
              <a:schemeClr val="bg1"/>
            </a:solidFill>
          </a:endParaRPr>
        </a:p>
      </dsp:txBody>
      <dsp:txXfrm>
        <a:off x="343684" y="1063484"/>
        <a:ext cx="1586045" cy="121781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0CAF36-8379-49AB-94AB-33685FF3FD54}">
      <dsp:nvSpPr>
        <dsp:cNvPr id="0" name=""/>
        <dsp:cNvSpPr/>
      </dsp:nvSpPr>
      <dsp:spPr>
        <a:xfrm>
          <a:off x="2795700" y="2243754"/>
          <a:ext cx="2651468" cy="1705179"/>
        </a:xfrm>
        <a:prstGeom prst="ellipse">
          <a:avLst/>
        </a:prstGeom>
        <a:solidFill>
          <a:schemeClr val="accent3">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SISTEMA ECONÓMICO</a:t>
          </a:r>
          <a:endParaRPr lang="es-ES" sz="1500" b="1" kern="1200" noProof="0" dirty="0"/>
        </a:p>
      </dsp:txBody>
      <dsp:txXfrm>
        <a:off x="3183998" y="2493472"/>
        <a:ext cx="1874872" cy="1205743"/>
      </dsp:txXfrm>
    </dsp:sp>
    <dsp:sp modelId="{54B20420-ED0E-4CE4-835F-687ACB54A41D}">
      <dsp:nvSpPr>
        <dsp:cNvPr id="0" name=""/>
        <dsp:cNvSpPr/>
      </dsp:nvSpPr>
      <dsp:spPr>
        <a:xfrm rot="16200000">
          <a:off x="3852147" y="1955848"/>
          <a:ext cx="538574" cy="37236"/>
        </a:xfrm>
        <a:custGeom>
          <a:avLst/>
          <a:gdLst/>
          <a:ahLst/>
          <a:cxnLst/>
          <a:rect l="0" t="0" r="0" b="0"/>
          <a:pathLst>
            <a:path>
              <a:moveTo>
                <a:pt x="0" y="18618"/>
              </a:moveTo>
              <a:lnTo>
                <a:pt x="538574"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a:off x="4107970" y="1961002"/>
        <a:ext cx="26928" cy="26928"/>
      </dsp:txXfrm>
    </dsp:sp>
    <dsp:sp modelId="{881B989A-9F0E-4147-9914-FC691271E08F}">
      <dsp:nvSpPr>
        <dsp:cNvPr id="0" name=""/>
        <dsp:cNvSpPr/>
      </dsp:nvSpPr>
      <dsp:spPr>
        <a:xfrm>
          <a:off x="3268845" y="0"/>
          <a:ext cx="1705179" cy="1705179"/>
        </a:xfrm>
        <a:prstGeom prst="ellipse">
          <a:avLst/>
        </a:prstGeom>
        <a:solidFill>
          <a:schemeClr val="accent4">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Grupos de ocupación</a:t>
          </a:r>
          <a:endParaRPr lang="es-ES" sz="1500" b="1" kern="1200" noProof="0" dirty="0"/>
        </a:p>
      </dsp:txBody>
      <dsp:txXfrm>
        <a:off x="3518563" y="249718"/>
        <a:ext cx="1205743" cy="1205743"/>
      </dsp:txXfrm>
    </dsp:sp>
    <dsp:sp modelId="{55E4113B-51D9-4541-A139-A0758307D6EB}">
      <dsp:nvSpPr>
        <dsp:cNvPr id="0" name=""/>
        <dsp:cNvSpPr/>
      </dsp:nvSpPr>
      <dsp:spPr>
        <a:xfrm rot="19770660">
          <a:off x="5019224" y="2208329"/>
          <a:ext cx="1157601" cy="37236"/>
        </a:xfrm>
        <a:custGeom>
          <a:avLst/>
          <a:gdLst/>
          <a:ahLst/>
          <a:cxnLst/>
          <a:rect l="0" t="0" r="0" b="0"/>
          <a:pathLst>
            <a:path>
              <a:moveTo>
                <a:pt x="0" y="18618"/>
              </a:moveTo>
              <a:lnTo>
                <a:pt x="1157601"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a:off x="5569085" y="2198007"/>
        <a:ext cx="57880" cy="57880"/>
      </dsp:txXfrm>
    </dsp:sp>
    <dsp:sp modelId="{D179E179-4C1B-40F5-AD17-7C6FF16A26C4}">
      <dsp:nvSpPr>
        <dsp:cNvPr id="0" name=""/>
        <dsp:cNvSpPr/>
      </dsp:nvSpPr>
      <dsp:spPr>
        <a:xfrm>
          <a:off x="5978902" y="648109"/>
          <a:ext cx="1705179" cy="1705179"/>
        </a:xfrm>
        <a:prstGeom prst="ellipse">
          <a:avLst/>
        </a:prstGeom>
        <a:solidFill>
          <a:schemeClr val="accent4">
            <a:hueOff val="1882662"/>
            <a:satOff val="-4655"/>
            <a:lumOff val="-247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Minería</a:t>
          </a:r>
          <a:endParaRPr lang="es-ES" sz="1500" b="1" kern="1200" noProof="0" dirty="0"/>
        </a:p>
      </dsp:txBody>
      <dsp:txXfrm>
        <a:off x="6228620" y="897827"/>
        <a:ext cx="1205743" cy="1205743"/>
      </dsp:txXfrm>
    </dsp:sp>
    <dsp:sp modelId="{6DBA5B4B-553B-439F-A28C-8808841AE5C6}">
      <dsp:nvSpPr>
        <dsp:cNvPr id="0" name=""/>
        <dsp:cNvSpPr/>
      </dsp:nvSpPr>
      <dsp:spPr>
        <a:xfrm rot="1446390">
          <a:off x="5169375" y="3753400"/>
          <a:ext cx="924176" cy="37236"/>
        </a:xfrm>
        <a:custGeom>
          <a:avLst/>
          <a:gdLst/>
          <a:ahLst/>
          <a:cxnLst/>
          <a:rect l="0" t="0" r="0" b="0"/>
          <a:pathLst>
            <a:path>
              <a:moveTo>
                <a:pt x="0" y="18618"/>
              </a:moveTo>
              <a:lnTo>
                <a:pt x="924176"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a:off x="5608359" y="3748913"/>
        <a:ext cx="46208" cy="46208"/>
      </dsp:txXfrm>
    </dsp:sp>
    <dsp:sp modelId="{9B3C2855-A316-401D-A14A-B9ABB80C5BBB}">
      <dsp:nvSpPr>
        <dsp:cNvPr id="0" name=""/>
        <dsp:cNvSpPr/>
      </dsp:nvSpPr>
      <dsp:spPr>
        <a:xfrm>
          <a:off x="5978896" y="3456387"/>
          <a:ext cx="1705179" cy="1705179"/>
        </a:xfrm>
        <a:prstGeom prst="ellipse">
          <a:avLst/>
        </a:prstGeom>
        <a:solidFill>
          <a:schemeClr val="accent4">
            <a:hueOff val="3765325"/>
            <a:satOff val="-9310"/>
            <a:lumOff val="-4941"/>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Turismo</a:t>
          </a:r>
          <a:endParaRPr lang="es-ES" sz="1500" b="1" kern="1200" noProof="0" dirty="0"/>
        </a:p>
      </dsp:txBody>
      <dsp:txXfrm>
        <a:off x="6228614" y="3706105"/>
        <a:ext cx="1205743" cy="1205743"/>
      </dsp:txXfrm>
    </dsp:sp>
    <dsp:sp modelId="{CF727A60-01BB-4D21-959A-4597428FB0DA}">
      <dsp:nvSpPr>
        <dsp:cNvPr id="0" name=""/>
        <dsp:cNvSpPr/>
      </dsp:nvSpPr>
      <dsp:spPr>
        <a:xfrm rot="5400000">
          <a:off x="3864315" y="4187435"/>
          <a:ext cx="514238" cy="37236"/>
        </a:xfrm>
        <a:custGeom>
          <a:avLst/>
          <a:gdLst/>
          <a:ahLst/>
          <a:cxnLst/>
          <a:rect l="0" t="0" r="0" b="0"/>
          <a:pathLst>
            <a:path>
              <a:moveTo>
                <a:pt x="0" y="18618"/>
              </a:moveTo>
              <a:lnTo>
                <a:pt x="514238"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a:off x="4108579" y="4193197"/>
        <a:ext cx="25711" cy="25711"/>
      </dsp:txXfrm>
    </dsp:sp>
    <dsp:sp modelId="{426C55D0-1680-46B7-8787-943727A7EE57}">
      <dsp:nvSpPr>
        <dsp:cNvPr id="0" name=""/>
        <dsp:cNvSpPr/>
      </dsp:nvSpPr>
      <dsp:spPr>
        <a:xfrm>
          <a:off x="3268845" y="4463172"/>
          <a:ext cx="1705179" cy="1705179"/>
        </a:xfrm>
        <a:prstGeom prst="ellipse">
          <a:avLst/>
        </a:prstGeom>
        <a:solidFill>
          <a:schemeClr val="accent4">
            <a:hueOff val="5647988"/>
            <a:satOff val="-13966"/>
            <a:lumOff val="-7412"/>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Pequeña y mediana industria </a:t>
          </a:r>
          <a:endParaRPr lang="es-ES" sz="1500" b="1" kern="1200" noProof="0" dirty="0"/>
        </a:p>
      </dsp:txBody>
      <dsp:txXfrm>
        <a:off x="3518563" y="4712890"/>
        <a:ext cx="1205743" cy="1205743"/>
      </dsp:txXfrm>
    </dsp:sp>
    <dsp:sp modelId="{14D6E182-1839-4528-AC98-D90C26FE8DED}">
      <dsp:nvSpPr>
        <dsp:cNvPr id="0" name=""/>
        <dsp:cNvSpPr/>
      </dsp:nvSpPr>
      <dsp:spPr>
        <a:xfrm rot="9412902">
          <a:off x="1967283" y="3763939"/>
          <a:ext cx="1093536" cy="37236"/>
        </a:xfrm>
        <a:custGeom>
          <a:avLst/>
          <a:gdLst/>
          <a:ahLst/>
          <a:cxnLst/>
          <a:rect l="0" t="0" r="0" b="0"/>
          <a:pathLst>
            <a:path>
              <a:moveTo>
                <a:pt x="0" y="18618"/>
              </a:moveTo>
              <a:lnTo>
                <a:pt x="1093536"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rot="10800000">
        <a:off x="2486713" y="3755219"/>
        <a:ext cx="54676" cy="54676"/>
      </dsp:txXfrm>
    </dsp:sp>
    <dsp:sp modelId="{74CE6198-10B1-4D17-BF1B-77DA6573EE39}">
      <dsp:nvSpPr>
        <dsp:cNvPr id="0" name=""/>
        <dsp:cNvSpPr/>
      </dsp:nvSpPr>
      <dsp:spPr>
        <a:xfrm>
          <a:off x="374478" y="3479399"/>
          <a:ext cx="1705179" cy="1705179"/>
        </a:xfrm>
        <a:prstGeom prst="ellipse">
          <a:avLst/>
        </a:prstGeom>
        <a:solidFill>
          <a:schemeClr val="accent4">
            <a:hueOff val="7530650"/>
            <a:satOff val="-18621"/>
            <a:lumOff val="-9882"/>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Actividad agrícola y ganadera</a:t>
          </a:r>
          <a:endParaRPr lang="es-ES" sz="1500" b="1" kern="1200" noProof="0" dirty="0"/>
        </a:p>
      </dsp:txBody>
      <dsp:txXfrm>
        <a:off x="624196" y="3729117"/>
        <a:ext cx="1205743" cy="1205743"/>
      </dsp:txXfrm>
    </dsp:sp>
    <dsp:sp modelId="{0E95511E-F349-4D18-89B3-0C49D6068204}">
      <dsp:nvSpPr>
        <dsp:cNvPr id="0" name=""/>
        <dsp:cNvSpPr/>
      </dsp:nvSpPr>
      <dsp:spPr>
        <a:xfrm rot="12532086">
          <a:off x="1892728" y="2208249"/>
          <a:ext cx="1303156" cy="37236"/>
        </a:xfrm>
        <a:custGeom>
          <a:avLst/>
          <a:gdLst/>
          <a:ahLst/>
          <a:cxnLst/>
          <a:rect l="0" t="0" r="0" b="0"/>
          <a:pathLst>
            <a:path>
              <a:moveTo>
                <a:pt x="0" y="18618"/>
              </a:moveTo>
              <a:lnTo>
                <a:pt x="1303156" y="18618"/>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b="1" kern="1200" noProof="0" dirty="0"/>
        </a:p>
      </dsp:txBody>
      <dsp:txXfrm rot="10800000">
        <a:off x="2511727" y="2194288"/>
        <a:ext cx="65157" cy="65157"/>
      </dsp:txXfrm>
    </dsp:sp>
    <dsp:sp modelId="{32B1D224-32F0-4AE3-8EEB-88AB8BCBBE14}">
      <dsp:nvSpPr>
        <dsp:cNvPr id="0" name=""/>
        <dsp:cNvSpPr/>
      </dsp:nvSpPr>
      <dsp:spPr>
        <a:xfrm>
          <a:off x="374466" y="648073"/>
          <a:ext cx="1705179" cy="1705179"/>
        </a:xfrm>
        <a:prstGeom prst="ellipse">
          <a:avLst/>
        </a:prstGeom>
        <a:solidFill>
          <a:schemeClr val="accent4">
            <a:hueOff val="9413312"/>
            <a:satOff val="-23276"/>
            <a:lumOff val="-12353"/>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b="1" kern="1200" noProof="0" dirty="0" smtClean="0"/>
            <a:t>Población Económicamente Activa (PEA)</a:t>
          </a:r>
          <a:endParaRPr lang="es-ES" sz="1500" b="1" kern="1200" noProof="0" dirty="0"/>
        </a:p>
      </dsp:txBody>
      <dsp:txXfrm>
        <a:off x="624184" y="897791"/>
        <a:ext cx="1205743" cy="120574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435663-A4CD-4791-BC3C-477D9108A02F}">
      <dsp:nvSpPr>
        <dsp:cNvPr id="0" name=""/>
        <dsp:cNvSpPr/>
      </dsp:nvSpPr>
      <dsp:spPr>
        <a:xfrm rot="20749233">
          <a:off x="2806889" y="2417697"/>
          <a:ext cx="735661" cy="68027"/>
        </a:xfrm>
        <a:custGeom>
          <a:avLst/>
          <a:gdLst/>
          <a:ahLst/>
          <a:cxnLst/>
          <a:rect l="0" t="0" r="0" b="0"/>
          <a:pathLst>
            <a:path>
              <a:moveTo>
                <a:pt x="0" y="34013"/>
              </a:moveTo>
              <a:lnTo>
                <a:pt x="735661" y="34013"/>
              </a:lnTo>
            </a:path>
          </a:pathLst>
        </a:custGeom>
        <a:noFill/>
        <a:ln w="19050" cap="rnd"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3FAA9D-BF4F-4311-9AFC-1B4E87ABF094}">
      <dsp:nvSpPr>
        <dsp:cNvPr id="0" name=""/>
        <dsp:cNvSpPr/>
      </dsp:nvSpPr>
      <dsp:spPr>
        <a:xfrm>
          <a:off x="-216029" y="653091"/>
          <a:ext cx="4150162" cy="4294520"/>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12000" b="-12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E07F091-6C0C-44DA-9943-85F2A1A5FD9F}">
      <dsp:nvSpPr>
        <dsp:cNvPr id="0" name=""/>
        <dsp:cNvSpPr/>
      </dsp:nvSpPr>
      <dsp:spPr>
        <a:xfrm>
          <a:off x="3456370" y="1080126"/>
          <a:ext cx="2669402" cy="1926403"/>
        </a:xfrm>
        <a:prstGeom prst="ellipse">
          <a:avLst/>
        </a:prstGeom>
        <a:solidFill>
          <a:schemeClr val="accent2">
            <a:alpha val="90000"/>
            <a:hueOff val="0"/>
            <a:satOff val="0"/>
            <a:lumOff val="0"/>
            <a:alphaOff val="-4000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b="1" kern="1200" dirty="0" smtClean="0"/>
            <a:t>SISTEMA SOCIOCULTURAL</a:t>
          </a:r>
          <a:endParaRPr lang="es-ES" sz="1400" kern="1200" dirty="0"/>
        </a:p>
      </dsp:txBody>
      <dsp:txXfrm>
        <a:off x="3847295" y="1362241"/>
        <a:ext cx="1887552" cy="136217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31A4BB-485D-47D8-BF09-1DDBE7546E07}">
      <dsp:nvSpPr>
        <dsp:cNvPr id="0" name=""/>
        <dsp:cNvSpPr/>
      </dsp:nvSpPr>
      <dsp:spPr>
        <a:xfrm>
          <a:off x="2445953" y="1133440"/>
          <a:ext cx="2665366" cy="960506"/>
        </a:xfrm>
        <a:prstGeom prst="rect">
          <a:avLst/>
        </a:prstGeom>
        <a:solidFill>
          <a:schemeClr val="dk2">
            <a:alpha val="90000"/>
            <a:tint val="40000"/>
            <a:hueOff val="0"/>
            <a:satOff val="0"/>
            <a:lumOff val="0"/>
            <a:alphaOff val="0"/>
          </a:schemeClr>
        </a:solidFill>
        <a:ln w="19050"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lvl="0" algn="l" defTabSz="711200">
            <a:lnSpc>
              <a:spcPct val="90000"/>
            </a:lnSpc>
            <a:spcBef>
              <a:spcPct val="0"/>
            </a:spcBef>
            <a:spcAft>
              <a:spcPct val="35000"/>
            </a:spcAft>
          </a:pPr>
          <a:r>
            <a:rPr lang="es-ES" sz="1600" kern="1200" dirty="0" smtClean="0"/>
            <a:t>Fortalecimiento institucional</a:t>
          </a:r>
          <a:endParaRPr lang="es-ES" sz="1600" kern="1200" dirty="0"/>
        </a:p>
      </dsp:txBody>
      <dsp:txXfrm>
        <a:off x="2872412" y="1133440"/>
        <a:ext cx="2238907" cy="960506"/>
      </dsp:txXfrm>
    </dsp:sp>
    <dsp:sp modelId="{9FA7EE1D-AA65-4B1E-917A-7A310D8CD565}">
      <dsp:nvSpPr>
        <dsp:cNvPr id="0" name=""/>
        <dsp:cNvSpPr/>
      </dsp:nvSpPr>
      <dsp:spPr>
        <a:xfrm>
          <a:off x="2445953" y="2093947"/>
          <a:ext cx="2665366" cy="960506"/>
        </a:xfrm>
        <a:prstGeom prst="rect">
          <a:avLst/>
        </a:prstGeom>
        <a:solidFill>
          <a:schemeClr val="dk2">
            <a:alpha val="90000"/>
            <a:tint val="40000"/>
            <a:hueOff val="0"/>
            <a:satOff val="0"/>
            <a:lumOff val="0"/>
            <a:alphaOff val="0"/>
          </a:schemeClr>
        </a:solidFill>
        <a:ln w="19050"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lvl="0" algn="l" defTabSz="711200">
            <a:lnSpc>
              <a:spcPct val="90000"/>
            </a:lnSpc>
            <a:spcBef>
              <a:spcPct val="0"/>
            </a:spcBef>
            <a:spcAft>
              <a:spcPct val="35000"/>
            </a:spcAft>
          </a:pPr>
          <a:r>
            <a:rPr lang="es-ES" sz="1600" kern="1200" dirty="0" smtClean="0"/>
            <a:t>Marco legal y normativo</a:t>
          </a:r>
          <a:endParaRPr lang="es-ES" sz="1600" kern="1200" dirty="0"/>
        </a:p>
      </dsp:txBody>
      <dsp:txXfrm>
        <a:off x="2872412" y="2093947"/>
        <a:ext cx="2238907" cy="960506"/>
      </dsp:txXfrm>
    </dsp:sp>
    <dsp:sp modelId="{6708888D-B3AD-446E-A29E-B39F16CD4472}">
      <dsp:nvSpPr>
        <dsp:cNvPr id="0" name=""/>
        <dsp:cNvSpPr/>
      </dsp:nvSpPr>
      <dsp:spPr>
        <a:xfrm>
          <a:off x="44530" y="243310"/>
          <a:ext cx="2888656" cy="1818452"/>
        </a:xfrm>
        <a:prstGeom prst="ellipse">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ES" sz="1600" b="1" kern="1200" dirty="0" smtClean="0"/>
            <a:t>SISTEMA </a:t>
          </a:r>
        </a:p>
        <a:p>
          <a:pPr lvl="0" algn="ctr" defTabSz="711200">
            <a:lnSpc>
              <a:spcPct val="90000"/>
            </a:lnSpc>
            <a:spcBef>
              <a:spcPct val="0"/>
            </a:spcBef>
            <a:spcAft>
              <a:spcPct val="35000"/>
            </a:spcAft>
          </a:pPr>
          <a:r>
            <a:rPr lang="es-ES" sz="1600" b="1" kern="1200" dirty="0" smtClean="0"/>
            <a:t>POLÍTICO-INSTITUCIONAL </a:t>
          </a:r>
          <a:endParaRPr lang="es-ES" sz="1600" kern="1200" dirty="0"/>
        </a:p>
      </dsp:txBody>
      <dsp:txXfrm>
        <a:off x="467564" y="509616"/>
        <a:ext cx="2042588" cy="128584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9A0EA-D989-46A1-BA9A-F6BA5CB1896B}">
      <dsp:nvSpPr>
        <dsp:cNvPr id="0" name=""/>
        <dsp:cNvSpPr/>
      </dsp:nvSpPr>
      <dsp:spPr>
        <a:xfrm>
          <a:off x="439153" y="2105075"/>
          <a:ext cx="2675956" cy="2314539"/>
        </a:xfrm>
        <a:prstGeom prst="hexagon">
          <a:avLst>
            <a:gd name="adj" fmla="val 28570"/>
            <a:gd name="vf" fmla="val 115470"/>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S" sz="1400" b="1" kern="1200" dirty="0" smtClean="0"/>
            <a:t>SISTEMA DE ASENTAMIENTOS HUMANOS</a:t>
          </a:r>
          <a:endParaRPr lang="es-ES" sz="1400" kern="1200" dirty="0"/>
        </a:p>
      </dsp:txBody>
      <dsp:txXfrm>
        <a:off x="882571" y="2488604"/>
        <a:ext cx="1789120" cy="1547481"/>
      </dsp:txXfrm>
    </dsp:sp>
    <dsp:sp modelId="{C59318B7-6B36-4C4D-AA0D-629E50E44239}">
      <dsp:nvSpPr>
        <dsp:cNvPr id="0" name=""/>
        <dsp:cNvSpPr/>
      </dsp:nvSpPr>
      <dsp:spPr>
        <a:xfrm>
          <a:off x="2114685" y="997725"/>
          <a:ext cx="1009769" cy="869828"/>
        </a:xfrm>
        <a:prstGeom prst="hexagon">
          <a:avLst>
            <a:gd name="adj" fmla="val 28900"/>
            <a:gd name="vf" fmla="val 11547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68E0B0-88FA-4273-91D2-3C8D217948FA}">
      <dsp:nvSpPr>
        <dsp:cNvPr id="0" name=""/>
        <dsp:cNvSpPr/>
      </dsp:nvSpPr>
      <dsp:spPr>
        <a:xfrm>
          <a:off x="685699" y="0"/>
          <a:ext cx="2192655" cy="1896917"/>
        </a:xfrm>
        <a:prstGeom prst="hexagon">
          <a:avLst>
            <a:gd name="adj" fmla="val 28570"/>
            <a:gd name="vf" fmla="val 115470"/>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t>Accesibilidad a Servicios Básicos </a:t>
          </a:r>
          <a:endParaRPr lang="es-ES" sz="1200" kern="1200" dirty="0"/>
        </a:p>
      </dsp:txBody>
      <dsp:txXfrm>
        <a:off x="1049070" y="314361"/>
        <a:ext cx="1465913" cy="1268195"/>
      </dsp:txXfrm>
    </dsp:sp>
    <dsp:sp modelId="{20B4406C-84E6-42ED-829E-DAC8EF0FCB85}">
      <dsp:nvSpPr>
        <dsp:cNvPr id="0" name=""/>
        <dsp:cNvSpPr/>
      </dsp:nvSpPr>
      <dsp:spPr>
        <a:xfrm>
          <a:off x="3293121" y="2623840"/>
          <a:ext cx="1009769" cy="869828"/>
        </a:xfrm>
        <a:prstGeom prst="hexagon">
          <a:avLst>
            <a:gd name="adj" fmla="val 28900"/>
            <a:gd name="vf" fmla="val 11547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E96B204-1408-4E97-856E-FE90F5DE0FC2}">
      <dsp:nvSpPr>
        <dsp:cNvPr id="0" name=""/>
        <dsp:cNvSpPr/>
      </dsp:nvSpPr>
      <dsp:spPr>
        <a:xfrm>
          <a:off x="2696783" y="1166731"/>
          <a:ext cx="2192655" cy="1896917"/>
        </a:xfrm>
        <a:prstGeom prst="hexagon">
          <a:avLst>
            <a:gd name="adj" fmla="val 28570"/>
            <a:gd name="vf" fmla="val 115470"/>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t>Accesibilidad a Servicios Sociales </a:t>
          </a:r>
          <a:endParaRPr lang="es-ES" sz="1200" kern="1200" dirty="0"/>
        </a:p>
      </dsp:txBody>
      <dsp:txXfrm>
        <a:off x="3060154" y="1481092"/>
        <a:ext cx="1465913" cy="1268195"/>
      </dsp:txXfrm>
    </dsp:sp>
    <dsp:sp modelId="{53BE3A79-DDAE-4238-9BEA-66DF9DF37634}">
      <dsp:nvSpPr>
        <dsp:cNvPr id="0" name=""/>
        <dsp:cNvSpPr/>
      </dsp:nvSpPr>
      <dsp:spPr>
        <a:xfrm>
          <a:off x="2474268" y="4459420"/>
          <a:ext cx="1009769" cy="869828"/>
        </a:xfrm>
        <a:prstGeom prst="hexagon">
          <a:avLst>
            <a:gd name="adj" fmla="val 28900"/>
            <a:gd name="vf" fmla="val 11547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34DBC2B-5346-4C10-A2AB-3548FDED4BAA}">
      <dsp:nvSpPr>
        <dsp:cNvPr id="0" name=""/>
        <dsp:cNvSpPr/>
      </dsp:nvSpPr>
      <dsp:spPr>
        <a:xfrm>
          <a:off x="2696783" y="3460389"/>
          <a:ext cx="2192655" cy="1896917"/>
        </a:xfrm>
        <a:prstGeom prst="hexagon">
          <a:avLst>
            <a:gd name="adj" fmla="val 28570"/>
            <a:gd name="vf" fmla="val 115470"/>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t>Nivel de instrucción más alto </a:t>
          </a:r>
          <a:endParaRPr lang="es-ES" sz="1200" kern="1200" dirty="0"/>
        </a:p>
      </dsp:txBody>
      <dsp:txXfrm>
        <a:off x="3060154" y="3774750"/>
        <a:ext cx="1465913" cy="1268195"/>
      </dsp:txXfrm>
    </dsp:sp>
    <dsp:sp modelId="{8102E518-740D-4F95-A23A-859780E8A636}">
      <dsp:nvSpPr>
        <dsp:cNvPr id="0" name=""/>
        <dsp:cNvSpPr/>
      </dsp:nvSpPr>
      <dsp:spPr>
        <a:xfrm>
          <a:off x="685699" y="4628426"/>
          <a:ext cx="2192655" cy="1896917"/>
        </a:xfrm>
        <a:prstGeom prst="hexagon">
          <a:avLst>
            <a:gd name="adj" fmla="val 28570"/>
            <a:gd name="vf" fmla="val 115470"/>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ES" sz="1200" b="1" kern="1200" dirty="0" smtClean="0"/>
            <a:t>Establecimiento de enseñanza </a:t>
          </a:r>
          <a:endParaRPr lang="es-ES" sz="1200" kern="1200" dirty="0"/>
        </a:p>
      </dsp:txBody>
      <dsp:txXfrm>
        <a:off x="1049070" y="4942787"/>
        <a:ext cx="1465913" cy="1268195"/>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73AB38-EE60-4780-96CD-CF741647E927}">
      <dsp:nvSpPr>
        <dsp:cNvPr id="0" name=""/>
        <dsp:cNvSpPr/>
      </dsp:nvSpPr>
      <dsp:spPr>
        <a:xfrm rot="21510204">
          <a:off x="2425544" y="2774129"/>
          <a:ext cx="483227" cy="68027"/>
        </a:xfrm>
        <a:custGeom>
          <a:avLst/>
          <a:gdLst/>
          <a:ahLst/>
          <a:cxnLst/>
          <a:rect l="0" t="0" r="0" b="0"/>
          <a:pathLst>
            <a:path>
              <a:moveTo>
                <a:pt x="0" y="34013"/>
              </a:moveTo>
              <a:lnTo>
                <a:pt x="483227" y="34013"/>
              </a:lnTo>
            </a:path>
          </a:pathLst>
        </a:custGeom>
        <a:noFill/>
        <a:ln w="19050" cap="rnd"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24AA5C-FB48-4417-BDCB-C3C005429F66}">
      <dsp:nvSpPr>
        <dsp:cNvPr id="0" name=""/>
        <dsp:cNvSpPr/>
      </dsp:nvSpPr>
      <dsp:spPr>
        <a:xfrm>
          <a:off x="-350197" y="1211477"/>
          <a:ext cx="3265675" cy="3265675"/>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17000" r="-17000"/>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0C5CE2-C6BA-480B-90BE-8E4F540C76C9}">
      <dsp:nvSpPr>
        <dsp:cNvPr id="0" name=""/>
        <dsp:cNvSpPr/>
      </dsp:nvSpPr>
      <dsp:spPr>
        <a:xfrm>
          <a:off x="2907816" y="1565176"/>
          <a:ext cx="3083849" cy="2392786"/>
        </a:xfrm>
        <a:prstGeom prst="ellipse">
          <a:avLst/>
        </a:prstGeom>
        <a:solidFill>
          <a:schemeClr val="accent5">
            <a:hueOff val="-8522608"/>
            <a:satOff val="10158"/>
            <a:lumOff val="823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S" sz="1600" b="1" kern="1200" dirty="0" smtClean="0"/>
            <a:t>SISTEMAS DE MOVILIDAD, ENERGÍA Y CONECTIVIDAD</a:t>
          </a:r>
          <a:endParaRPr lang="es-ES" sz="1600" kern="1200" dirty="0"/>
        </a:p>
      </dsp:txBody>
      <dsp:txXfrm>
        <a:off x="3359435" y="1915591"/>
        <a:ext cx="2180611" cy="169195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C9E670-1CB4-47BF-8171-C3628B11658B}">
      <dsp:nvSpPr>
        <dsp:cNvPr id="0" name=""/>
        <dsp:cNvSpPr/>
      </dsp:nvSpPr>
      <dsp:spPr>
        <a:xfrm>
          <a:off x="106204" y="759204"/>
          <a:ext cx="6351105" cy="5773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b" anchorCtr="0">
          <a:noAutofit/>
        </a:bodyPr>
        <a:lstStyle/>
        <a:p>
          <a:pPr lvl="0" algn="ctr" defTabSz="1155700">
            <a:lnSpc>
              <a:spcPct val="90000"/>
            </a:lnSpc>
            <a:spcBef>
              <a:spcPct val="0"/>
            </a:spcBef>
            <a:spcAft>
              <a:spcPct val="35000"/>
            </a:spcAft>
          </a:pPr>
          <a:r>
            <a:rPr lang="es-ES" sz="2600" b="1" kern="1200" dirty="0" smtClean="0"/>
            <a:t>MOMENTO EXPLICATIVO</a:t>
          </a:r>
          <a:endParaRPr lang="es-ES" sz="2600" b="1" kern="1200" dirty="0"/>
        </a:p>
      </dsp:txBody>
      <dsp:txXfrm>
        <a:off x="106204" y="759204"/>
        <a:ext cx="6351105" cy="577373"/>
      </dsp:txXfrm>
    </dsp:sp>
    <dsp:sp modelId="{E3F68BA6-3EEC-40A7-B82C-3AF6EE37077B}">
      <dsp:nvSpPr>
        <dsp:cNvPr id="0" name=""/>
        <dsp:cNvSpPr/>
      </dsp:nvSpPr>
      <dsp:spPr>
        <a:xfrm>
          <a:off x="106204"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CCE5A6-35AF-4C64-8DC5-4CA87475C428}">
      <dsp:nvSpPr>
        <dsp:cNvPr id="0" name=""/>
        <dsp:cNvSpPr/>
      </dsp:nvSpPr>
      <dsp:spPr>
        <a:xfrm>
          <a:off x="998887"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45167E-2262-40D8-AF9B-F8E6B1553FF2}">
      <dsp:nvSpPr>
        <dsp:cNvPr id="0" name=""/>
        <dsp:cNvSpPr/>
      </dsp:nvSpPr>
      <dsp:spPr>
        <a:xfrm>
          <a:off x="1892276"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0BC951-E34A-4770-9F96-6B52A5D8A7B5}">
      <dsp:nvSpPr>
        <dsp:cNvPr id="0" name=""/>
        <dsp:cNvSpPr/>
      </dsp:nvSpPr>
      <dsp:spPr>
        <a:xfrm>
          <a:off x="2784959"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5E2680E-B524-42FD-9092-19015505DDBC}">
      <dsp:nvSpPr>
        <dsp:cNvPr id="0" name=""/>
        <dsp:cNvSpPr/>
      </dsp:nvSpPr>
      <dsp:spPr>
        <a:xfrm>
          <a:off x="3678348"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BE6777-29EE-47AB-BA8B-C9FE242CABA2}">
      <dsp:nvSpPr>
        <dsp:cNvPr id="0" name=""/>
        <dsp:cNvSpPr/>
      </dsp:nvSpPr>
      <dsp:spPr>
        <a:xfrm>
          <a:off x="4571031"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38529A0-19E5-4492-B216-60763EDFD3C2}">
      <dsp:nvSpPr>
        <dsp:cNvPr id="0" name=""/>
        <dsp:cNvSpPr/>
      </dsp:nvSpPr>
      <dsp:spPr>
        <a:xfrm>
          <a:off x="5464420" y="1336577"/>
          <a:ext cx="1486158" cy="1176130"/>
        </a:xfrm>
        <a:prstGeom prst="chevron">
          <a:avLst>
            <a:gd name="adj" fmla="val 70610"/>
          </a:avLst>
        </a:prstGeom>
        <a:solidFill>
          <a:schemeClr val="accen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0F8CD4-5649-481E-AD6B-D56BF31F9762}">
      <dsp:nvSpPr>
        <dsp:cNvPr id="0" name=""/>
        <dsp:cNvSpPr/>
      </dsp:nvSpPr>
      <dsp:spPr>
        <a:xfrm>
          <a:off x="106204" y="1454190"/>
          <a:ext cx="6433669" cy="940904"/>
        </a:xfrm>
        <a:prstGeom prst="rect">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0800" tIns="50800" rIns="50800" bIns="50800" numCol="1" spcCol="1270" anchor="ctr" anchorCtr="0">
          <a:noAutofit/>
        </a:bodyPr>
        <a:lstStyle/>
        <a:p>
          <a:pPr lvl="0" algn="just" defTabSz="889000" rtl="0">
            <a:lnSpc>
              <a:spcPct val="90000"/>
            </a:lnSpc>
            <a:spcBef>
              <a:spcPct val="0"/>
            </a:spcBef>
            <a:spcAft>
              <a:spcPct val="35000"/>
            </a:spcAft>
          </a:pPr>
          <a:r>
            <a:rPr kumimoji="0" lang="es-MX" sz="2000" b="0" i="0" u="none" strike="noStrike" kern="1200" cap="none" normalizeH="0" baseline="0" dirty="0" smtClean="0">
              <a:ln>
                <a:noFill/>
              </a:ln>
              <a:solidFill>
                <a:schemeClr val="accent6">
                  <a:lumMod val="75000"/>
                </a:schemeClr>
              </a:solidFill>
              <a:effectLst/>
              <a:latin typeface="+mj-lt"/>
              <a:ea typeface="Times New Roman" pitchFamily="18" charset="0"/>
              <a:cs typeface="Times New Roman" pitchFamily="18" charset="0"/>
            </a:rPr>
            <a:t>En el momento explicativo los elementos del diagnóstico se traducen a variables e indicadores para así definir sus conflictos y capacidades.</a:t>
          </a:r>
          <a:endParaRPr lang="es-ES" sz="2000" kern="1200" dirty="0">
            <a:solidFill>
              <a:schemeClr val="accent6">
                <a:lumMod val="75000"/>
              </a:schemeClr>
            </a:solidFill>
          </a:endParaRPr>
        </a:p>
      </dsp:txBody>
      <dsp:txXfrm>
        <a:off x="106204" y="1454190"/>
        <a:ext cx="6433669" cy="9409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5FD41B-C8B0-43D2-81FA-C10BE76DBBC9}">
      <dsp:nvSpPr>
        <dsp:cNvPr id="0" name=""/>
        <dsp:cNvSpPr/>
      </dsp:nvSpPr>
      <dsp:spPr>
        <a:xfrm>
          <a:off x="0" y="613205"/>
          <a:ext cx="6461141" cy="982800"/>
        </a:xfrm>
        <a:prstGeom prst="rect">
          <a:avLst/>
        </a:prstGeom>
        <a:solidFill>
          <a:schemeClr val="lt1">
            <a:alpha val="90000"/>
            <a:hueOff val="0"/>
            <a:satOff val="0"/>
            <a:lumOff val="0"/>
            <a:alphaOff val="0"/>
          </a:schemeClr>
        </a:solidFill>
        <a:ln w="19050" cap="rnd"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5550ED6-F7D5-4CE9-8BF1-FDDDF5ADA306}">
      <dsp:nvSpPr>
        <dsp:cNvPr id="0" name=""/>
        <dsp:cNvSpPr/>
      </dsp:nvSpPr>
      <dsp:spPr>
        <a:xfrm>
          <a:off x="72227" y="37565"/>
          <a:ext cx="7841817" cy="1151280"/>
        </a:xfrm>
        <a:prstGeom prst="roundRect">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lvl="0" algn="l" defTabSz="889000">
            <a:lnSpc>
              <a:spcPct val="90000"/>
            </a:lnSpc>
            <a:spcBef>
              <a:spcPct val="0"/>
            </a:spcBef>
            <a:spcAft>
              <a:spcPct val="35000"/>
            </a:spcAft>
          </a:pPr>
          <a:r>
            <a:rPr lang="es-ES" sz="2000" kern="1200" dirty="0" smtClean="0"/>
            <a:t>El uso insostenible del territorio, la transformación del ecosistema y el crecimiento urbano.</a:t>
          </a:r>
          <a:endParaRPr lang="es-ES" sz="2000" kern="1200" dirty="0"/>
        </a:p>
      </dsp:txBody>
      <dsp:txXfrm>
        <a:off x="128428" y="93766"/>
        <a:ext cx="7729415" cy="1038878"/>
      </dsp:txXfrm>
    </dsp:sp>
    <dsp:sp modelId="{142172C7-0D59-4F63-A188-E922A5A5CA94}">
      <dsp:nvSpPr>
        <dsp:cNvPr id="0" name=""/>
        <dsp:cNvSpPr/>
      </dsp:nvSpPr>
      <dsp:spPr>
        <a:xfrm>
          <a:off x="0" y="2323162"/>
          <a:ext cx="6461141" cy="982800"/>
        </a:xfrm>
        <a:prstGeom prst="rect">
          <a:avLst/>
        </a:prstGeom>
        <a:solidFill>
          <a:schemeClr val="lt1">
            <a:alpha val="90000"/>
            <a:hueOff val="0"/>
            <a:satOff val="0"/>
            <a:lumOff val="0"/>
            <a:alphaOff val="0"/>
          </a:schemeClr>
        </a:solidFill>
        <a:ln w="19050" cap="rnd" cmpd="sng" algn="ctr">
          <a:solidFill>
            <a:schemeClr val="accent5">
              <a:hueOff val="-4261304"/>
              <a:satOff val="5079"/>
              <a:lumOff val="4117"/>
              <a:alphaOff val="0"/>
            </a:schemeClr>
          </a:solidFill>
          <a:prstDash val="solid"/>
        </a:ln>
        <a:effectLst/>
      </dsp:spPr>
      <dsp:style>
        <a:lnRef idx="2">
          <a:scrgbClr r="0" g="0" b="0"/>
        </a:lnRef>
        <a:fillRef idx="1">
          <a:scrgbClr r="0" g="0" b="0"/>
        </a:fillRef>
        <a:effectRef idx="0">
          <a:scrgbClr r="0" g="0" b="0"/>
        </a:effectRef>
        <a:fontRef idx="minor"/>
      </dsp:style>
    </dsp:sp>
    <dsp:sp modelId="{0F63DE26-CC8D-4E0D-9B36-1C1535514035}">
      <dsp:nvSpPr>
        <dsp:cNvPr id="0" name=""/>
        <dsp:cNvSpPr/>
      </dsp:nvSpPr>
      <dsp:spPr>
        <a:xfrm>
          <a:off x="79062" y="1806605"/>
          <a:ext cx="7841817" cy="1092196"/>
        </a:xfrm>
        <a:prstGeom prst="roundRect">
          <a:avLst/>
        </a:prstGeom>
        <a:solidFill>
          <a:schemeClr val="accent5">
            <a:hueOff val="-4261304"/>
            <a:satOff val="5079"/>
            <a:lumOff val="4117"/>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lvl="0" algn="l" defTabSz="889000">
            <a:lnSpc>
              <a:spcPct val="90000"/>
            </a:lnSpc>
            <a:spcBef>
              <a:spcPct val="0"/>
            </a:spcBef>
            <a:spcAft>
              <a:spcPct val="35000"/>
            </a:spcAft>
          </a:pPr>
          <a:r>
            <a:rPr lang="es-ES" sz="2000" kern="1200" dirty="0" smtClean="0"/>
            <a:t>La ausencia de  políticas claras dentro del marco del ordenamiento territorial cantonal en el Ecuador.</a:t>
          </a:r>
          <a:endParaRPr lang="es-ES" sz="2000" kern="1200" dirty="0"/>
        </a:p>
      </dsp:txBody>
      <dsp:txXfrm>
        <a:off x="132379" y="1859922"/>
        <a:ext cx="7735183" cy="985562"/>
      </dsp:txXfrm>
    </dsp:sp>
    <dsp:sp modelId="{A09C3351-A810-4F24-B91C-FEA3AAEB44F6}">
      <dsp:nvSpPr>
        <dsp:cNvPr id="0" name=""/>
        <dsp:cNvSpPr/>
      </dsp:nvSpPr>
      <dsp:spPr>
        <a:xfrm>
          <a:off x="0" y="4092202"/>
          <a:ext cx="7006335" cy="982800"/>
        </a:xfrm>
        <a:prstGeom prst="rect">
          <a:avLst/>
        </a:prstGeom>
        <a:solidFill>
          <a:schemeClr val="lt1">
            <a:alpha val="90000"/>
            <a:hueOff val="0"/>
            <a:satOff val="0"/>
            <a:lumOff val="0"/>
            <a:alphaOff val="0"/>
          </a:schemeClr>
        </a:solidFill>
        <a:ln w="19050" cap="rnd" cmpd="sng" algn="ctr">
          <a:solidFill>
            <a:schemeClr val="accent5">
              <a:hueOff val="-8522608"/>
              <a:satOff val="10158"/>
              <a:lumOff val="8235"/>
              <a:alphaOff val="0"/>
            </a:schemeClr>
          </a:solidFill>
          <a:prstDash val="solid"/>
        </a:ln>
        <a:effectLst/>
      </dsp:spPr>
      <dsp:style>
        <a:lnRef idx="2">
          <a:scrgbClr r="0" g="0" b="0"/>
        </a:lnRef>
        <a:fillRef idx="1">
          <a:scrgbClr r="0" g="0" b="0"/>
        </a:fillRef>
        <a:effectRef idx="0">
          <a:scrgbClr r="0" g="0" b="0"/>
        </a:effectRef>
        <a:fontRef idx="minor"/>
      </dsp:style>
    </dsp:sp>
    <dsp:sp modelId="{6F0ECEFF-576C-465D-8944-3FF9702D28A0}">
      <dsp:nvSpPr>
        <dsp:cNvPr id="0" name=""/>
        <dsp:cNvSpPr/>
      </dsp:nvSpPr>
      <dsp:spPr>
        <a:xfrm>
          <a:off x="64952" y="3516562"/>
          <a:ext cx="7599266" cy="1151280"/>
        </a:xfrm>
        <a:prstGeom prst="roundRect">
          <a:avLst/>
        </a:prstGeom>
        <a:solidFill>
          <a:schemeClr val="accent5">
            <a:hueOff val="-8522608"/>
            <a:satOff val="10158"/>
            <a:lumOff val="8235"/>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73" tIns="0" rIns="209573" bIns="0" numCol="1" spcCol="1270" anchor="ctr" anchorCtr="0">
          <a:noAutofit/>
        </a:bodyPr>
        <a:lstStyle/>
        <a:p>
          <a:pPr lvl="0" algn="l" defTabSz="889000">
            <a:lnSpc>
              <a:spcPct val="90000"/>
            </a:lnSpc>
            <a:spcBef>
              <a:spcPct val="0"/>
            </a:spcBef>
            <a:spcAft>
              <a:spcPct val="35000"/>
            </a:spcAft>
          </a:pPr>
          <a:r>
            <a:rPr lang="es-ES" sz="2000" kern="1200" dirty="0" smtClean="0"/>
            <a:t>La rápida expansión  del DMQ y el crecimiento de la frontera agrícola, requiere de una mejor administración de su territorio.</a:t>
          </a:r>
          <a:endParaRPr lang="es-ES" sz="2000" kern="1200" dirty="0"/>
        </a:p>
      </dsp:txBody>
      <dsp:txXfrm>
        <a:off x="121153" y="3572763"/>
        <a:ext cx="7486864" cy="103887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F9843A-C9E7-44BA-9692-BB1F83DCE206}">
      <dsp:nvSpPr>
        <dsp:cNvPr id="0" name=""/>
        <dsp:cNvSpPr/>
      </dsp:nvSpPr>
      <dsp:spPr>
        <a:xfrm rot="5400000">
          <a:off x="3946246" y="-2088021"/>
          <a:ext cx="2344174" cy="6757215"/>
        </a:xfrm>
        <a:prstGeom prst="round2SameRect">
          <a:avLst/>
        </a:prstGeom>
        <a:solidFill>
          <a:schemeClr val="dk2">
            <a:alpha val="90000"/>
            <a:tint val="40000"/>
            <a:hueOff val="0"/>
            <a:satOff val="0"/>
            <a:lumOff val="0"/>
            <a:alphaOff val="0"/>
          </a:schemeClr>
        </a:solidFill>
        <a:ln w="19050"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just" defTabSz="711200">
            <a:lnSpc>
              <a:spcPct val="90000"/>
            </a:lnSpc>
            <a:spcBef>
              <a:spcPct val="0"/>
            </a:spcBef>
            <a:spcAft>
              <a:spcPct val="15000"/>
            </a:spcAft>
            <a:buChar char="••"/>
          </a:pPr>
          <a:r>
            <a:rPr lang="es-ES" sz="1600" kern="1200" dirty="0" smtClean="0"/>
            <a:t>El gobierno local tiene como misión: brindar servicios públicos de calidad en forma equitativa y solidaria, que contribuyan al desarrollo sostenible del Cantón Mejía y de sus habitantes; a través de la ejecución de planes, programas y proyectos técnicos que involucran la participación coordinada de la ciudadanía y una administración eficiente, honesta y responsable de los recursos municipales en pro del bienestar común.</a:t>
          </a:r>
          <a:endParaRPr lang="es-ES" sz="1600" kern="1200" dirty="0"/>
        </a:p>
      </dsp:txBody>
      <dsp:txXfrm rot="-5400000">
        <a:off x="1739726" y="232932"/>
        <a:ext cx="6642782" cy="2115308"/>
      </dsp:txXfrm>
    </dsp:sp>
    <dsp:sp modelId="{91193AD0-20D7-47A8-9C1A-C61D412B92B9}">
      <dsp:nvSpPr>
        <dsp:cNvPr id="0" name=""/>
        <dsp:cNvSpPr/>
      </dsp:nvSpPr>
      <dsp:spPr>
        <a:xfrm>
          <a:off x="72010" y="259503"/>
          <a:ext cx="1667716" cy="1476308"/>
        </a:xfrm>
        <a:prstGeom prst="roundRect">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just" defTabSz="1244600">
            <a:lnSpc>
              <a:spcPct val="90000"/>
            </a:lnSpc>
            <a:spcBef>
              <a:spcPct val="0"/>
            </a:spcBef>
            <a:spcAft>
              <a:spcPct val="35000"/>
            </a:spcAft>
          </a:pPr>
          <a:r>
            <a:rPr lang="es-ES" sz="2800" b="1" kern="1200" dirty="0" smtClean="0"/>
            <a:t>Misión</a:t>
          </a:r>
          <a:endParaRPr lang="es-ES" sz="2800" kern="1200" dirty="0"/>
        </a:p>
      </dsp:txBody>
      <dsp:txXfrm>
        <a:off x="144077" y="331570"/>
        <a:ext cx="1523582" cy="1332174"/>
      </dsp:txXfrm>
    </dsp:sp>
    <dsp:sp modelId="{5577D185-443F-43C5-BD1E-517619E7FBEE}">
      <dsp:nvSpPr>
        <dsp:cNvPr id="0" name=""/>
        <dsp:cNvSpPr/>
      </dsp:nvSpPr>
      <dsp:spPr>
        <a:xfrm rot="5400000">
          <a:off x="3946246" y="515382"/>
          <a:ext cx="2344174" cy="6757215"/>
        </a:xfrm>
        <a:prstGeom prst="round2SameRect">
          <a:avLst/>
        </a:prstGeom>
        <a:solidFill>
          <a:schemeClr val="dk2">
            <a:alpha val="90000"/>
            <a:tint val="40000"/>
            <a:hueOff val="0"/>
            <a:satOff val="0"/>
            <a:lumOff val="0"/>
            <a:alphaOff val="0"/>
          </a:schemeClr>
        </a:solidFill>
        <a:ln w="19050"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just" defTabSz="711200">
            <a:lnSpc>
              <a:spcPct val="90000"/>
            </a:lnSpc>
            <a:spcBef>
              <a:spcPct val="0"/>
            </a:spcBef>
            <a:spcAft>
              <a:spcPct val="15000"/>
            </a:spcAft>
            <a:buChar char="••"/>
          </a:pPr>
          <a:r>
            <a:rPr lang="es-ES" sz="1600" kern="1200" dirty="0" smtClean="0"/>
            <a:t>Hasta el 2014 el Gobierno A.D. Municipal del Cantón Mejía ejecutará los planes, programas y proyectos contenidos en la Planificación Estratégica Institucional, habiendo desarrollado una cultura, valores y principios organizacionales que serán evidenciados en el mejoramiento continuo de la calidad y eficacia de los servicios y procesos a fin de satisfacer las necesidades de la comunidad; constituyéndose como un referente de desarrollo.</a:t>
          </a:r>
          <a:endParaRPr lang="es-ES" sz="1600" kern="1200" dirty="0"/>
        </a:p>
      </dsp:txBody>
      <dsp:txXfrm rot="-5400000">
        <a:off x="1739726" y="2836336"/>
        <a:ext cx="6642782" cy="2115308"/>
      </dsp:txXfrm>
    </dsp:sp>
    <dsp:sp modelId="{0C9A98CC-D45F-427B-AA16-0ABB04A2E9D3}">
      <dsp:nvSpPr>
        <dsp:cNvPr id="0" name=""/>
        <dsp:cNvSpPr/>
      </dsp:nvSpPr>
      <dsp:spPr>
        <a:xfrm>
          <a:off x="72010" y="3155835"/>
          <a:ext cx="1667716" cy="1476308"/>
        </a:xfrm>
        <a:prstGeom prst="roundRect">
          <a:avLst/>
        </a:prstGeom>
        <a:solidFill>
          <a:schemeClr val="dk2">
            <a:hueOff val="0"/>
            <a:satOff val="0"/>
            <a:lumOff val="0"/>
            <a:alphaOff val="0"/>
          </a:schemeClr>
        </a:solidFill>
        <a:ln w="19050"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lvl="0" algn="just" defTabSz="1244600">
            <a:lnSpc>
              <a:spcPct val="90000"/>
            </a:lnSpc>
            <a:spcBef>
              <a:spcPct val="0"/>
            </a:spcBef>
            <a:spcAft>
              <a:spcPct val="35000"/>
            </a:spcAft>
          </a:pPr>
          <a:r>
            <a:rPr lang="es-ES" sz="2800" b="1" kern="1200" dirty="0" smtClean="0"/>
            <a:t>Visión</a:t>
          </a:r>
          <a:endParaRPr lang="es-ES" sz="2800" kern="1200" dirty="0"/>
        </a:p>
      </dsp:txBody>
      <dsp:txXfrm>
        <a:off x="144077" y="3227902"/>
        <a:ext cx="1523582" cy="133217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A4B125-3438-4267-ABAB-A0CF9C38962F}">
      <dsp:nvSpPr>
        <dsp:cNvPr id="0" name=""/>
        <dsp:cNvSpPr/>
      </dsp:nvSpPr>
      <dsp:spPr>
        <a:xfrm>
          <a:off x="3272913" y="720536"/>
          <a:ext cx="1871649" cy="1871622"/>
        </a:xfrm>
        <a:prstGeom prst="ellips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C3CD60C-BBD3-4ACA-B1EC-A9E535261226}">
      <dsp:nvSpPr>
        <dsp:cNvPr id="0" name=""/>
        <dsp:cNvSpPr/>
      </dsp:nvSpPr>
      <dsp:spPr>
        <a:xfrm>
          <a:off x="3335274" y="782935"/>
          <a:ext cx="1746512" cy="1746825"/>
        </a:xfrm>
        <a:prstGeom prst="ellipse">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bg1"/>
              </a:solidFill>
            </a:rPr>
            <a:t>OBJETIVO GENERAL</a:t>
          </a:r>
          <a:endParaRPr lang="es-ES" sz="1000" b="1" kern="1200" dirty="0">
            <a:solidFill>
              <a:schemeClr val="bg1"/>
            </a:solidFill>
          </a:endParaRPr>
        </a:p>
      </dsp:txBody>
      <dsp:txXfrm>
        <a:off x="3585132" y="1032528"/>
        <a:ext cx="1247627" cy="1247638"/>
      </dsp:txXfrm>
    </dsp:sp>
    <dsp:sp modelId="{5714ED5C-4C53-48E1-9108-6B08414DD4E6}">
      <dsp:nvSpPr>
        <dsp:cNvPr id="0" name=""/>
        <dsp:cNvSpPr/>
      </dsp:nvSpPr>
      <dsp:spPr>
        <a:xfrm rot="2700000">
          <a:off x="1339080" y="720328"/>
          <a:ext cx="1871711" cy="1871711"/>
        </a:xfrm>
        <a:prstGeom prst="teardrop">
          <a:avLst>
            <a:gd name="adj" fmla="val 10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7DC5891-C484-4D6A-BCB6-C6F7292DDA25}">
      <dsp:nvSpPr>
        <dsp:cNvPr id="0" name=""/>
        <dsp:cNvSpPr/>
      </dsp:nvSpPr>
      <dsp:spPr>
        <a:xfrm>
          <a:off x="1401680" y="782935"/>
          <a:ext cx="1746512" cy="1746825"/>
        </a:xfrm>
        <a:prstGeom prst="ellipse">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s-ES" sz="1000" b="1" kern="1200" dirty="0" smtClean="0">
              <a:solidFill>
                <a:schemeClr val="bg1"/>
              </a:solidFill>
            </a:rPr>
            <a:t>Elaborar una Propuesta de Ordenamiento Territorial del Cantón Mejía, en base a la Zonificación Ecológica  Económica</a:t>
          </a:r>
          <a:endParaRPr lang="es-ES" sz="1000" b="1" kern="1200" dirty="0">
            <a:solidFill>
              <a:schemeClr val="bg1"/>
            </a:solidFill>
          </a:endParaRPr>
        </a:p>
      </dsp:txBody>
      <dsp:txXfrm>
        <a:off x="1651122" y="1032528"/>
        <a:ext cx="1247627" cy="124763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8DBAE8-ACAB-4955-94CF-6D3D81AEDC08}">
      <dsp:nvSpPr>
        <dsp:cNvPr id="0" name=""/>
        <dsp:cNvSpPr/>
      </dsp:nvSpPr>
      <dsp:spPr>
        <a:xfrm>
          <a:off x="0" y="146941"/>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Recopilar y validar información del cantón Mejía a través de la aplicación de técnicas cartográficas, análisis de ortofotos y de campo.</a:t>
          </a:r>
          <a:endParaRPr lang="es-ES" sz="1100" kern="1200" dirty="0"/>
        </a:p>
      </dsp:txBody>
      <dsp:txXfrm>
        <a:off x="313681" y="460638"/>
        <a:ext cx="1514587" cy="1514663"/>
      </dsp:txXfrm>
    </dsp:sp>
    <dsp:sp modelId="{1A576350-4CE3-4037-8251-D15C376EA06B}">
      <dsp:nvSpPr>
        <dsp:cNvPr id="0" name=""/>
        <dsp:cNvSpPr/>
      </dsp:nvSpPr>
      <dsp:spPr>
        <a:xfrm>
          <a:off x="1112581" y="1527425"/>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Diseñar la Geodatabase del proyecto.</a:t>
          </a:r>
          <a:endParaRPr lang="es-ES" sz="1100" b="1" kern="1200" dirty="0"/>
        </a:p>
      </dsp:txBody>
      <dsp:txXfrm>
        <a:off x="1426262" y="1841122"/>
        <a:ext cx="1514587" cy="1514663"/>
      </dsp:txXfrm>
    </dsp:sp>
    <dsp:sp modelId="{57FC5B14-039D-449C-B40E-90DDF491B52D}">
      <dsp:nvSpPr>
        <dsp:cNvPr id="0" name=""/>
        <dsp:cNvSpPr/>
      </dsp:nvSpPr>
      <dsp:spPr>
        <a:xfrm>
          <a:off x="2225162" y="146941"/>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Elaborar cartografía temática a escala 1:20000 de los componentes bióticos, abióticos y socioeconómicos – culturales del cantón Mejía.</a:t>
          </a:r>
          <a:endParaRPr lang="es-ES" sz="1100" b="1" kern="1200" dirty="0"/>
        </a:p>
      </dsp:txBody>
      <dsp:txXfrm>
        <a:off x="2538843" y="460638"/>
        <a:ext cx="1514587" cy="1514663"/>
      </dsp:txXfrm>
    </dsp:sp>
    <dsp:sp modelId="{9B293587-34A2-4857-8814-67D0C5D92E0B}">
      <dsp:nvSpPr>
        <dsp:cNvPr id="0" name=""/>
        <dsp:cNvSpPr/>
      </dsp:nvSpPr>
      <dsp:spPr>
        <a:xfrm>
          <a:off x="3337743" y="1527425"/>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Realizar una Zonificación Ecológica - Económica como elemento clave para la definición de estrategias de desarrollo del cantón. </a:t>
          </a:r>
          <a:endParaRPr lang="es-ES" sz="1100" b="1" kern="1200" dirty="0"/>
        </a:p>
      </dsp:txBody>
      <dsp:txXfrm>
        <a:off x="3651424" y="1841122"/>
        <a:ext cx="1514587" cy="1514663"/>
      </dsp:txXfrm>
    </dsp:sp>
    <dsp:sp modelId="{EA5CAB06-2196-4657-B927-6661EF9C30DA}">
      <dsp:nvSpPr>
        <dsp:cNvPr id="0" name=""/>
        <dsp:cNvSpPr/>
      </dsp:nvSpPr>
      <dsp:spPr>
        <a:xfrm>
          <a:off x="4450324" y="146941"/>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kern="1200" dirty="0" smtClean="0"/>
            <a:t>Sociabilizar el proyecto a los involucrados directos e indirectos, colaboradores, auspiciantes y comunidad.</a:t>
          </a:r>
          <a:endParaRPr lang="es-ES" sz="1100" b="1" kern="1200" dirty="0"/>
        </a:p>
      </dsp:txBody>
      <dsp:txXfrm>
        <a:off x="4764005" y="460638"/>
        <a:ext cx="1514587" cy="1514663"/>
      </dsp:txXfrm>
    </dsp:sp>
    <dsp:sp modelId="{39B057A4-96D7-4987-9B0E-6E6B61BCE9FA}">
      <dsp:nvSpPr>
        <dsp:cNvPr id="0" name=""/>
        <dsp:cNvSpPr/>
      </dsp:nvSpPr>
      <dsp:spPr>
        <a:xfrm>
          <a:off x="5562906" y="1527425"/>
          <a:ext cx="2141949" cy="2142057"/>
        </a:xfrm>
        <a:prstGeom prst="ellipse">
          <a:avLst/>
        </a:prstGeom>
        <a:solidFill>
          <a:schemeClr val="accent1">
            <a:alpha val="50000"/>
            <a:hueOff val="0"/>
            <a:satOff val="0"/>
            <a:lumOff val="0"/>
            <a:alphaOff val="0"/>
          </a:schemeClr>
        </a:solidFill>
        <a:ln w="28575" cap="rnd" cmpd="sng" algn="ctr">
          <a:solidFill>
            <a:schemeClr val="lt1">
              <a:hueOff val="0"/>
              <a:satOff val="0"/>
              <a:lumOff val="0"/>
              <a:alphaOff val="0"/>
            </a:schemeClr>
          </a:solidFill>
          <a:prstDash val="solid"/>
        </a:ln>
        <a:effectLst/>
      </dsp:spPr>
      <dsp:style>
        <a:lnRef idx="3">
          <a:scrgbClr r="0" g="0" b="0"/>
        </a:lnRef>
        <a:fillRef idx="1">
          <a:scrgbClr r="0" g="0" b="0"/>
        </a:fillRef>
        <a:effectRef idx="0">
          <a:scrgbClr r="0" g="0" b="0"/>
        </a:effectRef>
        <a:fontRef idx="minor">
          <a:schemeClr val="tx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s-ES" sz="1100" b="1" kern="1200" dirty="0" smtClean="0"/>
            <a:t>OBJETIVOS ESPECÍFICOS</a:t>
          </a:r>
          <a:endParaRPr lang="es-ES" sz="1100" b="1" kern="1200" dirty="0"/>
        </a:p>
      </dsp:txBody>
      <dsp:txXfrm>
        <a:off x="5876587" y="1841122"/>
        <a:ext cx="1514587" cy="151466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07C884-E6B6-4DC5-8DB9-C1A42FC24057}">
      <dsp:nvSpPr>
        <dsp:cNvPr id="0" name=""/>
        <dsp:cNvSpPr/>
      </dsp:nvSpPr>
      <dsp:spPr>
        <a:xfrm rot="5400000">
          <a:off x="2265414" y="1903720"/>
          <a:ext cx="1786737" cy="1709048"/>
        </a:xfrm>
        <a:prstGeom prst="hexagon">
          <a:avLst>
            <a:gd name="adj" fmla="val 25000"/>
            <a:gd name="vf" fmla="val 115470"/>
          </a:avLst>
        </a:prstGeom>
        <a:gradFill rotWithShape="0">
          <a:gsLst>
            <a:gs pos="0">
              <a:schemeClr val="accent1">
                <a:hueOff val="0"/>
                <a:satOff val="0"/>
                <a:lumOff val="0"/>
                <a:alphaOff val="0"/>
                <a:tint val="98000"/>
                <a:satMod val="120000"/>
                <a:lumMod val="110000"/>
              </a:schemeClr>
            </a:gs>
            <a:gs pos="100000">
              <a:schemeClr val="accent1">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kern="1200" dirty="0" smtClean="0"/>
            <a:t>Geodatabase del proyecto</a:t>
          </a:r>
          <a:endParaRPr lang="es-ES" sz="1200" kern="1200" dirty="0"/>
        </a:p>
      </dsp:txBody>
      <dsp:txXfrm rot="-5400000">
        <a:off x="2582907" y="2156191"/>
        <a:ext cx="1151750" cy="1204107"/>
      </dsp:txXfrm>
    </dsp:sp>
    <dsp:sp modelId="{D450825F-ED6B-4564-843C-E037F1A60BD3}">
      <dsp:nvSpPr>
        <dsp:cNvPr id="0" name=""/>
        <dsp:cNvSpPr/>
      </dsp:nvSpPr>
      <dsp:spPr>
        <a:xfrm>
          <a:off x="3725411" y="2331699"/>
          <a:ext cx="1672551" cy="899220"/>
        </a:xfrm>
        <a:prstGeom prst="rect">
          <a:avLst/>
        </a:prstGeom>
        <a:noFill/>
        <a:ln>
          <a:noFill/>
        </a:ln>
        <a:effectLst/>
      </dsp:spPr>
      <dsp:style>
        <a:lnRef idx="0">
          <a:scrgbClr r="0" g="0" b="0"/>
        </a:lnRef>
        <a:fillRef idx="0">
          <a:scrgbClr r="0" g="0" b="0"/>
        </a:fillRef>
        <a:effectRef idx="0">
          <a:scrgbClr r="0" g="0" b="0"/>
        </a:effectRef>
        <a:fontRef idx="minor"/>
      </dsp:style>
    </dsp:sp>
    <dsp:sp modelId="{06E992D1-025F-431D-90A0-54B8A5A2204B}">
      <dsp:nvSpPr>
        <dsp:cNvPr id="0" name=""/>
        <dsp:cNvSpPr/>
      </dsp:nvSpPr>
      <dsp:spPr>
        <a:xfrm rot="5400000">
          <a:off x="876380" y="2129374"/>
          <a:ext cx="1498701" cy="1303870"/>
        </a:xfrm>
        <a:prstGeom prst="hexagon">
          <a:avLst>
            <a:gd name="adj" fmla="val 25000"/>
            <a:gd name="vf" fmla="val 115470"/>
          </a:avLst>
        </a:prstGeom>
        <a:gradFill rotWithShape="0">
          <a:gsLst>
            <a:gs pos="0">
              <a:schemeClr val="accent1">
                <a:hueOff val="0"/>
                <a:satOff val="0"/>
                <a:lumOff val="0"/>
                <a:alphaOff val="0"/>
                <a:tint val="98000"/>
                <a:satMod val="120000"/>
                <a:lumMod val="110000"/>
              </a:schemeClr>
            </a:gs>
            <a:gs pos="100000">
              <a:schemeClr val="accent1">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es-ES_tradnl" sz="1200" kern="1200" dirty="0" smtClean="0"/>
            <a:t>Una base de datos grafica </a:t>
          </a:r>
          <a:endParaRPr lang="es-ES" sz="1200" kern="1200" dirty="0"/>
        </a:p>
      </dsp:txBody>
      <dsp:txXfrm rot="-5400000">
        <a:off x="1176981" y="2265507"/>
        <a:ext cx="897498" cy="1031605"/>
      </dsp:txXfrm>
    </dsp:sp>
    <dsp:sp modelId="{FA011739-149E-487B-9971-9A0039F0622C}">
      <dsp:nvSpPr>
        <dsp:cNvPr id="0" name=""/>
        <dsp:cNvSpPr/>
      </dsp:nvSpPr>
      <dsp:spPr>
        <a:xfrm rot="5400000">
          <a:off x="1283199" y="3476668"/>
          <a:ext cx="1506869" cy="1625000"/>
        </a:xfrm>
        <a:prstGeom prst="hexagon">
          <a:avLst>
            <a:gd name="adj" fmla="val 25000"/>
            <a:gd name="vf" fmla="val 115470"/>
          </a:avLst>
        </a:prstGeom>
        <a:gradFill rotWithShape="0">
          <a:gsLst>
            <a:gs pos="0">
              <a:schemeClr val="accent1">
                <a:hueOff val="0"/>
                <a:satOff val="0"/>
                <a:lumOff val="0"/>
                <a:alphaOff val="0"/>
                <a:tint val="98000"/>
                <a:satMod val="120000"/>
                <a:lumMod val="110000"/>
              </a:schemeClr>
            </a:gs>
            <a:gs pos="100000">
              <a:schemeClr val="accent1">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kern="1200" dirty="0" smtClean="0"/>
            <a:t>Una  propuesta de Ordenamiento Territorial del Cantón Mejía</a:t>
          </a:r>
          <a:endParaRPr lang="es-ES" sz="1200" kern="1200" dirty="0"/>
        </a:p>
      </dsp:txBody>
      <dsp:txXfrm rot="-5400000">
        <a:off x="1494967" y="3786878"/>
        <a:ext cx="1083334" cy="1004579"/>
      </dsp:txXfrm>
    </dsp:sp>
    <dsp:sp modelId="{452F634C-7EE8-428F-8CAA-7C9660F70999}">
      <dsp:nvSpPr>
        <dsp:cNvPr id="0" name=""/>
        <dsp:cNvSpPr/>
      </dsp:nvSpPr>
      <dsp:spPr>
        <a:xfrm>
          <a:off x="2637" y="3833293"/>
          <a:ext cx="1618597" cy="899220"/>
        </a:xfrm>
        <a:prstGeom prst="rect">
          <a:avLst/>
        </a:prstGeom>
        <a:noFill/>
        <a:ln>
          <a:noFill/>
        </a:ln>
        <a:effectLst/>
      </dsp:spPr>
      <dsp:style>
        <a:lnRef idx="0">
          <a:scrgbClr r="0" g="0" b="0"/>
        </a:lnRef>
        <a:fillRef idx="0">
          <a:scrgbClr r="0" g="0" b="0"/>
        </a:fillRef>
        <a:effectRef idx="0">
          <a:scrgbClr r="0" g="0" b="0"/>
        </a:effectRef>
        <a:fontRef idx="minor"/>
      </dsp:style>
    </dsp:sp>
    <dsp:sp modelId="{19E5C429-4B1C-46C8-83EB-48DC6BEC0B2C}">
      <dsp:nvSpPr>
        <dsp:cNvPr id="0" name=""/>
        <dsp:cNvSpPr/>
      </dsp:nvSpPr>
      <dsp:spPr>
        <a:xfrm rot="5400000">
          <a:off x="2792969" y="3637093"/>
          <a:ext cx="1669658" cy="1456358"/>
        </a:xfrm>
        <a:prstGeom prst="hexagon">
          <a:avLst>
            <a:gd name="adj" fmla="val 25000"/>
            <a:gd name="vf" fmla="val 115470"/>
          </a:avLst>
        </a:prstGeom>
        <a:gradFill rotWithShape="0">
          <a:gsLst>
            <a:gs pos="0">
              <a:schemeClr val="accent1">
                <a:hueOff val="0"/>
                <a:satOff val="0"/>
                <a:lumOff val="0"/>
                <a:alphaOff val="0"/>
                <a:tint val="98000"/>
                <a:satMod val="120000"/>
                <a:lumMod val="110000"/>
              </a:schemeClr>
            </a:gs>
            <a:gs pos="100000">
              <a:schemeClr val="accent1">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es-ES_tradnl" sz="1200" kern="1200" dirty="0" smtClean="0"/>
            <a:t>Un perfil de proyecto especifico en la matriz de marco lógico</a:t>
          </a:r>
          <a:endParaRPr lang="es-ES" sz="1200" kern="1200" dirty="0"/>
        </a:p>
      </dsp:txBody>
      <dsp:txXfrm rot="-5400000">
        <a:off x="3126841" y="3790944"/>
        <a:ext cx="1001914" cy="114865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B4A7B6-D2B4-437B-8A22-D171E70312DB}">
      <dsp:nvSpPr>
        <dsp:cNvPr id="0" name=""/>
        <dsp:cNvSpPr/>
      </dsp:nvSpPr>
      <dsp:spPr>
        <a:xfrm>
          <a:off x="0" y="877597"/>
          <a:ext cx="2250249" cy="1125124"/>
        </a:xfrm>
        <a:prstGeom prst="roundRect">
          <a:avLst>
            <a:gd name="adj" fmla="val 10000"/>
          </a:avLst>
        </a:prstGeom>
        <a:gradFill rotWithShape="0">
          <a:gsLst>
            <a:gs pos="0">
              <a:schemeClr val="accent1">
                <a:hueOff val="0"/>
                <a:satOff val="0"/>
                <a:lumOff val="0"/>
                <a:alphaOff val="0"/>
                <a:tint val="98000"/>
                <a:satMod val="120000"/>
                <a:lumMod val="110000"/>
              </a:schemeClr>
            </a:gs>
            <a:gs pos="100000">
              <a:schemeClr val="accent1">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CONSTITUCIÓN DEL ECUADOR</a:t>
          </a:r>
          <a:endParaRPr lang="es-ES" sz="1400" kern="1200" dirty="0"/>
        </a:p>
      </dsp:txBody>
      <dsp:txXfrm>
        <a:off x="32954" y="910551"/>
        <a:ext cx="2184341" cy="1059216"/>
      </dsp:txXfrm>
    </dsp:sp>
    <dsp:sp modelId="{10F143D9-01E8-474D-A4B8-393731F73EA2}">
      <dsp:nvSpPr>
        <dsp:cNvPr id="0" name=""/>
        <dsp:cNvSpPr/>
      </dsp:nvSpPr>
      <dsp:spPr>
        <a:xfrm rot="19457599">
          <a:off x="2146061" y="1081530"/>
          <a:ext cx="1108476" cy="70312"/>
        </a:xfrm>
        <a:custGeom>
          <a:avLst/>
          <a:gdLst/>
          <a:ahLst/>
          <a:cxnLst/>
          <a:rect l="0" t="0" r="0" b="0"/>
          <a:pathLst>
            <a:path>
              <a:moveTo>
                <a:pt x="0" y="35156"/>
              </a:moveTo>
              <a:lnTo>
                <a:pt x="1108476" y="35156"/>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S" sz="1400" kern="1200" dirty="0"/>
        </a:p>
      </dsp:txBody>
      <dsp:txXfrm>
        <a:off x="2672588" y="1088974"/>
        <a:ext cx="55423" cy="55423"/>
      </dsp:txXfrm>
    </dsp:sp>
    <dsp:sp modelId="{4F4694A8-1392-491E-BCE0-E9DBEB6C206C}">
      <dsp:nvSpPr>
        <dsp:cNvPr id="0" name=""/>
        <dsp:cNvSpPr/>
      </dsp:nvSpPr>
      <dsp:spPr>
        <a:xfrm>
          <a:off x="3150350" y="230650"/>
          <a:ext cx="2250249" cy="1125124"/>
        </a:xfrm>
        <a:prstGeom prst="roundRect">
          <a:avLst>
            <a:gd name="adj" fmla="val 10000"/>
          </a:avLst>
        </a:prstGeom>
        <a:gradFill rotWithShape="0">
          <a:gsLst>
            <a:gs pos="0">
              <a:schemeClr val="accent2">
                <a:hueOff val="0"/>
                <a:satOff val="0"/>
                <a:lumOff val="0"/>
                <a:alphaOff val="0"/>
                <a:tint val="98000"/>
                <a:satMod val="120000"/>
                <a:lumMod val="110000"/>
              </a:schemeClr>
            </a:gs>
            <a:gs pos="100000">
              <a:schemeClr val="accent2">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b="0" kern="1200" dirty="0" smtClean="0"/>
            <a:t>Título V, organización territorial del estado, Capítulo primero</a:t>
          </a:r>
          <a:endParaRPr lang="es-ES" sz="1400" kern="1200" dirty="0"/>
        </a:p>
      </dsp:txBody>
      <dsp:txXfrm>
        <a:off x="3183304" y="263604"/>
        <a:ext cx="2184341" cy="1059216"/>
      </dsp:txXfrm>
    </dsp:sp>
    <dsp:sp modelId="{8999D838-2863-46DE-8D40-DFFCF185745D}">
      <dsp:nvSpPr>
        <dsp:cNvPr id="0" name=""/>
        <dsp:cNvSpPr/>
      </dsp:nvSpPr>
      <dsp:spPr>
        <a:xfrm rot="2142401">
          <a:off x="2146061" y="1728477"/>
          <a:ext cx="1108476" cy="70312"/>
        </a:xfrm>
        <a:custGeom>
          <a:avLst/>
          <a:gdLst/>
          <a:ahLst/>
          <a:cxnLst/>
          <a:rect l="0" t="0" r="0" b="0"/>
          <a:pathLst>
            <a:path>
              <a:moveTo>
                <a:pt x="0" y="35156"/>
              </a:moveTo>
              <a:lnTo>
                <a:pt x="1108476" y="35156"/>
              </a:lnTo>
            </a:path>
          </a:pathLst>
        </a:custGeom>
        <a:noFill/>
        <a:ln w="19050" cap="rnd"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es-ES" sz="1400" kern="1200" dirty="0"/>
        </a:p>
      </dsp:txBody>
      <dsp:txXfrm>
        <a:off x="2672588" y="1735921"/>
        <a:ext cx="55423" cy="55423"/>
      </dsp:txXfrm>
    </dsp:sp>
    <dsp:sp modelId="{7239ECFC-D1B6-49C9-9EAC-4ED38ED1CE6F}">
      <dsp:nvSpPr>
        <dsp:cNvPr id="0" name=""/>
        <dsp:cNvSpPr/>
      </dsp:nvSpPr>
      <dsp:spPr>
        <a:xfrm>
          <a:off x="3150350" y="1524544"/>
          <a:ext cx="2250249" cy="1125124"/>
        </a:xfrm>
        <a:prstGeom prst="roundRect">
          <a:avLst>
            <a:gd name="adj" fmla="val 10000"/>
          </a:avLst>
        </a:prstGeom>
        <a:gradFill rotWithShape="0">
          <a:gsLst>
            <a:gs pos="0">
              <a:schemeClr val="accent2">
                <a:hueOff val="0"/>
                <a:satOff val="0"/>
                <a:lumOff val="0"/>
                <a:alphaOff val="0"/>
                <a:tint val="98000"/>
                <a:satMod val="120000"/>
                <a:lumMod val="110000"/>
              </a:schemeClr>
            </a:gs>
            <a:gs pos="100000">
              <a:schemeClr val="accent2">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MX" sz="1400" b="0" kern="1200" dirty="0" smtClean="0"/>
            <a:t>Código Orgánico de Organización Territorial, Autonomía y Descentralización</a:t>
          </a:r>
          <a:endParaRPr lang="es-ES" sz="1400" kern="1200" dirty="0"/>
        </a:p>
      </dsp:txBody>
      <dsp:txXfrm>
        <a:off x="3183304" y="1557498"/>
        <a:ext cx="2184341" cy="105921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B4A7B6-D2B4-437B-8A22-D171E70312DB}">
      <dsp:nvSpPr>
        <dsp:cNvPr id="0" name=""/>
        <dsp:cNvSpPr/>
      </dsp:nvSpPr>
      <dsp:spPr>
        <a:xfrm>
          <a:off x="66259" y="635836"/>
          <a:ext cx="2209182" cy="1104591"/>
        </a:xfrm>
        <a:prstGeom prst="roundRect">
          <a:avLst>
            <a:gd name="adj" fmla="val 10000"/>
          </a:avLst>
        </a:prstGeom>
        <a:gradFill rotWithShape="0">
          <a:gsLst>
            <a:gs pos="0">
              <a:schemeClr val="accent3">
                <a:hueOff val="0"/>
                <a:satOff val="0"/>
                <a:lumOff val="0"/>
                <a:alphaOff val="0"/>
                <a:tint val="98000"/>
                <a:satMod val="120000"/>
                <a:lumMod val="110000"/>
              </a:schemeClr>
            </a:gs>
            <a:gs pos="100000">
              <a:schemeClr val="accent3">
                <a:hueOff val="0"/>
                <a:satOff val="0"/>
                <a:lumOff val="0"/>
                <a:alphaOff val="0"/>
                <a:shade val="90000"/>
                <a:lumMod val="90000"/>
              </a:schemeClr>
            </a:gs>
          </a:gsLst>
          <a:lin ang="5400000" scaled="0"/>
        </a:gradFill>
        <a:ln>
          <a:noFill/>
        </a:ln>
        <a:effectLst>
          <a:outerShdw blurRad="38100" dist="254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SISTEMA NACIONAL DE PLANIFICACIÓN</a:t>
          </a:r>
          <a:endParaRPr lang="es-ES" sz="1500" kern="1200" dirty="0"/>
        </a:p>
      </dsp:txBody>
      <dsp:txXfrm>
        <a:off x="98611" y="668188"/>
        <a:ext cx="2144478" cy="1039887"/>
      </dsp:txXfrm>
    </dsp:sp>
    <dsp:sp modelId="{10F143D9-01E8-474D-A4B8-393731F73EA2}">
      <dsp:nvSpPr>
        <dsp:cNvPr id="0" name=""/>
        <dsp:cNvSpPr/>
      </dsp:nvSpPr>
      <dsp:spPr>
        <a:xfrm rot="19457599">
          <a:off x="2173155" y="828726"/>
          <a:ext cx="1088246" cy="83671"/>
        </a:xfrm>
        <a:custGeom>
          <a:avLst/>
          <a:gdLst/>
          <a:ahLst/>
          <a:cxnLst/>
          <a:rect l="0" t="0" r="0" b="0"/>
          <a:pathLst>
            <a:path>
              <a:moveTo>
                <a:pt x="0" y="41835"/>
              </a:moveTo>
              <a:lnTo>
                <a:pt x="1088246" y="41835"/>
              </a:lnTo>
            </a:path>
          </a:pathLst>
        </a:custGeom>
        <a:noFill/>
        <a:ln w="19050" cap="rnd"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kern="1200" dirty="0"/>
        </a:p>
      </dsp:txBody>
      <dsp:txXfrm>
        <a:off x="2690072" y="843355"/>
        <a:ext cx="54412" cy="54412"/>
      </dsp:txXfrm>
    </dsp:sp>
    <dsp:sp modelId="{4F4694A8-1392-491E-BCE0-E9DBEB6C206C}">
      <dsp:nvSpPr>
        <dsp:cNvPr id="0" name=""/>
        <dsp:cNvSpPr/>
      </dsp:nvSpPr>
      <dsp:spPr>
        <a:xfrm>
          <a:off x="3159115" y="696"/>
          <a:ext cx="2209182" cy="1104591"/>
        </a:xfrm>
        <a:prstGeom prst="roundRect">
          <a:avLst>
            <a:gd name="adj" fmla="val 10000"/>
          </a:avLst>
        </a:prstGeom>
        <a:gradFill rotWithShape="0">
          <a:gsLst>
            <a:gs pos="0">
              <a:schemeClr val="accent5">
                <a:hueOff val="0"/>
                <a:satOff val="0"/>
                <a:lumOff val="0"/>
                <a:alphaOff val="0"/>
                <a:tint val="98000"/>
                <a:satMod val="120000"/>
                <a:lumMod val="110000"/>
              </a:schemeClr>
            </a:gs>
            <a:gs pos="100000">
              <a:schemeClr val="accent5">
                <a:hueOff val="0"/>
                <a:satOff val="0"/>
                <a:lumOff val="0"/>
                <a:alphaOff val="0"/>
                <a:shade val="90000"/>
                <a:lumMod val="90000"/>
              </a:schemeClr>
            </a:gs>
          </a:gsLst>
          <a:lin ang="5400000" scaled="0"/>
        </a:gradFill>
        <a:ln>
          <a:noFill/>
        </a:ln>
        <a:effectLst>
          <a:outerShdw blurRad="38100" dist="254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SENPLADES</a:t>
          </a:r>
          <a:endParaRPr lang="es-ES" sz="1500" kern="1200" dirty="0"/>
        </a:p>
      </dsp:txBody>
      <dsp:txXfrm>
        <a:off x="3191467" y="33048"/>
        <a:ext cx="2144478" cy="1039887"/>
      </dsp:txXfrm>
    </dsp:sp>
    <dsp:sp modelId="{8999D838-2863-46DE-8D40-DFFCF185745D}">
      <dsp:nvSpPr>
        <dsp:cNvPr id="0" name=""/>
        <dsp:cNvSpPr/>
      </dsp:nvSpPr>
      <dsp:spPr>
        <a:xfrm rot="2142401">
          <a:off x="2173155" y="1463866"/>
          <a:ext cx="1088246" cy="83671"/>
        </a:xfrm>
        <a:custGeom>
          <a:avLst/>
          <a:gdLst/>
          <a:ahLst/>
          <a:cxnLst/>
          <a:rect l="0" t="0" r="0" b="0"/>
          <a:pathLst>
            <a:path>
              <a:moveTo>
                <a:pt x="0" y="41835"/>
              </a:moveTo>
              <a:lnTo>
                <a:pt x="1088246" y="41835"/>
              </a:lnTo>
            </a:path>
          </a:pathLst>
        </a:custGeom>
        <a:noFill/>
        <a:ln w="19050" cap="rnd" cmpd="sng" algn="ctr">
          <a:solidFill>
            <a:schemeClr val="accent5">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66750">
            <a:lnSpc>
              <a:spcPct val="90000"/>
            </a:lnSpc>
            <a:spcBef>
              <a:spcPct val="0"/>
            </a:spcBef>
            <a:spcAft>
              <a:spcPct val="35000"/>
            </a:spcAft>
          </a:pPr>
          <a:endParaRPr lang="es-ES" sz="1500" kern="1200" dirty="0"/>
        </a:p>
      </dsp:txBody>
      <dsp:txXfrm>
        <a:off x="2690072" y="1478495"/>
        <a:ext cx="54412" cy="54412"/>
      </dsp:txXfrm>
    </dsp:sp>
    <dsp:sp modelId="{7239ECFC-D1B6-49C9-9EAC-4ED38ED1CE6F}">
      <dsp:nvSpPr>
        <dsp:cNvPr id="0" name=""/>
        <dsp:cNvSpPr/>
      </dsp:nvSpPr>
      <dsp:spPr>
        <a:xfrm>
          <a:off x="3159115" y="1270976"/>
          <a:ext cx="2209182" cy="1104591"/>
        </a:xfrm>
        <a:prstGeom prst="roundRect">
          <a:avLst>
            <a:gd name="adj" fmla="val 10000"/>
          </a:avLst>
        </a:prstGeom>
        <a:gradFill rotWithShape="0">
          <a:gsLst>
            <a:gs pos="0">
              <a:schemeClr val="accent5">
                <a:hueOff val="0"/>
                <a:satOff val="0"/>
                <a:lumOff val="0"/>
                <a:alphaOff val="0"/>
                <a:tint val="98000"/>
                <a:satMod val="120000"/>
                <a:lumMod val="110000"/>
              </a:schemeClr>
            </a:gs>
            <a:gs pos="100000">
              <a:schemeClr val="accent5">
                <a:hueOff val="0"/>
                <a:satOff val="0"/>
                <a:lumOff val="0"/>
                <a:alphaOff val="0"/>
                <a:shade val="90000"/>
                <a:lumMod val="90000"/>
              </a:schemeClr>
            </a:gs>
          </a:gsLst>
          <a:lin ang="5400000" scaled="0"/>
        </a:gradFill>
        <a:ln>
          <a:noFill/>
        </a:ln>
        <a:effectLst>
          <a:outerShdw blurRad="38100" dist="25400" dir="5400000" rotWithShape="0">
            <a:srgbClr val="000000">
              <a:alpha val="4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b="0" kern="1200" dirty="0" smtClean="0"/>
            <a:t>Plan Nacional del Buen Vivir </a:t>
          </a:r>
          <a:endParaRPr lang="es-ES" sz="1500" kern="1200" dirty="0"/>
        </a:p>
      </dsp:txBody>
      <dsp:txXfrm>
        <a:off x="3191467" y="1303328"/>
        <a:ext cx="2144478" cy="1039887"/>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AAA4AA-D3DE-47BC-B9A0-3FDA15769EDA}">
      <dsp:nvSpPr>
        <dsp:cNvPr id="0" name=""/>
        <dsp:cNvSpPr/>
      </dsp:nvSpPr>
      <dsp:spPr>
        <a:xfrm>
          <a:off x="2086644" y="0"/>
          <a:ext cx="3801171" cy="4392488"/>
        </a:xfrm>
        <a:prstGeom prst="triangle">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103A44-46B7-44CF-AB57-E179E7B72106}">
      <dsp:nvSpPr>
        <dsp:cNvPr id="0" name=""/>
        <dsp:cNvSpPr/>
      </dsp:nvSpPr>
      <dsp:spPr>
        <a:xfrm>
          <a:off x="3240360" y="472886"/>
          <a:ext cx="2855117" cy="780696"/>
        </a:xfrm>
        <a:prstGeom prst="round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Gobierno</a:t>
          </a:r>
        </a:p>
        <a:p>
          <a:pPr lvl="0" algn="ctr" defTabSz="755650">
            <a:lnSpc>
              <a:spcPct val="90000"/>
            </a:lnSpc>
            <a:spcBef>
              <a:spcPct val="0"/>
            </a:spcBef>
            <a:spcAft>
              <a:spcPct val="35000"/>
            </a:spcAft>
          </a:pPr>
          <a:r>
            <a:rPr lang="es-ES" sz="1700" kern="1200" dirty="0" smtClean="0"/>
            <a:t>central</a:t>
          </a:r>
          <a:endParaRPr lang="es-ES" sz="1700" kern="1200" dirty="0"/>
        </a:p>
      </dsp:txBody>
      <dsp:txXfrm>
        <a:off x="3278470" y="510996"/>
        <a:ext cx="2778897" cy="704476"/>
      </dsp:txXfrm>
    </dsp:sp>
    <dsp:sp modelId="{20C3B4DF-83E8-4882-81F4-62C7B9994611}">
      <dsp:nvSpPr>
        <dsp:cNvPr id="0" name=""/>
        <dsp:cNvSpPr/>
      </dsp:nvSpPr>
      <dsp:spPr>
        <a:xfrm>
          <a:off x="3240360" y="1351169"/>
          <a:ext cx="2855117" cy="780696"/>
        </a:xfrm>
        <a:prstGeom prst="round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Futuros gobiernos</a:t>
          </a:r>
        </a:p>
        <a:p>
          <a:pPr lvl="0" algn="ctr" defTabSz="755650">
            <a:lnSpc>
              <a:spcPct val="90000"/>
            </a:lnSpc>
            <a:spcBef>
              <a:spcPct val="0"/>
            </a:spcBef>
            <a:spcAft>
              <a:spcPct val="35000"/>
            </a:spcAft>
          </a:pPr>
          <a:r>
            <a:rPr lang="es-ES" sz="1700" kern="1200" dirty="0" smtClean="0"/>
            <a:t>regionales</a:t>
          </a:r>
          <a:endParaRPr lang="es-ES" sz="1700" kern="1200" dirty="0"/>
        </a:p>
      </dsp:txBody>
      <dsp:txXfrm>
        <a:off x="3278470" y="1389279"/>
        <a:ext cx="2778897" cy="704476"/>
      </dsp:txXfrm>
    </dsp:sp>
    <dsp:sp modelId="{63F062CB-6CDF-4E7F-8984-9295A3954C91}">
      <dsp:nvSpPr>
        <dsp:cNvPr id="0" name=""/>
        <dsp:cNvSpPr/>
      </dsp:nvSpPr>
      <dsp:spPr>
        <a:xfrm>
          <a:off x="3240360" y="2229452"/>
          <a:ext cx="2855117" cy="780696"/>
        </a:xfrm>
        <a:prstGeom prst="round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kern="1200" dirty="0" smtClean="0"/>
            <a:t>Gobiernos</a:t>
          </a:r>
        </a:p>
        <a:p>
          <a:pPr lvl="0" algn="ctr" defTabSz="755650">
            <a:lnSpc>
              <a:spcPct val="90000"/>
            </a:lnSpc>
            <a:spcBef>
              <a:spcPct val="0"/>
            </a:spcBef>
            <a:spcAft>
              <a:spcPct val="35000"/>
            </a:spcAft>
          </a:pPr>
          <a:r>
            <a:rPr lang="es-ES" sz="1700" kern="1200" dirty="0" smtClean="0"/>
            <a:t>provinciales</a:t>
          </a:r>
          <a:endParaRPr lang="es-ES" sz="1700" kern="1200" dirty="0"/>
        </a:p>
      </dsp:txBody>
      <dsp:txXfrm>
        <a:off x="3278470" y="2267562"/>
        <a:ext cx="2778897" cy="704476"/>
      </dsp:txXfrm>
    </dsp:sp>
    <dsp:sp modelId="{3F689A0C-95C1-4D81-B01C-519BF0D6872F}">
      <dsp:nvSpPr>
        <dsp:cNvPr id="0" name=""/>
        <dsp:cNvSpPr/>
      </dsp:nvSpPr>
      <dsp:spPr>
        <a:xfrm>
          <a:off x="3240360" y="3107735"/>
          <a:ext cx="2855117" cy="780696"/>
        </a:xfrm>
        <a:prstGeom prst="round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ES" sz="1700" b="1" kern="1200" dirty="0" smtClean="0"/>
            <a:t>Gobiernos</a:t>
          </a:r>
        </a:p>
        <a:p>
          <a:pPr lvl="0" algn="ctr" defTabSz="755650">
            <a:lnSpc>
              <a:spcPct val="90000"/>
            </a:lnSpc>
            <a:spcBef>
              <a:spcPct val="0"/>
            </a:spcBef>
            <a:spcAft>
              <a:spcPct val="35000"/>
            </a:spcAft>
          </a:pPr>
          <a:r>
            <a:rPr lang="es-ES" sz="1700" b="1" kern="1200" dirty="0" smtClean="0"/>
            <a:t>municipales</a:t>
          </a:r>
          <a:endParaRPr lang="es-ES" sz="1700" b="1" kern="1200" dirty="0"/>
        </a:p>
      </dsp:txBody>
      <dsp:txXfrm>
        <a:off x="3278470" y="3145845"/>
        <a:ext cx="2778897" cy="70447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E3C460-32C1-4DCC-A94C-74BCA8A24D69}">
      <dsp:nvSpPr>
        <dsp:cNvPr id="0" name=""/>
        <dsp:cNvSpPr/>
      </dsp:nvSpPr>
      <dsp:spPr>
        <a:xfrm>
          <a:off x="1037" y="106939"/>
          <a:ext cx="4045175" cy="2427105"/>
        </a:xfrm>
        <a:prstGeom prst="rect">
          <a:avLst/>
        </a:prstGeom>
        <a:gradFill rotWithShape="0">
          <a:gsLst>
            <a:gs pos="0">
              <a:schemeClr val="accent4">
                <a:hueOff val="0"/>
                <a:satOff val="0"/>
                <a:lumOff val="0"/>
                <a:alphaOff val="0"/>
                <a:tint val="98000"/>
                <a:satMod val="120000"/>
                <a:lumMod val="110000"/>
              </a:schemeClr>
            </a:gs>
            <a:gs pos="100000">
              <a:schemeClr val="accent4">
                <a:hueOff val="0"/>
                <a:satOff val="0"/>
                <a:lumOff val="0"/>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Cartografía base</a:t>
          </a:r>
        </a:p>
        <a:p>
          <a:pPr lvl="0" algn="ctr" defTabSz="533400">
            <a:lnSpc>
              <a:spcPct val="90000"/>
            </a:lnSpc>
            <a:spcBef>
              <a:spcPct val="0"/>
            </a:spcBef>
            <a:spcAft>
              <a:spcPct val="35000"/>
            </a:spcAft>
          </a:pPr>
          <a:r>
            <a:rPr lang="es-ES" sz="1200" kern="1200" dirty="0" smtClean="0">
              <a:solidFill>
                <a:schemeClr val="bg1"/>
              </a:solidFill>
            </a:rPr>
            <a:t>SIG TIERRAS (Año de generación: 2010)</a:t>
          </a:r>
        </a:p>
        <a:p>
          <a:pPr lvl="0" algn="ctr" defTabSz="533400">
            <a:lnSpc>
              <a:spcPct val="90000"/>
            </a:lnSpc>
            <a:spcBef>
              <a:spcPct val="0"/>
            </a:spcBef>
            <a:spcAft>
              <a:spcPct val="35000"/>
            </a:spcAft>
          </a:pPr>
          <a:endParaRPr lang="es-ES" sz="1200" kern="1200" dirty="0" smtClean="0">
            <a:solidFill>
              <a:schemeClr val="bg1"/>
            </a:solidFill>
          </a:endParaRPr>
        </a:p>
        <a:p>
          <a:pPr lvl="0" algn="ctr" defTabSz="533400">
            <a:lnSpc>
              <a:spcPct val="90000"/>
            </a:lnSpc>
            <a:spcBef>
              <a:spcPct val="0"/>
            </a:spcBef>
            <a:spcAft>
              <a:spcPct val="35000"/>
            </a:spcAft>
          </a:pPr>
          <a:r>
            <a:rPr lang="es-ES" sz="1200" kern="1200" dirty="0" smtClean="0">
              <a:solidFill>
                <a:schemeClr val="bg1"/>
              </a:solidFill>
            </a:rPr>
            <a:t>Drenajes</a:t>
          </a:r>
        </a:p>
        <a:p>
          <a:pPr lvl="0" algn="ctr" defTabSz="533400">
            <a:lnSpc>
              <a:spcPct val="90000"/>
            </a:lnSpc>
            <a:spcBef>
              <a:spcPct val="0"/>
            </a:spcBef>
            <a:spcAft>
              <a:spcPct val="35000"/>
            </a:spcAft>
          </a:pPr>
          <a:r>
            <a:rPr lang="es-ES" sz="1200" kern="1200" dirty="0" smtClean="0">
              <a:solidFill>
                <a:schemeClr val="bg1"/>
              </a:solidFill>
            </a:rPr>
            <a:t>Vías</a:t>
          </a:r>
        </a:p>
        <a:p>
          <a:pPr lvl="0" algn="ctr" defTabSz="533400">
            <a:lnSpc>
              <a:spcPct val="90000"/>
            </a:lnSpc>
            <a:spcBef>
              <a:spcPct val="0"/>
            </a:spcBef>
            <a:spcAft>
              <a:spcPct val="35000"/>
            </a:spcAft>
          </a:pPr>
          <a:r>
            <a:rPr lang="es-ES" sz="1200" kern="1200" dirty="0" smtClean="0">
              <a:solidFill>
                <a:schemeClr val="bg1"/>
              </a:solidFill>
            </a:rPr>
            <a:t>Infraestructura</a:t>
          </a:r>
        </a:p>
        <a:p>
          <a:pPr lvl="0" algn="ctr" defTabSz="533400">
            <a:lnSpc>
              <a:spcPct val="90000"/>
            </a:lnSpc>
            <a:spcBef>
              <a:spcPct val="0"/>
            </a:spcBef>
            <a:spcAft>
              <a:spcPct val="35000"/>
            </a:spcAft>
          </a:pPr>
          <a:r>
            <a:rPr lang="es-ES" sz="1200" kern="1200" dirty="0" smtClean="0">
              <a:solidFill>
                <a:schemeClr val="bg1"/>
              </a:solidFill>
            </a:rPr>
            <a:t>Curvas de nivel</a:t>
          </a:r>
          <a:endParaRPr lang="es-ES" sz="1200" kern="1200" dirty="0">
            <a:solidFill>
              <a:schemeClr val="bg1"/>
            </a:solidFill>
          </a:endParaRPr>
        </a:p>
      </dsp:txBody>
      <dsp:txXfrm>
        <a:off x="1037" y="106939"/>
        <a:ext cx="4045175" cy="2427105"/>
      </dsp:txXfrm>
    </dsp:sp>
    <dsp:sp modelId="{51433FE2-10A7-459B-BAF6-33EFD80A3F6C}">
      <dsp:nvSpPr>
        <dsp:cNvPr id="0" name=""/>
        <dsp:cNvSpPr/>
      </dsp:nvSpPr>
      <dsp:spPr>
        <a:xfrm>
          <a:off x="4450730" y="106939"/>
          <a:ext cx="4045175" cy="2427105"/>
        </a:xfrm>
        <a:prstGeom prst="rect">
          <a:avLst/>
        </a:prstGeom>
        <a:gradFill rotWithShape="0">
          <a:gsLst>
            <a:gs pos="0">
              <a:schemeClr val="accent4">
                <a:hueOff val="3137771"/>
                <a:satOff val="-7759"/>
                <a:lumOff val="-4118"/>
                <a:alphaOff val="0"/>
                <a:tint val="98000"/>
                <a:satMod val="120000"/>
                <a:lumMod val="110000"/>
              </a:schemeClr>
            </a:gs>
            <a:gs pos="100000">
              <a:schemeClr val="accent4">
                <a:hueOff val="3137771"/>
                <a:satOff val="-7759"/>
                <a:lumOff val="-4118"/>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Cartografía temática ecológica</a:t>
          </a:r>
        </a:p>
        <a:p>
          <a:pPr lvl="0" algn="ctr" defTabSz="533400">
            <a:lnSpc>
              <a:spcPct val="90000"/>
            </a:lnSpc>
            <a:spcBef>
              <a:spcPct val="0"/>
            </a:spcBef>
            <a:spcAft>
              <a:spcPct val="35000"/>
            </a:spcAft>
          </a:pPr>
          <a:r>
            <a:rPr lang="es-ES" sz="1200" kern="1200" dirty="0" smtClean="0">
              <a:solidFill>
                <a:schemeClr val="bg1"/>
              </a:solidFill>
            </a:rPr>
            <a:t>SIG TIERRAS (Año de generación: 2010)</a:t>
          </a:r>
        </a:p>
        <a:p>
          <a:pPr lvl="0" algn="ctr" defTabSz="533400">
            <a:lnSpc>
              <a:spcPct val="90000"/>
            </a:lnSpc>
            <a:spcBef>
              <a:spcPct val="0"/>
            </a:spcBef>
            <a:spcAft>
              <a:spcPct val="35000"/>
            </a:spcAft>
          </a:pPr>
          <a:endParaRPr lang="es-ES" sz="1200" kern="1200" dirty="0" smtClean="0">
            <a:solidFill>
              <a:schemeClr val="bg1"/>
            </a:solidFill>
          </a:endParaRPr>
        </a:p>
        <a:p>
          <a:pPr lvl="0" algn="ctr" defTabSz="533400">
            <a:lnSpc>
              <a:spcPct val="90000"/>
            </a:lnSpc>
            <a:spcBef>
              <a:spcPct val="0"/>
            </a:spcBef>
            <a:spcAft>
              <a:spcPct val="35000"/>
            </a:spcAft>
          </a:pPr>
          <a:r>
            <a:rPr lang="es-ES" sz="1200" kern="1200" dirty="0" smtClean="0">
              <a:solidFill>
                <a:schemeClr val="bg1"/>
              </a:solidFill>
            </a:rPr>
            <a:t>Pendientes</a:t>
          </a:r>
        </a:p>
        <a:p>
          <a:pPr lvl="0" algn="ctr" defTabSz="533400">
            <a:lnSpc>
              <a:spcPct val="90000"/>
            </a:lnSpc>
            <a:spcBef>
              <a:spcPct val="0"/>
            </a:spcBef>
            <a:spcAft>
              <a:spcPct val="35000"/>
            </a:spcAft>
          </a:pPr>
          <a:r>
            <a:rPr lang="es-ES" sz="1200" kern="1200" dirty="0" smtClean="0">
              <a:solidFill>
                <a:schemeClr val="bg1"/>
              </a:solidFill>
            </a:rPr>
            <a:t>Uso de la Tierra</a:t>
          </a:r>
        </a:p>
        <a:p>
          <a:pPr lvl="0" algn="ctr" defTabSz="533400">
            <a:lnSpc>
              <a:spcPct val="90000"/>
            </a:lnSpc>
            <a:spcBef>
              <a:spcPct val="0"/>
            </a:spcBef>
            <a:spcAft>
              <a:spcPct val="35000"/>
            </a:spcAft>
          </a:pPr>
          <a:r>
            <a:rPr lang="es-ES" sz="1200" kern="1200" dirty="0" smtClean="0">
              <a:solidFill>
                <a:schemeClr val="bg1"/>
              </a:solidFill>
            </a:rPr>
            <a:t>Aptitud Forestal y agrícola</a:t>
          </a:r>
        </a:p>
        <a:p>
          <a:pPr lvl="0" algn="ctr" defTabSz="533400">
            <a:lnSpc>
              <a:spcPct val="90000"/>
            </a:lnSpc>
            <a:spcBef>
              <a:spcPct val="0"/>
            </a:spcBef>
            <a:spcAft>
              <a:spcPct val="35000"/>
            </a:spcAft>
          </a:pPr>
          <a:r>
            <a:rPr lang="es-ES" sz="1200" kern="1200" dirty="0" smtClean="0">
              <a:solidFill>
                <a:schemeClr val="bg1"/>
              </a:solidFill>
            </a:rPr>
            <a:t>Susceptibilidad a deslizamientos</a:t>
          </a:r>
        </a:p>
        <a:p>
          <a:pPr lvl="0" algn="ctr" defTabSz="533400">
            <a:lnSpc>
              <a:spcPct val="90000"/>
            </a:lnSpc>
            <a:spcBef>
              <a:spcPct val="0"/>
            </a:spcBef>
            <a:spcAft>
              <a:spcPct val="35000"/>
            </a:spcAft>
          </a:pPr>
          <a:r>
            <a:rPr lang="es-ES" sz="1200" kern="1200" dirty="0" smtClean="0">
              <a:solidFill>
                <a:schemeClr val="bg1"/>
              </a:solidFill>
            </a:rPr>
            <a:t>Susceptibilidad a heladas</a:t>
          </a:r>
        </a:p>
        <a:p>
          <a:pPr lvl="0" algn="ctr" defTabSz="533400">
            <a:lnSpc>
              <a:spcPct val="90000"/>
            </a:lnSpc>
            <a:spcBef>
              <a:spcPct val="0"/>
            </a:spcBef>
            <a:spcAft>
              <a:spcPct val="35000"/>
            </a:spcAft>
          </a:pPr>
          <a:r>
            <a:rPr lang="es-ES" sz="1200" kern="1200" dirty="0" smtClean="0">
              <a:solidFill>
                <a:schemeClr val="bg1"/>
              </a:solidFill>
            </a:rPr>
            <a:t>Susceptibilidad a erosión</a:t>
          </a:r>
        </a:p>
        <a:p>
          <a:pPr lvl="0" algn="ctr" defTabSz="533400">
            <a:lnSpc>
              <a:spcPct val="90000"/>
            </a:lnSpc>
            <a:spcBef>
              <a:spcPct val="0"/>
            </a:spcBef>
            <a:spcAft>
              <a:spcPct val="35000"/>
            </a:spcAft>
          </a:pPr>
          <a:r>
            <a:rPr lang="es-ES" sz="1200" kern="1200" dirty="0" smtClean="0">
              <a:solidFill>
                <a:schemeClr val="bg1"/>
              </a:solidFill>
            </a:rPr>
            <a:t>Susceptibilidad a inundaciones</a:t>
          </a:r>
          <a:endParaRPr lang="es-ES" sz="1200" kern="1200" dirty="0">
            <a:solidFill>
              <a:schemeClr val="bg1"/>
            </a:solidFill>
          </a:endParaRPr>
        </a:p>
      </dsp:txBody>
      <dsp:txXfrm>
        <a:off x="4450730" y="106939"/>
        <a:ext cx="4045175" cy="2427105"/>
      </dsp:txXfrm>
    </dsp:sp>
    <dsp:sp modelId="{B7CB4538-D5E1-4B3B-8A95-94B330B0B8F1}">
      <dsp:nvSpPr>
        <dsp:cNvPr id="0" name=""/>
        <dsp:cNvSpPr/>
      </dsp:nvSpPr>
      <dsp:spPr>
        <a:xfrm>
          <a:off x="1037" y="2938562"/>
          <a:ext cx="4045175" cy="2427105"/>
        </a:xfrm>
        <a:prstGeom prst="rect">
          <a:avLst/>
        </a:prstGeom>
        <a:gradFill rotWithShape="0">
          <a:gsLst>
            <a:gs pos="0">
              <a:schemeClr val="accent4">
                <a:hueOff val="6275542"/>
                <a:satOff val="-15517"/>
                <a:lumOff val="-8235"/>
                <a:alphaOff val="0"/>
                <a:tint val="98000"/>
                <a:satMod val="120000"/>
                <a:lumMod val="110000"/>
              </a:schemeClr>
            </a:gs>
            <a:gs pos="100000">
              <a:schemeClr val="accent4">
                <a:hueOff val="6275542"/>
                <a:satOff val="-15517"/>
                <a:lumOff val="-8235"/>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Cartografía temática económica</a:t>
          </a:r>
        </a:p>
        <a:p>
          <a:pPr lvl="0" algn="ctr" defTabSz="533400">
            <a:lnSpc>
              <a:spcPct val="90000"/>
            </a:lnSpc>
            <a:spcBef>
              <a:spcPct val="0"/>
            </a:spcBef>
            <a:spcAft>
              <a:spcPct val="35000"/>
            </a:spcAft>
          </a:pPr>
          <a:r>
            <a:rPr lang="es-ES" sz="1200" kern="1200" dirty="0" smtClean="0">
              <a:solidFill>
                <a:schemeClr val="bg1"/>
              </a:solidFill>
            </a:rPr>
            <a:t>SIG TIERRAS Año de generación: 2010)</a:t>
          </a:r>
        </a:p>
        <a:p>
          <a:pPr lvl="0" algn="ctr" defTabSz="533400">
            <a:lnSpc>
              <a:spcPct val="90000"/>
            </a:lnSpc>
            <a:spcBef>
              <a:spcPct val="0"/>
            </a:spcBef>
            <a:spcAft>
              <a:spcPct val="35000"/>
            </a:spcAft>
          </a:pPr>
          <a:endParaRPr lang="es-ES" sz="1200" kern="1200" dirty="0" smtClean="0">
            <a:solidFill>
              <a:schemeClr val="bg1"/>
            </a:solidFill>
          </a:endParaRPr>
        </a:p>
        <a:p>
          <a:pPr lvl="0" algn="ctr" defTabSz="533400">
            <a:lnSpc>
              <a:spcPct val="90000"/>
            </a:lnSpc>
            <a:spcBef>
              <a:spcPct val="0"/>
            </a:spcBef>
            <a:spcAft>
              <a:spcPct val="35000"/>
            </a:spcAft>
          </a:pPr>
          <a:r>
            <a:rPr lang="es-ES" sz="1200" kern="1200" dirty="0" smtClean="0">
              <a:solidFill>
                <a:schemeClr val="bg1"/>
              </a:solidFill>
            </a:rPr>
            <a:t>Accesibilidad a infraestructura social</a:t>
          </a:r>
        </a:p>
        <a:p>
          <a:pPr lvl="0" algn="ctr" defTabSz="533400">
            <a:lnSpc>
              <a:spcPct val="90000"/>
            </a:lnSpc>
            <a:spcBef>
              <a:spcPct val="0"/>
            </a:spcBef>
            <a:spcAft>
              <a:spcPct val="35000"/>
            </a:spcAft>
          </a:pPr>
          <a:r>
            <a:rPr lang="es-ES" sz="1200" kern="1200" dirty="0" smtClean="0">
              <a:solidFill>
                <a:schemeClr val="bg1"/>
              </a:solidFill>
            </a:rPr>
            <a:t>Accesibilidad al área urbana</a:t>
          </a:r>
        </a:p>
        <a:p>
          <a:pPr lvl="0" algn="ctr" defTabSz="533400">
            <a:lnSpc>
              <a:spcPct val="90000"/>
            </a:lnSpc>
            <a:spcBef>
              <a:spcPct val="0"/>
            </a:spcBef>
            <a:spcAft>
              <a:spcPct val="35000"/>
            </a:spcAft>
          </a:pPr>
          <a:r>
            <a:rPr lang="es-ES" sz="1200" kern="1200" dirty="0" smtClean="0">
              <a:solidFill>
                <a:schemeClr val="bg1"/>
              </a:solidFill>
            </a:rPr>
            <a:t>Accesibilidad vial</a:t>
          </a:r>
        </a:p>
        <a:p>
          <a:pPr lvl="0" algn="ctr" defTabSz="533400">
            <a:lnSpc>
              <a:spcPct val="90000"/>
            </a:lnSpc>
            <a:spcBef>
              <a:spcPct val="0"/>
            </a:spcBef>
            <a:spcAft>
              <a:spcPct val="35000"/>
            </a:spcAft>
          </a:pPr>
          <a:r>
            <a:rPr lang="es-ES" sz="1200" kern="1200" dirty="0" smtClean="0">
              <a:solidFill>
                <a:schemeClr val="bg1"/>
              </a:solidFill>
            </a:rPr>
            <a:t>Accesibilidad a servicios básicos</a:t>
          </a:r>
          <a:endParaRPr lang="es-ES" sz="1200" kern="1200" dirty="0">
            <a:solidFill>
              <a:schemeClr val="bg1"/>
            </a:solidFill>
          </a:endParaRPr>
        </a:p>
      </dsp:txBody>
      <dsp:txXfrm>
        <a:off x="1037" y="2938562"/>
        <a:ext cx="4045175" cy="2427105"/>
      </dsp:txXfrm>
    </dsp:sp>
    <dsp:sp modelId="{93FEB73B-3AC4-4AAE-8840-D9F2FECCB625}">
      <dsp:nvSpPr>
        <dsp:cNvPr id="0" name=""/>
        <dsp:cNvSpPr/>
      </dsp:nvSpPr>
      <dsp:spPr>
        <a:xfrm>
          <a:off x="4450730" y="2938562"/>
          <a:ext cx="4045175" cy="2427105"/>
        </a:xfrm>
        <a:prstGeom prst="rect">
          <a:avLst/>
        </a:prstGeom>
        <a:gradFill rotWithShape="0">
          <a:gsLst>
            <a:gs pos="0">
              <a:schemeClr val="accent4">
                <a:hueOff val="9413312"/>
                <a:satOff val="-23276"/>
                <a:lumOff val="-12353"/>
                <a:alphaOff val="0"/>
                <a:tint val="98000"/>
                <a:satMod val="120000"/>
                <a:lumMod val="110000"/>
              </a:schemeClr>
            </a:gs>
            <a:gs pos="100000">
              <a:schemeClr val="accent4">
                <a:hueOff val="9413312"/>
                <a:satOff val="-23276"/>
                <a:lumOff val="-12353"/>
                <a:alphaOff val="0"/>
                <a:shade val="90000"/>
                <a:lumMod val="90000"/>
              </a:schemeClr>
            </a:gs>
          </a:gsLst>
          <a:lin ang="5400000" scaled="0"/>
        </a:gradFill>
        <a:ln>
          <a:noFill/>
        </a:ln>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b="1" kern="1200" dirty="0" smtClean="0">
              <a:solidFill>
                <a:schemeClr val="bg1"/>
              </a:solidFill>
            </a:rPr>
            <a:t>Información temática económica</a:t>
          </a:r>
        </a:p>
        <a:p>
          <a:pPr lvl="0" algn="ctr" defTabSz="533400">
            <a:lnSpc>
              <a:spcPct val="90000"/>
            </a:lnSpc>
            <a:spcBef>
              <a:spcPct val="0"/>
            </a:spcBef>
            <a:spcAft>
              <a:spcPct val="35000"/>
            </a:spcAft>
          </a:pPr>
          <a:r>
            <a:rPr lang="es-ES" sz="1200" kern="1200" dirty="0" smtClean="0">
              <a:solidFill>
                <a:schemeClr val="bg1"/>
              </a:solidFill>
            </a:rPr>
            <a:t>INEC (Censo 2010)</a:t>
          </a:r>
        </a:p>
        <a:p>
          <a:pPr lvl="0" algn="ctr" defTabSz="533400">
            <a:lnSpc>
              <a:spcPct val="90000"/>
            </a:lnSpc>
            <a:spcBef>
              <a:spcPct val="0"/>
            </a:spcBef>
            <a:spcAft>
              <a:spcPct val="35000"/>
            </a:spcAft>
          </a:pPr>
          <a:endParaRPr lang="es-ES" sz="1200" kern="1200" dirty="0" smtClean="0">
            <a:solidFill>
              <a:schemeClr val="bg1"/>
            </a:solidFill>
          </a:endParaRPr>
        </a:p>
        <a:p>
          <a:pPr lvl="0" algn="ctr" defTabSz="533400">
            <a:lnSpc>
              <a:spcPct val="90000"/>
            </a:lnSpc>
            <a:spcBef>
              <a:spcPct val="0"/>
            </a:spcBef>
            <a:spcAft>
              <a:spcPct val="35000"/>
            </a:spcAft>
          </a:pPr>
          <a:r>
            <a:rPr lang="es-ES" sz="1200" kern="1200" dirty="0" smtClean="0">
              <a:solidFill>
                <a:schemeClr val="bg1"/>
              </a:solidFill>
            </a:rPr>
            <a:t>Población Económicamente A.</a:t>
          </a:r>
        </a:p>
        <a:p>
          <a:pPr lvl="0" algn="ctr" defTabSz="533400">
            <a:lnSpc>
              <a:spcPct val="90000"/>
            </a:lnSpc>
            <a:spcBef>
              <a:spcPct val="0"/>
            </a:spcBef>
            <a:spcAft>
              <a:spcPct val="35000"/>
            </a:spcAft>
          </a:pPr>
          <a:r>
            <a:rPr lang="es-ES" sz="1200" kern="1200" dirty="0" smtClean="0">
              <a:solidFill>
                <a:schemeClr val="bg1"/>
              </a:solidFill>
            </a:rPr>
            <a:t>Grupos de edad</a:t>
          </a:r>
        </a:p>
        <a:p>
          <a:pPr lvl="0" algn="ctr" defTabSz="533400">
            <a:lnSpc>
              <a:spcPct val="90000"/>
            </a:lnSpc>
            <a:spcBef>
              <a:spcPct val="0"/>
            </a:spcBef>
            <a:spcAft>
              <a:spcPct val="35000"/>
            </a:spcAft>
          </a:pPr>
          <a:r>
            <a:rPr lang="es-ES" sz="1200" kern="1200" dirty="0" smtClean="0">
              <a:solidFill>
                <a:schemeClr val="bg1"/>
              </a:solidFill>
            </a:rPr>
            <a:t>Población por sexo</a:t>
          </a:r>
        </a:p>
        <a:p>
          <a:pPr lvl="0" algn="ctr" defTabSz="533400">
            <a:lnSpc>
              <a:spcPct val="90000"/>
            </a:lnSpc>
            <a:spcBef>
              <a:spcPct val="0"/>
            </a:spcBef>
            <a:spcAft>
              <a:spcPct val="35000"/>
            </a:spcAft>
          </a:pPr>
          <a:r>
            <a:rPr lang="es-ES" sz="1200" kern="1200" dirty="0" smtClean="0">
              <a:solidFill>
                <a:schemeClr val="bg1"/>
              </a:solidFill>
            </a:rPr>
            <a:t>Rama de actividades</a:t>
          </a:r>
        </a:p>
        <a:p>
          <a:pPr lvl="0" algn="ctr" defTabSz="533400">
            <a:lnSpc>
              <a:spcPct val="90000"/>
            </a:lnSpc>
            <a:spcBef>
              <a:spcPct val="0"/>
            </a:spcBef>
            <a:spcAft>
              <a:spcPct val="35000"/>
            </a:spcAft>
          </a:pPr>
          <a:r>
            <a:rPr lang="es-ES" sz="1200" kern="1200" dirty="0" smtClean="0">
              <a:solidFill>
                <a:schemeClr val="bg1"/>
              </a:solidFill>
            </a:rPr>
            <a:t>Grupos de ocupación</a:t>
          </a:r>
        </a:p>
        <a:p>
          <a:pPr lvl="0" algn="ctr" defTabSz="533400">
            <a:lnSpc>
              <a:spcPct val="90000"/>
            </a:lnSpc>
            <a:spcBef>
              <a:spcPct val="0"/>
            </a:spcBef>
            <a:spcAft>
              <a:spcPct val="35000"/>
            </a:spcAft>
          </a:pPr>
          <a:r>
            <a:rPr lang="es-ES" sz="1200" kern="1200" dirty="0" smtClean="0">
              <a:solidFill>
                <a:schemeClr val="bg1"/>
              </a:solidFill>
            </a:rPr>
            <a:t>Nivel de instrucción más alto</a:t>
          </a:r>
        </a:p>
        <a:p>
          <a:pPr lvl="0" algn="ctr" defTabSz="533400">
            <a:lnSpc>
              <a:spcPct val="90000"/>
            </a:lnSpc>
            <a:spcBef>
              <a:spcPct val="0"/>
            </a:spcBef>
            <a:spcAft>
              <a:spcPct val="35000"/>
            </a:spcAft>
          </a:pPr>
          <a:r>
            <a:rPr lang="es-ES" sz="1200" kern="1200" dirty="0" smtClean="0">
              <a:solidFill>
                <a:schemeClr val="bg1"/>
              </a:solidFill>
            </a:rPr>
            <a:t>Establecimiento de enseñanza</a:t>
          </a:r>
          <a:endParaRPr lang="es-ES" sz="1200" kern="1200" dirty="0">
            <a:solidFill>
              <a:schemeClr val="bg1"/>
            </a:solidFill>
          </a:endParaRPr>
        </a:p>
      </dsp:txBody>
      <dsp:txXfrm>
        <a:off x="4450730" y="2938562"/>
        <a:ext cx="4045175" cy="2427105"/>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11/layout/HexagonRadial">
  <dgm:title val="Hexágonos radiales"/>
  <dgm:desc val="Se usa para mostrar un proceso secuencial  relacionado con un tema o una idea centrales. Limitado a seis formas de Nivel 2. Funciona mejor con poco texto No aparece el texto sin utilizar, pero queda disponible si cambia entre diseño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8.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Proceso de círculos"/>
  <dgm:desc val="Se usa para mostrar pasos secuenciales en un proceso. Se limita a once formas de Nivel 1 con un número ilimitado de formas de Nivel 2. Funciona mejor con poco texto. No aparece texto sin utilizar, pero queda disponible si cambia entre diseño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ings+Icon">
  <dgm:title val="Círculos interconectados"/>
  <dgm:desc val="Se usa para mostrar ideas o conceptos superpuestos o interconectados. Las siete primeras líneas del texto de nivel 1 se corresponden con un círculo. El texto sin usar no aparece, pero sigue estando disponible si cambia de diseño.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9.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DEA02A-A986-4B3B-A8DF-BCC75A84CF04}" type="datetimeFigureOut">
              <a:rPr lang="es-ES" smtClean="0"/>
              <a:t>05/06/2012</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291C40F-220A-46FC-993E-A16FFB3E3ADE}" type="slidenum">
              <a:rPr lang="es-ES" smtClean="0"/>
              <a:t>‹Nº›</a:t>
            </a:fld>
            <a:endParaRPr lang="es-ES" dirty="0"/>
          </a:p>
        </p:txBody>
      </p:sp>
    </p:spTree>
    <p:extLst>
      <p:ext uri="{BB962C8B-B14F-4D97-AF65-F5344CB8AC3E}">
        <p14:creationId xmlns:p14="http://schemas.microsoft.com/office/powerpoint/2010/main" val="1351116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C291C40F-220A-46FC-993E-A16FFB3E3ADE}" type="slidenum">
              <a:rPr lang="es-ES" smtClean="0"/>
              <a:t>1</a:t>
            </a:fld>
            <a:endParaRPr lang="es-ES" dirty="0"/>
          </a:p>
        </p:txBody>
      </p:sp>
    </p:spTree>
    <p:extLst>
      <p:ext uri="{BB962C8B-B14F-4D97-AF65-F5344CB8AC3E}">
        <p14:creationId xmlns:p14="http://schemas.microsoft.com/office/powerpoint/2010/main" val="42212349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C291C40F-220A-46FC-993E-A16FFB3E3ADE}" type="slidenum">
              <a:rPr lang="es-ES" smtClean="0"/>
              <a:t>16</a:t>
            </a:fld>
            <a:endParaRPr lang="es-ES" dirty="0"/>
          </a:p>
        </p:txBody>
      </p:sp>
    </p:spTree>
    <p:extLst>
      <p:ext uri="{BB962C8B-B14F-4D97-AF65-F5344CB8AC3E}">
        <p14:creationId xmlns:p14="http://schemas.microsoft.com/office/powerpoint/2010/main" val="1710243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6CD4FCB8-2680-4B67-940A-448A6CAC623E}" type="slidenum">
              <a:rPr lang="es-ES" smtClean="0"/>
              <a:pPr/>
              <a:t>64</a:t>
            </a:fld>
            <a:endParaRPr lang="es-ES" dirty="0"/>
          </a:p>
        </p:txBody>
      </p:sp>
    </p:spTree>
    <p:extLst>
      <p:ext uri="{BB962C8B-B14F-4D97-AF65-F5344CB8AC3E}">
        <p14:creationId xmlns:p14="http://schemas.microsoft.com/office/powerpoint/2010/main" val="3553773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228600" indent="-228600">
              <a:buAutoNum type="arabicParenR"/>
            </a:pPr>
            <a:r>
              <a:rPr lang="es-EC" dirty="0" smtClean="0"/>
              <a:t>Tabla de Variables Totales</a:t>
            </a:r>
          </a:p>
          <a:p>
            <a:pPr marL="228600" indent="-228600">
              <a:buAutoNum type="arabicParenR"/>
            </a:pPr>
            <a:r>
              <a:rPr lang="es-EC" dirty="0" smtClean="0"/>
              <a:t>Recomendaría</a:t>
            </a:r>
            <a:r>
              <a:rPr lang="es-EC" baseline="0" dirty="0" smtClean="0"/>
              <a:t> según el tipo de estudio requerido, la conformación de un equipo interdisciplinario que contribuya desde la experticia en cada ámbito al establecimiento de los valores y ponderaciones a utilizarse.</a:t>
            </a:r>
          </a:p>
          <a:p>
            <a:pPr marL="228600" indent="-228600">
              <a:buAutoNum type="arabicParenR"/>
            </a:pPr>
            <a:r>
              <a:rPr lang="es-EC" baseline="0" dirty="0" smtClean="0"/>
              <a:t>Análisis basados en este tipo de metodología deben considerarse como un primer paso que sea complementado con los estudios específicos necesarios según el caso (escalas, impacto ambiental, suelos, legalidad, tenencia de tierras, etc.)</a:t>
            </a:r>
            <a:endParaRPr lang="es-EC" dirty="0"/>
          </a:p>
        </p:txBody>
      </p:sp>
      <p:sp>
        <p:nvSpPr>
          <p:cNvPr id="4" name="3 Marcador de número de diapositiva"/>
          <p:cNvSpPr>
            <a:spLocks noGrp="1"/>
          </p:cNvSpPr>
          <p:nvPr>
            <p:ph type="sldNum" sz="quarter" idx="10"/>
          </p:nvPr>
        </p:nvSpPr>
        <p:spPr/>
        <p:txBody>
          <a:bodyPr/>
          <a:lstStyle/>
          <a:p>
            <a:fld id="{6CD4FCB8-2680-4B67-940A-448A6CAC623E}" type="slidenum">
              <a:rPr lang="es-ES" smtClean="0"/>
              <a:pPr/>
              <a:t>67</a:t>
            </a:fld>
            <a:endParaRPr lang="es-ES" dirty="0"/>
          </a:p>
        </p:txBody>
      </p:sp>
    </p:spTree>
    <p:extLst>
      <p:ext uri="{BB962C8B-B14F-4D97-AF65-F5344CB8AC3E}">
        <p14:creationId xmlns:p14="http://schemas.microsoft.com/office/powerpoint/2010/main" val="5152762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1009442" y="3307355"/>
            <a:ext cx="7117180" cy="1470025"/>
          </a:xfrm>
        </p:spPr>
        <p:txBody>
          <a:bodyPr anchor="b"/>
          <a:lstStyle>
            <a:lvl1pPr>
              <a:defRPr sz="4000"/>
            </a:lvl1pPr>
          </a:lstStyle>
          <a:p>
            <a:r>
              <a:rPr lang="es-ES" smtClean="0"/>
              <a:t>Haga clic para modificar el estilo de título del patrón</a:t>
            </a:r>
            <a:endParaRPr lang="en-US"/>
          </a:p>
        </p:txBody>
      </p:sp>
      <p:sp>
        <p:nvSpPr>
          <p:cNvPr id="3" name="Subtitle 2"/>
          <p:cNvSpPr>
            <a:spLocks noGrp="1"/>
          </p:cNvSpPr>
          <p:nvPr>
            <p:ph type="subTitle" idx="1"/>
          </p:nvPr>
        </p:nvSpPr>
        <p:spPr>
          <a:xfrm>
            <a:off x="1009442" y="4777380"/>
            <a:ext cx="7117180" cy="861420"/>
          </a:xfrm>
        </p:spPr>
        <p:txBody>
          <a:bodyPr anchor="t">
            <a:normAutofit/>
          </a:bodyPr>
          <a:lstStyle>
            <a:lvl1pPr marL="0" indent="0" algn="l">
              <a:buNone/>
              <a:defRPr sz="20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a:p>
        </p:txBody>
      </p:sp>
      <p:sp>
        <p:nvSpPr>
          <p:cNvPr id="4" name="Date Placeholder 3"/>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09443" y="1807361"/>
            <a:ext cx="7123080" cy="405143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9561" y="675723"/>
            <a:ext cx="1472962" cy="5185328"/>
          </a:xfrm>
        </p:spPr>
        <p:txBody>
          <a:bodyPr vert="eaVert"/>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a:xfrm>
            <a:off x="1009442" y="675723"/>
            <a:ext cx="5467557" cy="518532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009443" y="3308581"/>
            <a:ext cx="7117178" cy="1468800"/>
          </a:xfrm>
        </p:spPr>
        <p:txBody>
          <a:bodyPr anchor="b"/>
          <a:lstStyle>
            <a:lvl1pPr algn="r">
              <a:defRPr sz="3200" b="0" cap="none"/>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009443" y="4777381"/>
            <a:ext cx="7117178" cy="860400"/>
          </a:xfrm>
        </p:spPr>
        <p:txBody>
          <a:bodyPr anchor="t">
            <a:normAutofit/>
          </a:bodyPr>
          <a:lstStyle>
            <a:lvl1pPr marL="0" indent="0" algn="r">
              <a:buNone/>
              <a:defRPr sz="1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1009443" y="675724"/>
            <a:ext cx="7123080" cy="924475"/>
          </a:xfrm>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1009442" y="1809749"/>
            <a:ext cx="3471277" cy="405130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Content Placeholder 3"/>
          <p:cNvSpPr>
            <a:spLocks noGrp="1"/>
          </p:cNvSpPr>
          <p:nvPr>
            <p:ph sz="half" idx="2"/>
          </p:nvPr>
        </p:nvSpPr>
        <p:spPr>
          <a:xfrm>
            <a:off x="4663281" y="1809749"/>
            <a:ext cx="3469242" cy="4051302"/>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1348224" y="1812927"/>
            <a:ext cx="3132495"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1009442" y="2389189"/>
            <a:ext cx="3471277"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Text Placeholder 4"/>
          <p:cNvSpPr>
            <a:spLocks noGrp="1"/>
          </p:cNvSpPr>
          <p:nvPr>
            <p:ph type="body" sz="quarter" idx="3"/>
          </p:nvPr>
        </p:nvSpPr>
        <p:spPr>
          <a:xfrm>
            <a:off x="4984078" y="1812927"/>
            <a:ext cx="315047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663280" y="2389189"/>
            <a:ext cx="3471275" cy="3471861"/>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Date Placeholder 6"/>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09442" y="446087"/>
            <a:ext cx="2660650" cy="1185861"/>
          </a:xfrm>
        </p:spPr>
        <p:txBody>
          <a:bodyPr anchor="b"/>
          <a:lstStyle>
            <a:lvl1pPr algn="l">
              <a:defRPr sz="2400" b="0"/>
            </a:lvl1pPr>
          </a:lstStyle>
          <a:p>
            <a:r>
              <a:rPr lang="es-ES" smtClean="0"/>
              <a:t>Haga clic para modificar el estilo de título del patrón</a:t>
            </a:r>
            <a:endParaRPr lang="en-US"/>
          </a:p>
        </p:txBody>
      </p:sp>
      <p:sp>
        <p:nvSpPr>
          <p:cNvPr id="3" name="Content Placeholder 2"/>
          <p:cNvSpPr>
            <a:spLocks noGrp="1"/>
          </p:cNvSpPr>
          <p:nvPr>
            <p:ph idx="1"/>
          </p:nvPr>
        </p:nvSpPr>
        <p:spPr>
          <a:xfrm>
            <a:off x="3852654" y="446087"/>
            <a:ext cx="4279869" cy="5414963"/>
          </a:xfrm>
        </p:spPr>
        <p:txBody>
          <a:bodyPr>
            <a:normAutofit/>
          </a:bodyPr>
          <a:lstStyle>
            <a:lvl5pPr>
              <a:defRPr/>
            </a:lvl5pPr>
            <a:lvl6pPr marL="2514600" indent="-228600">
              <a:buClr>
                <a:schemeClr val="tx2"/>
              </a:buClr>
              <a:buSzPct val="101000"/>
              <a:buFont typeface="Courier New" pitchFamily="49" charset="0"/>
              <a:buChar char="o"/>
              <a:defRPr sz="1200"/>
            </a:lvl6pPr>
            <a:lvl7pPr marL="2971800" indent="-228600">
              <a:buClr>
                <a:schemeClr val="tx2"/>
              </a:buClr>
              <a:buFont typeface="Courier New" pitchFamily="49" charset="0"/>
              <a:buChar char="o"/>
              <a:defRPr sz="1200" baseline="0"/>
            </a:lvl7pPr>
            <a:lvl8pPr marL="3429000" indent="-228600">
              <a:buClr>
                <a:schemeClr val="tx2"/>
              </a:buClr>
              <a:buFont typeface="Courier New" pitchFamily="49" charset="0"/>
              <a:buChar char="o"/>
              <a:defRPr sz="1200" baseline="0"/>
            </a:lvl8pPr>
            <a:lvl9pPr marL="3886200" indent="-228600">
              <a:buClr>
                <a:schemeClr val="tx2"/>
              </a:buClr>
              <a:buFont typeface="Courier New" pitchFamily="49" charset="0"/>
              <a:buChar char="o"/>
              <a:defRPr sz="1200" baseline="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Text Placeholder 3"/>
          <p:cNvSpPr>
            <a:spLocks noGrp="1"/>
          </p:cNvSpPr>
          <p:nvPr>
            <p:ph type="body" sz="half" idx="2"/>
          </p:nvPr>
        </p:nvSpPr>
        <p:spPr>
          <a:xfrm>
            <a:off x="1009442" y="1631949"/>
            <a:ext cx="2660650" cy="4229099"/>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CD383CF4-CC60-4954-A5FA-6846D6C6B816}" type="slidenum">
              <a:rPr lang="es-ES" smtClean="0"/>
              <a:t>‹Nº›</a:t>
            </a:fld>
            <a:endParaRPr lang="es-E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009442" y="1387058"/>
            <a:ext cx="3481387" cy="1113254"/>
          </a:xfrm>
        </p:spPr>
        <p:txBody>
          <a:bodyPr anchor="b">
            <a:normAutofit/>
          </a:bodyPr>
          <a:lstStyle>
            <a:lvl1pPr algn="l">
              <a:defRPr sz="2400" b="0"/>
            </a:lvl1pPr>
          </a:lstStyle>
          <a:p>
            <a:r>
              <a:rPr lang="es-ES" smtClean="0"/>
              <a:t>Haga clic para modificar el estilo de título del patrón</a:t>
            </a:r>
            <a:endParaRPr lang="en-US"/>
          </a:p>
        </p:txBody>
      </p:sp>
      <p:sp>
        <p:nvSpPr>
          <p:cNvPr id="4" name="Text Placeholder 3"/>
          <p:cNvSpPr>
            <a:spLocks noGrp="1"/>
          </p:cNvSpPr>
          <p:nvPr>
            <p:ph type="body" sz="half" idx="2"/>
          </p:nvPr>
        </p:nvSpPr>
        <p:spPr>
          <a:xfrm>
            <a:off x="1009442" y="2500312"/>
            <a:ext cx="3481387" cy="2530200"/>
          </a:xfrm>
        </p:spPr>
        <p:txBody>
          <a:bodyPr anchor="t">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AB494BBE-3694-439B-BE41-6F2108FD640E}" type="datetimeFigureOut">
              <a:rPr lang="es-ES" smtClean="0"/>
              <a:t>05/06/2012</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CD383CF4-CC60-4954-A5FA-6846D6C6B816}" type="slidenum">
              <a:rPr lang="es-ES" smtClean="0"/>
              <a:t>‹Nº›</a:t>
            </a:fld>
            <a:endParaRPr lang="es-ES" dirty="0"/>
          </a:p>
        </p:txBody>
      </p:sp>
      <p:sp>
        <p:nvSpPr>
          <p:cNvPr id="32" name="Oval 31"/>
          <p:cNvSpPr/>
          <p:nvPr/>
        </p:nvSpPr>
        <p:spPr>
          <a:xfrm>
            <a:off x="5479247" y="1436861"/>
            <a:ext cx="1086653" cy="1086653"/>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3" name="Oval 32"/>
          <p:cNvSpPr/>
          <p:nvPr/>
        </p:nvSpPr>
        <p:spPr>
          <a:xfrm>
            <a:off x="5650541" y="1411791"/>
            <a:ext cx="830365" cy="830365"/>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Oval 28"/>
          <p:cNvSpPr/>
          <p:nvPr/>
        </p:nvSpPr>
        <p:spPr>
          <a:xfrm>
            <a:off x="5256184" y="1894454"/>
            <a:ext cx="602364" cy="602364"/>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 name="Oval 30"/>
          <p:cNvSpPr/>
          <p:nvPr/>
        </p:nvSpPr>
        <p:spPr>
          <a:xfrm>
            <a:off x="5424145" y="1811313"/>
            <a:ext cx="489588" cy="489588"/>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 name="Oval 27"/>
          <p:cNvSpPr/>
          <p:nvPr/>
        </p:nvSpPr>
        <p:spPr>
          <a:xfrm>
            <a:off x="4718762" y="2083426"/>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 name="Oval 29"/>
          <p:cNvSpPr/>
          <p:nvPr/>
        </p:nvSpPr>
        <p:spPr>
          <a:xfrm>
            <a:off x="6132091" y="993075"/>
            <a:ext cx="256601" cy="256601"/>
          </a:xfrm>
          <a:prstGeom prst="ellipse">
            <a:avLst/>
          </a:prstGeom>
          <a:no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Oval 33"/>
          <p:cNvSpPr/>
          <p:nvPr/>
        </p:nvSpPr>
        <p:spPr>
          <a:xfrm>
            <a:off x="5059596" y="1894454"/>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5" name="Oval 34"/>
          <p:cNvSpPr/>
          <p:nvPr/>
        </p:nvSpPr>
        <p:spPr>
          <a:xfrm>
            <a:off x="6148801" y="1060593"/>
            <a:ext cx="197439" cy="197439"/>
          </a:xfrm>
          <a:prstGeom prst="ellipse">
            <a:avLst/>
          </a:prstGeom>
          <a:solidFill>
            <a:schemeClr val="tx2">
              <a:lumMod val="75000"/>
            </a:schemeClr>
          </a:solidFill>
          <a:ln>
            <a:solidFill>
              <a:schemeClr val="tx2">
                <a:lumMod val="75000"/>
              </a:schemeClr>
            </a:solidFill>
          </a:ln>
          <a:effectLst/>
          <a:scene3d>
            <a:camera prst="orthographicFront">
              <a:rot lat="0" lon="0" rev="0"/>
            </a:camera>
            <a:lightRig rig="threePt" dir="tl"/>
          </a:scene3d>
          <a:sp3d extrusionH="25400"/>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Picture Placeholder 17"/>
          <p:cNvSpPr>
            <a:spLocks noGrp="1"/>
          </p:cNvSpPr>
          <p:nvPr>
            <p:ph type="pic" sz="quarter" idx="14"/>
          </p:nvPr>
        </p:nvSpPr>
        <p:spPr>
          <a:xfrm>
            <a:off x="4876800" y="1600200"/>
            <a:ext cx="3429000" cy="3429000"/>
          </a:xfrm>
          <a:prstGeom prst="ellipse">
            <a:avLst/>
          </a:prstGeom>
          <a:ln w="76200">
            <a:solidFill>
              <a:schemeClr val="tx2">
                <a:lumMod val="75000"/>
              </a:schemeClr>
            </a:solidFill>
          </a:ln>
        </p:spPr>
        <p:txBody>
          <a:bodyPr/>
          <a:lstStyle/>
          <a:p>
            <a:r>
              <a:rPr lang="es-ES" dirty="0" smtClean="0"/>
              <a:t>Haga clic en el icono para agregar una imagen</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09442" y="675724"/>
            <a:ext cx="7125113" cy="924475"/>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009443" y="1807361"/>
            <a:ext cx="7125112" cy="4051437"/>
          </a:xfrm>
          <a:prstGeom prst="rect">
            <a:avLst/>
          </a:prstGeom>
        </p:spPr>
        <p:txBody>
          <a:bodyPr vert="horz" lIns="91440" tIns="45720" rIns="91440" bIns="45720" rtlCol="0" anchor="ctr">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2"/>
          </p:nvPr>
        </p:nvSpPr>
        <p:spPr>
          <a:xfrm>
            <a:off x="6437344" y="5951810"/>
            <a:ext cx="2133600" cy="365125"/>
          </a:xfrm>
          <a:prstGeom prst="rect">
            <a:avLst/>
          </a:prstGeom>
        </p:spPr>
        <p:txBody>
          <a:bodyPr vert="horz" lIns="91440" tIns="45720" rIns="91440" bIns="45720" rtlCol="0" anchor="b"/>
          <a:lstStyle>
            <a:lvl1pPr algn="r">
              <a:defRPr sz="900">
                <a:solidFill>
                  <a:schemeClr val="tx2"/>
                </a:solidFill>
              </a:defRPr>
            </a:lvl1pPr>
          </a:lstStyle>
          <a:p>
            <a:fld id="{AB494BBE-3694-439B-BE41-6F2108FD640E}" type="datetimeFigureOut">
              <a:rPr lang="es-ES" smtClean="0"/>
              <a:t>05/06/2012</a:t>
            </a:fld>
            <a:endParaRPr lang="es-ES" dirty="0"/>
          </a:p>
        </p:txBody>
      </p:sp>
      <p:sp>
        <p:nvSpPr>
          <p:cNvPr id="5" name="Footer Placeholder 4"/>
          <p:cNvSpPr>
            <a:spLocks noGrp="1"/>
          </p:cNvSpPr>
          <p:nvPr>
            <p:ph type="ftr" sz="quarter" idx="3"/>
          </p:nvPr>
        </p:nvSpPr>
        <p:spPr>
          <a:xfrm>
            <a:off x="1180945" y="5951810"/>
            <a:ext cx="5256399" cy="365125"/>
          </a:xfrm>
          <a:prstGeom prst="rect">
            <a:avLst/>
          </a:prstGeom>
        </p:spPr>
        <p:txBody>
          <a:bodyPr vert="horz" lIns="91440" tIns="45720" rIns="91440" bIns="45720" rtlCol="0" anchor="b"/>
          <a:lstStyle>
            <a:lvl1pPr algn="l">
              <a:defRPr sz="900">
                <a:solidFill>
                  <a:schemeClr val="tx2"/>
                </a:solidFill>
              </a:defRPr>
            </a:lvl1pPr>
          </a:lstStyle>
          <a:p>
            <a:endParaRPr lang="es-ES" dirty="0"/>
          </a:p>
        </p:txBody>
      </p:sp>
      <p:sp>
        <p:nvSpPr>
          <p:cNvPr id="6" name="Slide Number Placeholder 5"/>
          <p:cNvSpPr>
            <a:spLocks noGrp="1"/>
          </p:cNvSpPr>
          <p:nvPr>
            <p:ph type="sldNum" sz="quarter" idx="4"/>
          </p:nvPr>
        </p:nvSpPr>
        <p:spPr>
          <a:xfrm>
            <a:off x="572658" y="5951810"/>
            <a:ext cx="608287" cy="365125"/>
          </a:xfrm>
          <a:prstGeom prst="rect">
            <a:avLst/>
          </a:prstGeom>
        </p:spPr>
        <p:txBody>
          <a:bodyPr vert="horz" lIns="91440" tIns="45720" rIns="91440" bIns="45720" rtlCol="0" anchor="b"/>
          <a:lstStyle>
            <a:lvl1pPr algn="l">
              <a:defRPr sz="1800">
                <a:solidFill>
                  <a:schemeClr val="tx2"/>
                </a:solidFill>
              </a:defRPr>
            </a:lvl1pPr>
          </a:lstStyle>
          <a:p>
            <a:fld id="{CD383CF4-CC60-4954-A5FA-6846D6C6B816}" type="slidenum">
              <a:rPr lang="es-ES" smtClean="0"/>
              <a:t>‹Nº›</a:t>
            </a:fld>
            <a:endParaRPr lang="es-ES" dirty="0"/>
          </a:p>
        </p:txBody>
      </p:sp>
      <p:grpSp>
        <p:nvGrpSpPr>
          <p:cNvPr id="61" name="Group 60"/>
          <p:cNvGrpSpPr/>
          <p:nvPr/>
        </p:nvGrpSpPr>
        <p:grpSpPr>
          <a:xfrm>
            <a:off x="-33595" y="0"/>
            <a:ext cx="9177595" cy="6857999"/>
            <a:chOff x="-33595" y="0"/>
            <a:chExt cx="9177595" cy="6857999"/>
          </a:xfrm>
        </p:grpSpPr>
        <p:grpSp>
          <p:nvGrpSpPr>
            <p:cNvPr id="62" name="Group 182"/>
            <p:cNvGrpSpPr/>
            <p:nvPr/>
          </p:nvGrpSpPr>
          <p:grpSpPr>
            <a:xfrm>
              <a:off x="-33595" y="437091"/>
              <a:ext cx="9074452" cy="6174255"/>
              <a:chOff x="-33595" y="437091"/>
              <a:chExt cx="9074452" cy="6174255"/>
            </a:xfrm>
          </p:grpSpPr>
          <p:sp>
            <p:nvSpPr>
              <p:cNvPr id="92" name="Freeform 12"/>
              <p:cNvSpPr>
                <a:spLocks noChangeAspect="1"/>
              </p:cNvSpPr>
              <p:nvPr/>
            </p:nvSpPr>
            <p:spPr bwMode="auto">
              <a:xfrm rot="8051039">
                <a:off x="-11813" y="3783436"/>
                <a:ext cx="1054883" cy="1098447"/>
              </a:xfrm>
              <a:custGeom>
                <a:avLst/>
                <a:gdLst/>
                <a:ahLst/>
                <a:cxnLst>
                  <a:cxn ang="0">
                    <a:pos x="1226" y="680"/>
                  </a:cxn>
                  <a:cxn ang="0">
                    <a:pos x="1198" y="622"/>
                  </a:cxn>
                  <a:cxn ang="0">
                    <a:pos x="1248" y="526"/>
                  </a:cxn>
                  <a:cxn ang="0">
                    <a:pos x="1220" y="512"/>
                  </a:cxn>
                  <a:cxn ang="0">
                    <a:pos x="1224" y="420"/>
                  </a:cxn>
                  <a:cxn ang="0">
                    <a:pos x="1210" y="362"/>
                  </a:cxn>
                  <a:cxn ang="0">
                    <a:pos x="1082" y="416"/>
                  </a:cxn>
                  <a:cxn ang="0">
                    <a:pos x="1012" y="402"/>
                  </a:cxn>
                  <a:cxn ang="0">
                    <a:pos x="902" y="532"/>
                  </a:cxn>
                  <a:cxn ang="0">
                    <a:pos x="882" y="516"/>
                  </a:cxn>
                  <a:cxn ang="0">
                    <a:pos x="928" y="360"/>
                  </a:cxn>
                  <a:cxn ang="0">
                    <a:pos x="850" y="310"/>
                  </a:cxn>
                  <a:cxn ang="0">
                    <a:pos x="804" y="306"/>
                  </a:cxn>
                  <a:cxn ang="0">
                    <a:pos x="792" y="212"/>
                  </a:cxn>
                  <a:cxn ang="0">
                    <a:pos x="774" y="194"/>
                  </a:cxn>
                  <a:cxn ang="0">
                    <a:pos x="726" y="180"/>
                  </a:cxn>
                  <a:cxn ang="0">
                    <a:pos x="684" y="42"/>
                  </a:cxn>
                  <a:cxn ang="0">
                    <a:pos x="678" y="0"/>
                  </a:cxn>
                  <a:cxn ang="0">
                    <a:pos x="640" y="164"/>
                  </a:cxn>
                  <a:cxn ang="0">
                    <a:pos x="590" y="198"/>
                  </a:cxn>
                  <a:cxn ang="0">
                    <a:pos x="558" y="186"/>
                  </a:cxn>
                  <a:cxn ang="0">
                    <a:pos x="556" y="300"/>
                  </a:cxn>
                  <a:cxn ang="0">
                    <a:pos x="516" y="312"/>
                  </a:cxn>
                  <a:cxn ang="0">
                    <a:pos x="418" y="282"/>
                  </a:cxn>
                  <a:cxn ang="0">
                    <a:pos x="474" y="516"/>
                  </a:cxn>
                  <a:cxn ang="0">
                    <a:pos x="462" y="538"/>
                  </a:cxn>
                  <a:cxn ang="0">
                    <a:pos x="350" y="414"/>
                  </a:cxn>
                  <a:cxn ang="0">
                    <a:pos x="290" y="416"/>
                  </a:cxn>
                  <a:cxn ang="0">
                    <a:pos x="172" y="380"/>
                  </a:cxn>
                  <a:cxn ang="0">
                    <a:pos x="120" y="380"/>
                  </a:cxn>
                  <a:cxn ang="0">
                    <a:pos x="138" y="506"/>
                  </a:cxn>
                  <a:cxn ang="0">
                    <a:pos x="108" y="526"/>
                  </a:cxn>
                  <a:cxn ang="0">
                    <a:pos x="154" y="606"/>
                  </a:cxn>
                  <a:cxn ang="0">
                    <a:pos x="138" y="674"/>
                  </a:cxn>
                  <a:cxn ang="0">
                    <a:pos x="50" y="704"/>
                  </a:cxn>
                  <a:cxn ang="0">
                    <a:pos x="224" y="804"/>
                  </a:cxn>
                  <a:cxn ang="0">
                    <a:pos x="248" y="868"/>
                  </a:cxn>
                  <a:cxn ang="0">
                    <a:pos x="156" y="930"/>
                  </a:cxn>
                  <a:cxn ang="0">
                    <a:pos x="30" y="966"/>
                  </a:cxn>
                  <a:cxn ang="0">
                    <a:pos x="250" y="1032"/>
                  </a:cxn>
                  <a:cxn ang="0">
                    <a:pos x="374" y="1066"/>
                  </a:cxn>
                  <a:cxn ang="0">
                    <a:pos x="422" y="1100"/>
                  </a:cxn>
                  <a:cxn ang="0">
                    <a:pos x="382" y="1168"/>
                  </a:cxn>
                  <a:cxn ang="0">
                    <a:pos x="616" y="1088"/>
                  </a:cxn>
                  <a:cxn ang="0">
                    <a:pos x="646" y="1224"/>
                  </a:cxn>
                  <a:cxn ang="0">
                    <a:pos x="594" y="1374"/>
                  </a:cxn>
                  <a:cxn ang="0">
                    <a:pos x="582" y="1400"/>
                  </a:cxn>
                  <a:cxn ang="0">
                    <a:pos x="626" y="1408"/>
                  </a:cxn>
                  <a:cxn ang="0">
                    <a:pos x="658" y="1390"/>
                  </a:cxn>
                  <a:cxn ang="0">
                    <a:pos x="690" y="1240"/>
                  </a:cxn>
                  <a:cxn ang="0">
                    <a:pos x="786" y="1108"/>
                  </a:cxn>
                  <a:cxn ang="0">
                    <a:pos x="974" y="1168"/>
                  </a:cxn>
                  <a:cxn ang="0">
                    <a:pos x="934" y="1094"/>
                  </a:cxn>
                  <a:cxn ang="0">
                    <a:pos x="998" y="1064"/>
                  </a:cxn>
                  <a:cxn ang="0">
                    <a:pos x="1132" y="1020"/>
                  </a:cxn>
                  <a:cxn ang="0">
                    <a:pos x="1356" y="964"/>
                  </a:cxn>
                  <a:cxn ang="0">
                    <a:pos x="1174" y="920"/>
                  </a:cxn>
                  <a:cxn ang="0">
                    <a:pos x="1106" y="856"/>
                  </a:cxn>
                  <a:cxn ang="0">
                    <a:pos x="1154" y="784"/>
                  </a:cxn>
                  <a:cxn ang="0">
                    <a:pos x="1306" y="704"/>
                  </a:cxn>
                </a:cxnLst>
                <a:rect l="0" t="0" r="r" b="b"/>
                <a:pathLst>
                  <a:path w="1356" h="1412">
                    <a:moveTo>
                      <a:pt x="1306" y="704"/>
                    </a:moveTo>
                    <a:lnTo>
                      <a:pt x="1306" y="704"/>
                    </a:lnTo>
                    <a:lnTo>
                      <a:pt x="1272" y="698"/>
                    </a:lnTo>
                    <a:lnTo>
                      <a:pt x="1246" y="690"/>
                    </a:lnTo>
                    <a:lnTo>
                      <a:pt x="1236" y="684"/>
                    </a:lnTo>
                    <a:lnTo>
                      <a:pt x="1226" y="680"/>
                    </a:lnTo>
                    <a:lnTo>
                      <a:pt x="1218" y="674"/>
                    </a:lnTo>
                    <a:lnTo>
                      <a:pt x="1212" y="666"/>
                    </a:lnTo>
                    <a:lnTo>
                      <a:pt x="1208" y="660"/>
                    </a:lnTo>
                    <a:lnTo>
                      <a:pt x="1204" y="652"/>
                    </a:lnTo>
                    <a:lnTo>
                      <a:pt x="1200" y="638"/>
                    </a:lnTo>
                    <a:lnTo>
                      <a:pt x="1198" y="622"/>
                    </a:lnTo>
                    <a:lnTo>
                      <a:pt x="1202" y="606"/>
                    </a:lnTo>
                    <a:lnTo>
                      <a:pt x="1206" y="592"/>
                    </a:lnTo>
                    <a:lnTo>
                      <a:pt x="1214" y="576"/>
                    </a:lnTo>
                    <a:lnTo>
                      <a:pt x="1230" y="552"/>
                    </a:lnTo>
                    <a:lnTo>
                      <a:pt x="1242" y="534"/>
                    </a:lnTo>
                    <a:lnTo>
                      <a:pt x="1248" y="526"/>
                    </a:lnTo>
                    <a:lnTo>
                      <a:pt x="1248" y="526"/>
                    </a:lnTo>
                    <a:lnTo>
                      <a:pt x="1240" y="526"/>
                    </a:lnTo>
                    <a:lnTo>
                      <a:pt x="1234" y="524"/>
                    </a:lnTo>
                    <a:lnTo>
                      <a:pt x="1228" y="522"/>
                    </a:lnTo>
                    <a:lnTo>
                      <a:pt x="1224" y="518"/>
                    </a:lnTo>
                    <a:lnTo>
                      <a:pt x="1220" y="512"/>
                    </a:lnTo>
                    <a:lnTo>
                      <a:pt x="1218" y="506"/>
                    </a:lnTo>
                    <a:lnTo>
                      <a:pt x="1214" y="494"/>
                    </a:lnTo>
                    <a:lnTo>
                      <a:pt x="1214" y="478"/>
                    </a:lnTo>
                    <a:lnTo>
                      <a:pt x="1216" y="460"/>
                    </a:lnTo>
                    <a:lnTo>
                      <a:pt x="1218" y="440"/>
                    </a:lnTo>
                    <a:lnTo>
                      <a:pt x="1224" y="420"/>
                    </a:lnTo>
                    <a:lnTo>
                      <a:pt x="1236" y="380"/>
                    </a:lnTo>
                    <a:lnTo>
                      <a:pt x="1250" y="346"/>
                    </a:lnTo>
                    <a:lnTo>
                      <a:pt x="1266" y="312"/>
                    </a:lnTo>
                    <a:lnTo>
                      <a:pt x="1266" y="312"/>
                    </a:lnTo>
                    <a:lnTo>
                      <a:pt x="1238" y="340"/>
                    </a:lnTo>
                    <a:lnTo>
                      <a:pt x="1210" y="362"/>
                    </a:lnTo>
                    <a:lnTo>
                      <a:pt x="1184" y="380"/>
                    </a:lnTo>
                    <a:lnTo>
                      <a:pt x="1160" y="394"/>
                    </a:lnTo>
                    <a:lnTo>
                      <a:pt x="1138" y="404"/>
                    </a:lnTo>
                    <a:lnTo>
                      <a:pt x="1118" y="410"/>
                    </a:lnTo>
                    <a:lnTo>
                      <a:pt x="1098" y="414"/>
                    </a:lnTo>
                    <a:lnTo>
                      <a:pt x="1082" y="416"/>
                    </a:lnTo>
                    <a:lnTo>
                      <a:pt x="1066" y="416"/>
                    </a:lnTo>
                    <a:lnTo>
                      <a:pt x="1052" y="414"/>
                    </a:lnTo>
                    <a:lnTo>
                      <a:pt x="1030" y="410"/>
                    </a:lnTo>
                    <a:lnTo>
                      <a:pt x="1016" y="404"/>
                    </a:lnTo>
                    <a:lnTo>
                      <a:pt x="1012" y="402"/>
                    </a:lnTo>
                    <a:lnTo>
                      <a:pt x="1012" y="402"/>
                    </a:lnTo>
                    <a:lnTo>
                      <a:pt x="1006" y="414"/>
                    </a:lnTo>
                    <a:lnTo>
                      <a:pt x="996" y="430"/>
                    </a:lnTo>
                    <a:lnTo>
                      <a:pt x="964" y="468"/>
                    </a:lnTo>
                    <a:lnTo>
                      <a:pt x="928" y="506"/>
                    </a:lnTo>
                    <a:lnTo>
                      <a:pt x="902" y="532"/>
                    </a:lnTo>
                    <a:lnTo>
                      <a:pt x="902" y="532"/>
                    </a:lnTo>
                    <a:lnTo>
                      <a:pt x="894" y="538"/>
                    </a:lnTo>
                    <a:lnTo>
                      <a:pt x="888" y="540"/>
                    </a:lnTo>
                    <a:lnTo>
                      <a:pt x="886" y="538"/>
                    </a:lnTo>
                    <a:lnTo>
                      <a:pt x="884" y="532"/>
                    </a:lnTo>
                    <a:lnTo>
                      <a:pt x="882" y="522"/>
                    </a:lnTo>
                    <a:lnTo>
                      <a:pt x="882" y="516"/>
                    </a:lnTo>
                    <a:lnTo>
                      <a:pt x="882" y="516"/>
                    </a:lnTo>
                    <a:lnTo>
                      <a:pt x="890" y="502"/>
                    </a:lnTo>
                    <a:lnTo>
                      <a:pt x="898" y="486"/>
                    </a:lnTo>
                    <a:lnTo>
                      <a:pt x="910" y="448"/>
                    </a:lnTo>
                    <a:lnTo>
                      <a:pt x="920" y="404"/>
                    </a:lnTo>
                    <a:lnTo>
                      <a:pt x="928" y="360"/>
                    </a:lnTo>
                    <a:lnTo>
                      <a:pt x="938" y="282"/>
                    </a:lnTo>
                    <a:lnTo>
                      <a:pt x="942" y="250"/>
                    </a:lnTo>
                    <a:lnTo>
                      <a:pt x="942" y="250"/>
                    </a:lnTo>
                    <a:lnTo>
                      <a:pt x="904" y="278"/>
                    </a:lnTo>
                    <a:lnTo>
                      <a:pt x="874" y="298"/>
                    </a:lnTo>
                    <a:lnTo>
                      <a:pt x="850" y="310"/>
                    </a:lnTo>
                    <a:lnTo>
                      <a:pt x="840" y="312"/>
                    </a:lnTo>
                    <a:lnTo>
                      <a:pt x="830" y="314"/>
                    </a:lnTo>
                    <a:lnTo>
                      <a:pt x="822" y="314"/>
                    </a:lnTo>
                    <a:lnTo>
                      <a:pt x="816" y="312"/>
                    </a:lnTo>
                    <a:lnTo>
                      <a:pt x="810" y="310"/>
                    </a:lnTo>
                    <a:lnTo>
                      <a:pt x="804" y="306"/>
                    </a:lnTo>
                    <a:lnTo>
                      <a:pt x="800" y="300"/>
                    </a:lnTo>
                    <a:lnTo>
                      <a:pt x="796" y="294"/>
                    </a:lnTo>
                    <a:lnTo>
                      <a:pt x="792" y="280"/>
                    </a:lnTo>
                    <a:lnTo>
                      <a:pt x="790" y="264"/>
                    </a:lnTo>
                    <a:lnTo>
                      <a:pt x="790" y="246"/>
                    </a:lnTo>
                    <a:lnTo>
                      <a:pt x="792" y="212"/>
                    </a:lnTo>
                    <a:lnTo>
                      <a:pt x="798" y="186"/>
                    </a:lnTo>
                    <a:lnTo>
                      <a:pt x="800" y="176"/>
                    </a:lnTo>
                    <a:lnTo>
                      <a:pt x="800" y="176"/>
                    </a:lnTo>
                    <a:lnTo>
                      <a:pt x="792" y="184"/>
                    </a:lnTo>
                    <a:lnTo>
                      <a:pt x="782" y="190"/>
                    </a:lnTo>
                    <a:lnTo>
                      <a:pt x="774" y="194"/>
                    </a:lnTo>
                    <a:lnTo>
                      <a:pt x="766" y="198"/>
                    </a:lnTo>
                    <a:lnTo>
                      <a:pt x="758" y="198"/>
                    </a:lnTo>
                    <a:lnTo>
                      <a:pt x="750" y="196"/>
                    </a:lnTo>
                    <a:lnTo>
                      <a:pt x="744" y="194"/>
                    </a:lnTo>
                    <a:lnTo>
                      <a:pt x="738" y="190"/>
                    </a:lnTo>
                    <a:lnTo>
                      <a:pt x="726" y="180"/>
                    </a:lnTo>
                    <a:lnTo>
                      <a:pt x="716" y="164"/>
                    </a:lnTo>
                    <a:lnTo>
                      <a:pt x="708" y="146"/>
                    </a:lnTo>
                    <a:lnTo>
                      <a:pt x="700" y="126"/>
                    </a:lnTo>
                    <a:lnTo>
                      <a:pt x="694" y="104"/>
                    </a:lnTo>
                    <a:lnTo>
                      <a:pt x="690" y="82"/>
                    </a:lnTo>
                    <a:lnTo>
                      <a:pt x="684" y="42"/>
                    </a:lnTo>
                    <a:lnTo>
                      <a:pt x="678" y="0"/>
                    </a:lnTo>
                    <a:lnTo>
                      <a:pt x="678" y="0"/>
                    </a:lnTo>
                    <a:lnTo>
                      <a:pt x="678" y="8"/>
                    </a:lnTo>
                    <a:lnTo>
                      <a:pt x="678" y="8"/>
                    </a:lnTo>
                    <a:lnTo>
                      <a:pt x="678" y="0"/>
                    </a:lnTo>
                    <a:lnTo>
                      <a:pt x="678" y="0"/>
                    </a:lnTo>
                    <a:lnTo>
                      <a:pt x="672" y="42"/>
                    </a:lnTo>
                    <a:lnTo>
                      <a:pt x="666" y="82"/>
                    </a:lnTo>
                    <a:lnTo>
                      <a:pt x="662" y="104"/>
                    </a:lnTo>
                    <a:lnTo>
                      <a:pt x="656" y="126"/>
                    </a:lnTo>
                    <a:lnTo>
                      <a:pt x="648" y="146"/>
                    </a:lnTo>
                    <a:lnTo>
                      <a:pt x="640" y="164"/>
                    </a:lnTo>
                    <a:lnTo>
                      <a:pt x="630" y="180"/>
                    </a:lnTo>
                    <a:lnTo>
                      <a:pt x="618" y="190"/>
                    </a:lnTo>
                    <a:lnTo>
                      <a:pt x="612" y="194"/>
                    </a:lnTo>
                    <a:lnTo>
                      <a:pt x="606" y="196"/>
                    </a:lnTo>
                    <a:lnTo>
                      <a:pt x="598" y="198"/>
                    </a:lnTo>
                    <a:lnTo>
                      <a:pt x="590" y="198"/>
                    </a:lnTo>
                    <a:lnTo>
                      <a:pt x="582" y="194"/>
                    </a:lnTo>
                    <a:lnTo>
                      <a:pt x="574" y="190"/>
                    </a:lnTo>
                    <a:lnTo>
                      <a:pt x="564" y="184"/>
                    </a:lnTo>
                    <a:lnTo>
                      <a:pt x="556" y="176"/>
                    </a:lnTo>
                    <a:lnTo>
                      <a:pt x="556" y="176"/>
                    </a:lnTo>
                    <a:lnTo>
                      <a:pt x="558" y="186"/>
                    </a:lnTo>
                    <a:lnTo>
                      <a:pt x="564" y="212"/>
                    </a:lnTo>
                    <a:lnTo>
                      <a:pt x="566" y="246"/>
                    </a:lnTo>
                    <a:lnTo>
                      <a:pt x="566" y="264"/>
                    </a:lnTo>
                    <a:lnTo>
                      <a:pt x="564" y="280"/>
                    </a:lnTo>
                    <a:lnTo>
                      <a:pt x="560" y="294"/>
                    </a:lnTo>
                    <a:lnTo>
                      <a:pt x="556" y="300"/>
                    </a:lnTo>
                    <a:lnTo>
                      <a:pt x="552" y="306"/>
                    </a:lnTo>
                    <a:lnTo>
                      <a:pt x="546" y="310"/>
                    </a:lnTo>
                    <a:lnTo>
                      <a:pt x="540" y="312"/>
                    </a:lnTo>
                    <a:lnTo>
                      <a:pt x="534" y="314"/>
                    </a:lnTo>
                    <a:lnTo>
                      <a:pt x="526" y="314"/>
                    </a:lnTo>
                    <a:lnTo>
                      <a:pt x="516" y="312"/>
                    </a:lnTo>
                    <a:lnTo>
                      <a:pt x="506" y="310"/>
                    </a:lnTo>
                    <a:lnTo>
                      <a:pt x="482" y="298"/>
                    </a:lnTo>
                    <a:lnTo>
                      <a:pt x="452" y="278"/>
                    </a:lnTo>
                    <a:lnTo>
                      <a:pt x="414" y="250"/>
                    </a:lnTo>
                    <a:lnTo>
                      <a:pt x="414" y="250"/>
                    </a:lnTo>
                    <a:lnTo>
                      <a:pt x="418" y="282"/>
                    </a:lnTo>
                    <a:lnTo>
                      <a:pt x="428" y="360"/>
                    </a:lnTo>
                    <a:lnTo>
                      <a:pt x="436" y="404"/>
                    </a:lnTo>
                    <a:lnTo>
                      <a:pt x="446" y="448"/>
                    </a:lnTo>
                    <a:lnTo>
                      <a:pt x="458" y="486"/>
                    </a:lnTo>
                    <a:lnTo>
                      <a:pt x="466" y="502"/>
                    </a:lnTo>
                    <a:lnTo>
                      <a:pt x="474" y="516"/>
                    </a:lnTo>
                    <a:lnTo>
                      <a:pt x="474" y="516"/>
                    </a:lnTo>
                    <a:lnTo>
                      <a:pt x="474" y="522"/>
                    </a:lnTo>
                    <a:lnTo>
                      <a:pt x="472" y="532"/>
                    </a:lnTo>
                    <a:lnTo>
                      <a:pt x="470" y="538"/>
                    </a:lnTo>
                    <a:lnTo>
                      <a:pt x="468" y="540"/>
                    </a:lnTo>
                    <a:lnTo>
                      <a:pt x="462" y="538"/>
                    </a:lnTo>
                    <a:lnTo>
                      <a:pt x="454" y="532"/>
                    </a:lnTo>
                    <a:lnTo>
                      <a:pt x="454" y="532"/>
                    </a:lnTo>
                    <a:lnTo>
                      <a:pt x="428" y="506"/>
                    </a:lnTo>
                    <a:lnTo>
                      <a:pt x="392" y="468"/>
                    </a:lnTo>
                    <a:lnTo>
                      <a:pt x="360" y="430"/>
                    </a:lnTo>
                    <a:lnTo>
                      <a:pt x="350" y="414"/>
                    </a:lnTo>
                    <a:lnTo>
                      <a:pt x="344" y="402"/>
                    </a:lnTo>
                    <a:lnTo>
                      <a:pt x="344" y="402"/>
                    </a:lnTo>
                    <a:lnTo>
                      <a:pt x="340" y="404"/>
                    </a:lnTo>
                    <a:lnTo>
                      <a:pt x="326" y="410"/>
                    </a:lnTo>
                    <a:lnTo>
                      <a:pt x="304" y="414"/>
                    </a:lnTo>
                    <a:lnTo>
                      <a:pt x="290" y="416"/>
                    </a:lnTo>
                    <a:lnTo>
                      <a:pt x="274" y="416"/>
                    </a:lnTo>
                    <a:lnTo>
                      <a:pt x="258" y="414"/>
                    </a:lnTo>
                    <a:lnTo>
                      <a:pt x="238" y="410"/>
                    </a:lnTo>
                    <a:lnTo>
                      <a:pt x="218" y="404"/>
                    </a:lnTo>
                    <a:lnTo>
                      <a:pt x="196" y="394"/>
                    </a:lnTo>
                    <a:lnTo>
                      <a:pt x="172" y="380"/>
                    </a:lnTo>
                    <a:lnTo>
                      <a:pt x="146" y="362"/>
                    </a:lnTo>
                    <a:lnTo>
                      <a:pt x="118" y="340"/>
                    </a:lnTo>
                    <a:lnTo>
                      <a:pt x="90" y="312"/>
                    </a:lnTo>
                    <a:lnTo>
                      <a:pt x="90" y="312"/>
                    </a:lnTo>
                    <a:lnTo>
                      <a:pt x="106" y="346"/>
                    </a:lnTo>
                    <a:lnTo>
                      <a:pt x="120" y="380"/>
                    </a:lnTo>
                    <a:lnTo>
                      <a:pt x="132" y="420"/>
                    </a:lnTo>
                    <a:lnTo>
                      <a:pt x="138" y="440"/>
                    </a:lnTo>
                    <a:lnTo>
                      <a:pt x="140" y="460"/>
                    </a:lnTo>
                    <a:lnTo>
                      <a:pt x="142" y="478"/>
                    </a:lnTo>
                    <a:lnTo>
                      <a:pt x="142" y="494"/>
                    </a:lnTo>
                    <a:lnTo>
                      <a:pt x="138" y="506"/>
                    </a:lnTo>
                    <a:lnTo>
                      <a:pt x="136" y="512"/>
                    </a:lnTo>
                    <a:lnTo>
                      <a:pt x="132" y="518"/>
                    </a:lnTo>
                    <a:lnTo>
                      <a:pt x="128" y="522"/>
                    </a:lnTo>
                    <a:lnTo>
                      <a:pt x="122" y="524"/>
                    </a:lnTo>
                    <a:lnTo>
                      <a:pt x="116" y="526"/>
                    </a:lnTo>
                    <a:lnTo>
                      <a:pt x="108" y="526"/>
                    </a:lnTo>
                    <a:lnTo>
                      <a:pt x="108" y="526"/>
                    </a:lnTo>
                    <a:lnTo>
                      <a:pt x="114" y="534"/>
                    </a:lnTo>
                    <a:lnTo>
                      <a:pt x="126" y="552"/>
                    </a:lnTo>
                    <a:lnTo>
                      <a:pt x="142" y="576"/>
                    </a:lnTo>
                    <a:lnTo>
                      <a:pt x="150" y="592"/>
                    </a:lnTo>
                    <a:lnTo>
                      <a:pt x="154" y="606"/>
                    </a:lnTo>
                    <a:lnTo>
                      <a:pt x="158" y="622"/>
                    </a:lnTo>
                    <a:lnTo>
                      <a:pt x="156" y="638"/>
                    </a:lnTo>
                    <a:lnTo>
                      <a:pt x="152" y="652"/>
                    </a:lnTo>
                    <a:lnTo>
                      <a:pt x="148" y="660"/>
                    </a:lnTo>
                    <a:lnTo>
                      <a:pt x="144" y="666"/>
                    </a:lnTo>
                    <a:lnTo>
                      <a:pt x="138" y="674"/>
                    </a:lnTo>
                    <a:lnTo>
                      <a:pt x="130" y="680"/>
                    </a:lnTo>
                    <a:lnTo>
                      <a:pt x="120" y="684"/>
                    </a:lnTo>
                    <a:lnTo>
                      <a:pt x="110" y="690"/>
                    </a:lnTo>
                    <a:lnTo>
                      <a:pt x="84" y="698"/>
                    </a:lnTo>
                    <a:lnTo>
                      <a:pt x="50" y="704"/>
                    </a:lnTo>
                    <a:lnTo>
                      <a:pt x="50" y="704"/>
                    </a:lnTo>
                    <a:lnTo>
                      <a:pt x="70" y="712"/>
                    </a:lnTo>
                    <a:lnTo>
                      <a:pt x="116" y="734"/>
                    </a:lnTo>
                    <a:lnTo>
                      <a:pt x="146" y="748"/>
                    </a:lnTo>
                    <a:lnTo>
                      <a:pt x="174" y="766"/>
                    </a:lnTo>
                    <a:lnTo>
                      <a:pt x="202" y="784"/>
                    </a:lnTo>
                    <a:lnTo>
                      <a:pt x="224" y="804"/>
                    </a:lnTo>
                    <a:lnTo>
                      <a:pt x="234" y="814"/>
                    </a:lnTo>
                    <a:lnTo>
                      <a:pt x="242" y="824"/>
                    </a:lnTo>
                    <a:lnTo>
                      <a:pt x="246" y="836"/>
                    </a:lnTo>
                    <a:lnTo>
                      <a:pt x="250" y="846"/>
                    </a:lnTo>
                    <a:lnTo>
                      <a:pt x="250" y="856"/>
                    </a:lnTo>
                    <a:lnTo>
                      <a:pt x="248" y="868"/>
                    </a:lnTo>
                    <a:lnTo>
                      <a:pt x="242" y="878"/>
                    </a:lnTo>
                    <a:lnTo>
                      <a:pt x="232" y="888"/>
                    </a:lnTo>
                    <a:lnTo>
                      <a:pt x="220" y="900"/>
                    </a:lnTo>
                    <a:lnTo>
                      <a:pt x="202" y="910"/>
                    </a:lnTo>
                    <a:lnTo>
                      <a:pt x="182" y="920"/>
                    </a:lnTo>
                    <a:lnTo>
                      <a:pt x="156" y="930"/>
                    </a:lnTo>
                    <a:lnTo>
                      <a:pt x="124" y="938"/>
                    </a:lnTo>
                    <a:lnTo>
                      <a:pt x="88" y="948"/>
                    </a:lnTo>
                    <a:lnTo>
                      <a:pt x="48" y="956"/>
                    </a:lnTo>
                    <a:lnTo>
                      <a:pt x="0" y="964"/>
                    </a:lnTo>
                    <a:lnTo>
                      <a:pt x="0" y="964"/>
                    </a:lnTo>
                    <a:lnTo>
                      <a:pt x="30" y="966"/>
                    </a:lnTo>
                    <a:lnTo>
                      <a:pt x="62" y="972"/>
                    </a:lnTo>
                    <a:lnTo>
                      <a:pt x="102" y="980"/>
                    </a:lnTo>
                    <a:lnTo>
                      <a:pt x="148" y="992"/>
                    </a:lnTo>
                    <a:lnTo>
                      <a:pt x="198" y="1010"/>
                    </a:lnTo>
                    <a:lnTo>
                      <a:pt x="224" y="1020"/>
                    </a:lnTo>
                    <a:lnTo>
                      <a:pt x="250" y="1032"/>
                    </a:lnTo>
                    <a:lnTo>
                      <a:pt x="274" y="1046"/>
                    </a:lnTo>
                    <a:lnTo>
                      <a:pt x="298" y="1060"/>
                    </a:lnTo>
                    <a:lnTo>
                      <a:pt x="298" y="1060"/>
                    </a:lnTo>
                    <a:lnTo>
                      <a:pt x="330" y="1060"/>
                    </a:lnTo>
                    <a:lnTo>
                      <a:pt x="358" y="1064"/>
                    </a:lnTo>
                    <a:lnTo>
                      <a:pt x="374" y="1066"/>
                    </a:lnTo>
                    <a:lnTo>
                      <a:pt x="388" y="1070"/>
                    </a:lnTo>
                    <a:lnTo>
                      <a:pt x="402" y="1074"/>
                    </a:lnTo>
                    <a:lnTo>
                      <a:pt x="412" y="1082"/>
                    </a:lnTo>
                    <a:lnTo>
                      <a:pt x="420" y="1090"/>
                    </a:lnTo>
                    <a:lnTo>
                      <a:pt x="422" y="1094"/>
                    </a:lnTo>
                    <a:lnTo>
                      <a:pt x="422" y="1100"/>
                    </a:lnTo>
                    <a:lnTo>
                      <a:pt x="422" y="1106"/>
                    </a:lnTo>
                    <a:lnTo>
                      <a:pt x="422" y="1114"/>
                    </a:lnTo>
                    <a:lnTo>
                      <a:pt x="414" y="1128"/>
                    </a:lnTo>
                    <a:lnTo>
                      <a:pt x="402" y="1146"/>
                    </a:lnTo>
                    <a:lnTo>
                      <a:pt x="382" y="1168"/>
                    </a:lnTo>
                    <a:lnTo>
                      <a:pt x="382" y="1168"/>
                    </a:lnTo>
                    <a:lnTo>
                      <a:pt x="410" y="1160"/>
                    </a:lnTo>
                    <a:lnTo>
                      <a:pt x="442" y="1152"/>
                    </a:lnTo>
                    <a:lnTo>
                      <a:pt x="482" y="1140"/>
                    </a:lnTo>
                    <a:lnTo>
                      <a:pt x="526" y="1126"/>
                    </a:lnTo>
                    <a:lnTo>
                      <a:pt x="572" y="1108"/>
                    </a:lnTo>
                    <a:lnTo>
                      <a:pt x="616" y="1088"/>
                    </a:lnTo>
                    <a:lnTo>
                      <a:pt x="636" y="1076"/>
                    </a:lnTo>
                    <a:lnTo>
                      <a:pt x="654" y="1064"/>
                    </a:lnTo>
                    <a:lnTo>
                      <a:pt x="654" y="1064"/>
                    </a:lnTo>
                    <a:lnTo>
                      <a:pt x="654" y="1128"/>
                    </a:lnTo>
                    <a:lnTo>
                      <a:pt x="652" y="1174"/>
                    </a:lnTo>
                    <a:lnTo>
                      <a:pt x="646" y="1224"/>
                    </a:lnTo>
                    <a:lnTo>
                      <a:pt x="638" y="1274"/>
                    </a:lnTo>
                    <a:lnTo>
                      <a:pt x="632" y="1298"/>
                    </a:lnTo>
                    <a:lnTo>
                      <a:pt x="626" y="1322"/>
                    </a:lnTo>
                    <a:lnTo>
                      <a:pt x="616" y="1342"/>
                    </a:lnTo>
                    <a:lnTo>
                      <a:pt x="606" y="1360"/>
                    </a:lnTo>
                    <a:lnTo>
                      <a:pt x="594" y="1374"/>
                    </a:lnTo>
                    <a:lnTo>
                      <a:pt x="582" y="1386"/>
                    </a:lnTo>
                    <a:lnTo>
                      <a:pt x="582" y="1386"/>
                    </a:lnTo>
                    <a:lnTo>
                      <a:pt x="580" y="1388"/>
                    </a:lnTo>
                    <a:lnTo>
                      <a:pt x="576" y="1392"/>
                    </a:lnTo>
                    <a:lnTo>
                      <a:pt x="576" y="1396"/>
                    </a:lnTo>
                    <a:lnTo>
                      <a:pt x="582" y="1400"/>
                    </a:lnTo>
                    <a:lnTo>
                      <a:pt x="582" y="1400"/>
                    </a:lnTo>
                    <a:lnTo>
                      <a:pt x="586" y="1404"/>
                    </a:lnTo>
                    <a:lnTo>
                      <a:pt x="600" y="1410"/>
                    </a:lnTo>
                    <a:lnTo>
                      <a:pt x="608" y="1412"/>
                    </a:lnTo>
                    <a:lnTo>
                      <a:pt x="616" y="1410"/>
                    </a:lnTo>
                    <a:lnTo>
                      <a:pt x="626" y="1408"/>
                    </a:lnTo>
                    <a:lnTo>
                      <a:pt x="636" y="1402"/>
                    </a:lnTo>
                    <a:lnTo>
                      <a:pt x="636" y="1402"/>
                    </a:lnTo>
                    <a:lnTo>
                      <a:pt x="642" y="1400"/>
                    </a:lnTo>
                    <a:lnTo>
                      <a:pt x="646" y="1400"/>
                    </a:lnTo>
                    <a:lnTo>
                      <a:pt x="652" y="1396"/>
                    </a:lnTo>
                    <a:lnTo>
                      <a:pt x="658" y="1390"/>
                    </a:lnTo>
                    <a:lnTo>
                      <a:pt x="658" y="1390"/>
                    </a:lnTo>
                    <a:lnTo>
                      <a:pt x="666" y="1372"/>
                    </a:lnTo>
                    <a:lnTo>
                      <a:pt x="672" y="1350"/>
                    </a:lnTo>
                    <a:lnTo>
                      <a:pt x="678" y="1320"/>
                    </a:lnTo>
                    <a:lnTo>
                      <a:pt x="684" y="1284"/>
                    </a:lnTo>
                    <a:lnTo>
                      <a:pt x="690" y="1240"/>
                    </a:lnTo>
                    <a:lnTo>
                      <a:pt x="694" y="1190"/>
                    </a:lnTo>
                    <a:lnTo>
                      <a:pt x="702" y="1064"/>
                    </a:lnTo>
                    <a:lnTo>
                      <a:pt x="702" y="1064"/>
                    </a:lnTo>
                    <a:lnTo>
                      <a:pt x="722" y="1076"/>
                    </a:lnTo>
                    <a:lnTo>
                      <a:pt x="742" y="1088"/>
                    </a:lnTo>
                    <a:lnTo>
                      <a:pt x="786" y="1108"/>
                    </a:lnTo>
                    <a:lnTo>
                      <a:pt x="830" y="1126"/>
                    </a:lnTo>
                    <a:lnTo>
                      <a:pt x="874" y="1140"/>
                    </a:lnTo>
                    <a:lnTo>
                      <a:pt x="914" y="1152"/>
                    </a:lnTo>
                    <a:lnTo>
                      <a:pt x="946" y="1160"/>
                    </a:lnTo>
                    <a:lnTo>
                      <a:pt x="974" y="1168"/>
                    </a:lnTo>
                    <a:lnTo>
                      <a:pt x="974" y="1168"/>
                    </a:lnTo>
                    <a:lnTo>
                      <a:pt x="954" y="1146"/>
                    </a:lnTo>
                    <a:lnTo>
                      <a:pt x="942" y="1128"/>
                    </a:lnTo>
                    <a:lnTo>
                      <a:pt x="934" y="1114"/>
                    </a:lnTo>
                    <a:lnTo>
                      <a:pt x="934" y="1106"/>
                    </a:lnTo>
                    <a:lnTo>
                      <a:pt x="934" y="1100"/>
                    </a:lnTo>
                    <a:lnTo>
                      <a:pt x="934" y="1094"/>
                    </a:lnTo>
                    <a:lnTo>
                      <a:pt x="936" y="1090"/>
                    </a:lnTo>
                    <a:lnTo>
                      <a:pt x="944" y="1082"/>
                    </a:lnTo>
                    <a:lnTo>
                      <a:pt x="954" y="1074"/>
                    </a:lnTo>
                    <a:lnTo>
                      <a:pt x="968" y="1070"/>
                    </a:lnTo>
                    <a:lnTo>
                      <a:pt x="982" y="1066"/>
                    </a:lnTo>
                    <a:lnTo>
                      <a:pt x="998" y="1064"/>
                    </a:lnTo>
                    <a:lnTo>
                      <a:pt x="1026" y="1060"/>
                    </a:lnTo>
                    <a:lnTo>
                      <a:pt x="1058" y="1060"/>
                    </a:lnTo>
                    <a:lnTo>
                      <a:pt x="1058" y="1060"/>
                    </a:lnTo>
                    <a:lnTo>
                      <a:pt x="1082" y="1046"/>
                    </a:lnTo>
                    <a:lnTo>
                      <a:pt x="1106" y="1032"/>
                    </a:lnTo>
                    <a:lnTo>
                      <a:pt x="1132" y="1020"/>
                    </a:lnTo>
                    <a:lnTo>
                      <a:pt x="1158" y="1010"/>
                    </a:lnTo>
                    <a:lnTo>
                      <a:pt x="1208" y="992"/>
                    </a:lnTo>
                    <a:lnTo>
                      <a:pt x="1254" y="980"/>
                    </a:lnTo>
                    <a:lnTo>
                      <a:pt x="1294" y="972"/>
                    </a:lnTo>
                    <a:lnTo>
                      <a:pt x="1326" y="966"/>
                    </a:lnTo>
                    <a:lnTo>
                      <a:pt x="1356" y="964"/>
                    </a:lnTo>
                    <a:lnTo>
                      <a:pt x="1356" y="964"/>
                    </a:lnTo>
                    <a:lnTo>
                      <a:pt x="1308" y="956"/>
                    </a:lnTo>
                    <a:lnTo>
                      <a:pt x="1268" y="948"/>
                    </a:lnTo>
                    <a:lnTo>
                      <a:pt x="1232" y="938"/>
                    </a:lnTo>
                    <a:lnTo>
                      <a:pt x="1200" y="930"/>
                    </a:lnTo>
                    <a:lnTo>
                      <a:pt x="1174" y="920"/>
                    </a:lnTo>
                    <a:lnTo>
                      <a:pt x="1154" y="910"/>
                    </a:lnTo>
                    <a:lnTo>
                      <a:pt x="1136" y="900"/>
                    </a:lnTo>
                    <a:lnTo>
                      <a:pt x="1124" y="888"/>
                    </a:lnTo>
                    <a:lnTo>
                      <a:pt x="1114" y="878"/>
                    </a:lnTo>
                    <a:lnTo>
                      <a:pt x="1108" y="868"/>
                    </a:lnTo>
                    <a:lnTo>
                      <a:pt x="1106" y="856"/>
                    </a:lnTo>
                    <a:lnTo>
                      <a:pt x="1106" y="846"/>
                    </a:lnTo>
                    <a:lnTo>
                      <a:pt x="1108" y="836"/>
                    </a:lnTo>
                    <a:lnTo>
                      <a:pt x="1114" y="824"/>
                    </a:lnTo>
                    <a:lnTo>
                      <a:pt x="1122" y="814"/>
                    </a:lnTo>
                    <a:lnTo>
                      <a:pt x="1132" y="804"/>
                    </a:lnTo>
                    <a:lnTo>
                      <a:pt x="1154" y="784"/>
                    </a:lnTo>
                    <a:lnTo>
                      <a:pt x="1182" y="766"/>
                    </a:lnTo>
                    <a:lnTo>
                      <a:pt x="1210" y="748"/>
                    </a:lnTo>
                    <a:lnTo>
                      <a:pt x="1240" y="734"/>
                    </a:lnTo>
                    <a:lnTo>
                      <a:pt x="1286" y="712"/>
                    </a:lnTo>
                    <a:lnTo>
                      <a:pt x="1306" y="704"/>
                    </a:lnTo>
                    <a:lnTo>
                      <a:pt x="1306" y="704"/>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93" name="Freeform 28"/>
              <p:cNvSpPr>
                <a:spLocks noChangeAspect="1"/>
              </p:cNvSpPr>
              <p:nvPr/>
            </p:nvSpPr>
            <p:spPr bwMode="auto">
              <a:xfrm rot="7569598">
                <a:off x="558950" y="196683"/>
                <a:ext cx="832668" cy="1313484"/>
              </a:xfrm>
              <a:custGeom>
                <a:avLst/>
                <a:gdLst/>
                <a:ahLst/>
                <a:cxnLst>
                  <a:cxn ang="0">
                    <a:pos x="1140" y="784"/>
                  </a:cxn>
                  <a:cxn ang="0">
                    <a:pos x="1090" y="812"/>
                  </a:cxn>
                  <a:cxn ang="0">
                    <a:pos x="1052" y="766"/>
                  </a:cxn>
                  <a:cxn ang="0">
                    <a:pos x="956" y="774"/>
                  </a:cxn>
                  <a:cxn ang="0">
                    <a:pos x="842" y="848"/>
                  </a:cxn>
                  <a:cxn ang="0">
                    <a:pos x="824" y="848"/>
                  </a:cxn>
                  <a:cxn ang="0">
                    <a:pos x="928" y="698"/>
                  </a:cxn>
                  <a:cxn ang="0">
                    <a:pos x="952" y="538"/>
                  </a:cxn>
                  <a:cxn ang="0">
                    <a:pos x="898" y="354"/>
                  </a:cxn>
                  <a:cxn ang="0">
                    <a:pos x="792" y="312"/>
                  </a:cxn>
                  <a:cxn ang="0">
                    <a:pos x="688" y="238"/>
                  </a:cxn>
                  <a:cxn ang="0">
                    <a:pos x="600" y="68"/>
                  </a:cxn>
                  <a:cxn ang="0">
                    <a:pos x="592" y="0"/>
                  </a:cxn>
                  <a:cxn ang="0">
                    <a:pos x="558" y="150"/>
                  </a:cxn>
                  <a:cxn ang="0">
                    <a:pos x="452" y="278"/>
                  </a:cxn>
                  <a:cxn ang="0">
                    <a:pos x="322" y="338"/>
                  </a:cxn>
                  <a:cxn ang="0">
                    <a:pos x="252" y="452"/>
                  </a:cxn>
                  <a:cxn ang="0">
                    <a:pos x="234" y="628"/>
                  </a:cxn>
                  <a:cxn ang="0">
                    <a:pos x="320" y="786"/>
                  </a:cxn>
                  <a:cxn ang="0">
                    <a:pos x="356" y="856"/>
                  </a:cxn>
                  <a:cxn ang="0">
                    <a:pos x="288" y="804"/>
                  </a:cxn>
                  <a:cxn ang="0">
                    <a:pos x="174" y="760"/>
                  </a:cxn>
                  <a:cxn ang="0">
                    <a:pos x="110" y="782"/>
                  </a:cxn>
                  <a:cxn ang="0">
                    <a:pos x="84" y="810"/>
                  </a:cxn>
                  <a:cxn ang="0">
                    <a:pos x="18" y="742"/>
                  </a:cxn>
                  <a:cxn ang="0">
                    <a:pos x="6" y="734"/>
                  </a:cxn>
                  <a:cxn ang="0">
                    <a:pos x="4" y="942"/>
                  </a:cxn>
                  <a:cxn ang="0">
                    <a:pos x="52" y="1018"/>
                  </a:cxn>
                  <a:cxn ang="0">
                    <a:pos x="118" y="1050"/>
                  </a:cxn>
                  <a:cxn ang="0">
                    <a:pos x="200" y="1124"/>
                  </a:cxn>
                  <a:cxn ang="0">
                    <a:pos x="208" y="1206"/>
                  </a:cxn>
                  <a:cxn ang="0">
                    <a:pos x="154" y="1282"/>
                  </a:cxn>
                  <a:cxn ang="0">
                    <a:pos x="178" y="1312"/>
                  </a:cxn>
                  <a:cxn ang="0">
                    <a:pos x="338" y="1372"/>
                  </a:cxn>
                  <a:cxn ang="0">
                    <a:pos x="448" y="1374"/>
                  </a:cxn>
                  <a:cxn ang="0">
                    <a:pos x="558" y="1324"/>
                  </a:cxn>
                  <a:cxn ang="0">
                    <a:pos x="540" y="1616"/>
                  </a:cxn>
                  <a:cxn ang="0">
                    <a:pos x="474" y="1806"/>
                  </a:cxn>
                  <a:cxn ang="0">
                    <a:pos x="434" y="1842"/>
                  </a:cxn>
                  <a:cxn ang="0">
                    <a:pos x="450" y="1864"/>
                  </a:cxn>
                  <a:cxn ang="0">
                    <a:pos x="528" y="1860"/>
                  </a:cxn>
                  <a:cxn ang="0">
                    <a:pos x="554" y="1852"/>
                  </a:cxn>
                  <a:cxn ang="0">
                    <a:pos x="596" y="1730"/>
                  </a:cxn>
                  <a:cxn ang="0">
                    <a:pos x="634" y="1326"/>
                  </a:cxn>
                  <a:cxn ang="0">
                    <a:pos x="762" y="1380"/>
                  </a:cxn>
                  <a:cxn ang="0">
                    <a:pos x="866" y="1362"/>
                  </a:cxn>
                  <a:cxn ang="0">
                    <a:pos x="1032" y="1310"/>
                  </a:cxn>
                  <a:cxn ang="0">
                    <a:pos x="1018" y="1268"/>
                  </a:cxn>
                  <a:cxn ang="0">
                    <a:pos x="974" y="1194"/>
                  </a:cxn>
                  <a:cxn ang="0">
                    <a:pos x="996" y="1106"/>
                  </a:cxn>
                  <a:cxn ang="0">
                    <a:pos x="1080" y="1046"/>
                  </a:cxn>
                  <a:cxn ang="0">
                    <a:pos x="1148" y="1006"/>
                  </a:cxn>
                  <a:cxn ang="0">
                    <a:pos x="1186" y="920"/>
                  </a:cxn>
                  <a:cxn ang="0">
                    <a:pos x="1178" y="724"/>
                  </a:cxn>
                </a:cxnLst>
                <a:rect l="0" t="0" r="r" b="b"/>
                <a:pathLst>
                  <a:path w="1188" h="1874">
                    <a:moveTo>
                      <a:pt x="1170" y="730"/>
                    </a:moveTo>
                    <a:lnTo>
                      <a:pt x="1170" y="730"/>
                    </a:lnTo>
                    <a:lnTo>
                      <a:pt x="1168" y="742"/>
                    </a:lnTo>
                    <a:lnTo>
                      <a:pt x="1164" y="752"/>
                    </a:lnTo>
                    <a:lnTo>
                      <a:pt x="1154" y="768"/>
                    </a:lnTo>
                    <a:lnTo>
                      <a:pt x="1140" y="784"/>
                    </a:lnTo>
                    <a:lnTo>
                      <a:pt x="1126" y="796"/>
                    </a:lnTo>
                    <a:lnTo>
                      <a:pt x="1114" y="804"/>
                    </a:lnTo>
                    <a:lnTo>
                      <a:pt x="1102" y="810"/>
                    </a:lnTo>
                    <a:lnTo>
                      <a:pt x="1092" y="816"/>
                    </a:lnTo>
                    <a:lnTo>
                      <a:pt x="1092" y="816"/>
                    </a:lnTo>
                    <a:lnTo>
                      <a:pt x="1090" y="812"/>
                    </a:lnTo>
                    <a:lnTo>
                      <a:pt x="1088" y="802"/>
                    </a:lnTo>
                    <a:lnTo>
                      <a:pt x="1080" y="790"/>
                    </a:lnTo>
                    <a:lnTo>
                      <a:pt x="1076" y="782"/>
                    </a:lnTo>
                    <a:lnTo>
                      <a:pt x="1068" y="776"/>
                    </a:lnTo>
                    <a:lnTo>
                      <a:pt x="1060" y="770"/>
                    </a:lnTo>
                    <a:lnTo>
                      <a:pt x="1052" y="766"/>
                    </a:lnTo>
                    <a:lnTo>
                      <a:pt x="1040" y="762"/>
                    </a:lnTo>
                    <a:lnTo>
                      <a:pt x="1028" y="760"/>
                    </a:lnTo>
                    <a:lnTo>
                      <a:pt x="1012" y="760"/>
                    </a:lnTo>
                    <a:lnTo>
                      <a:pt x="996" y="762"/>
                    </a:lnTo>
                    <a:lnTo>
                      <a:pt x="976" y="768"/>
                    </a:lnTo>
                    <a:lnTo>
                      <a:pt x="956" y="774"/>
                    </a:lnTo>
                    <a:lnTo>
                      <a:pt x="956" y="774"/>
                    </a:lnTo>
                    <a:lnTo>
                      <a:pt x="924" y="790"/>
                    </a:lnTo>
                    <a:lnTo>
                      <a:pt x="898" y="804"/>
                    </a:lnTo>
                    <a:lnTo>
                      <a:pt x="878" y="818"/>
                    </a:lnTo>
                    <a:lnTo>
                      <a:pt x="862" y="830"/>
                    </a:lnTo>
                    <a:lnTo>
                      <a:pt x="842" y="848"/>
                    </a:lnTo>
                    <a:lnTo>
                      <a:pt x="836" y="854"/>
                    </a:lnTo>
                    <a:lnTo>
                      <a:pt x="830" y="856"/>
                    </a:lnTo>
                    <a:lnTo>
                      <a:pt x="830" y="856"/>
                    </a:lnTo>
                    <a:lnTo>
                      <a:pt x="826" y="856"/>
                    </a:lnTo>
                    <a:lnTo>
                      <a:pt x="824" y="854"/>
                    </a:lnTo>
                    <a:lnTo>
                      <a:pt x="824" y="848"/>
                    </a:lnTo>
                    <a:lnTo>
                      <a:pt x="824" y="848"/>
                    </a:lnTo>
                    <a:lnTo>
                      <a:pt x="838" y="828"/>
                    </a:lnTo>
                    <a:lnTo>
                      <a:pt x="866" y="786"/>
                    </a:lnTo>
                    <a:lnTo>
                      <a:pt x="920" y="710"/>
                    </a:lnTo>
                    <a:lnTo>
                      <a:pt x="920" y="710"/>
                    </a:lnTo>
                    <a:lnTo>
                      <a:pt x="928" y="698"/>
                    </a:lnTo>
                    <a:lnTo>
                      <a:pt x="936" y="686"/>
                    </a:lnTo>
                    <a:lnTo>
                      <a:pt x="946" y="658"/>
                    </a:lnTo>
                    <a:lnTo>
                      <a:pt x="952" y="628"/>
                    </a:lnTo>
                    <a:lnTo>
                      <a:pt x="956" y="598"/>
                    </a:lnTo>
                    <a:lnTo>
                      <a:pt x="956" y="568"/>
                    </a:lnTo>
                    <a:lnTo>
                      <a:pt x="952" y="538"/>
                    </a:lnTo>
                    <a:lnTo>
                      <a:pt x="948" y="508"/>
                    </a:lnTo>
                    <a:lnTo>
                      <a:pt x="942" y="478"/>
                    </a:lnTo>
                    <a:lnTo>
                      <a:pt x="934" y="452"/>
                    </a:lnTo>
                    <a:lnTo>
                      <a:pt x="926" y="426"/>
                    </a:lnTo>
                    <a:lnTo>
                      <a:pt x="910" y="384"/>
                    </a:lnTo>
                    <a:lnTo>
                      <a:pt x="898" y="354"/>
                    </a:lnTo>
                    <a:lnTo>
                      <a:pt x="892" y="344"/>
                    </a:lnTo>
                    <a:lnTo>
                      <a:pt x="892" y="344"/>
                    </a:lnTo>
                    <a:lnTo>
                      <a:pt x="864" y="338"/>
                    </a:lnTo>
                    <a:lnTo>
                      <a:pt x="838" y="330"/>
                    </a:lnTo>
                    <a:lnTo>
                      <a:pt x="814" y="322"/>
                    </a:lnTo>
                    <a:lnTo>
                      <a:pt x="792" y="312"/>
                    </a:lnTo>
                    <a:lnTo>
                      <a:pt x="770" y="302"/>
                    </a:lnTo>
                    <a:lnTo>
                      <a:pt x="752" y="290"/>
                    </a:lnTo>
                    <a:lnTo>
                      <a:pt x="734" y="278"/>
                    </a:lnTo>
                    <a:lnTo>
                      <a:pt x="716" y="266"/>
                    </a:lnTo>
                    <a:lnTo>
                      <a:pt x="702" y="252"/>
                    </a:lnTo>
                    <a:lnTo>
                      <a:pt x="688" y="238"/>
                    </a:lnTo>
                    <a:lnTo>
                      <a:pt x="664" y="210"/>
                    </a:lnTo>
                    <a:lnTo>
                      <a:pt x="644" y="180"/>
                    </a:lnTo>
                    <a:lnTo>
                      <a:pt x="628" y="150"/>
                    </a:lnTo>
                    <a:lnTo>
                      <a:pt x="616" y="122"/>
                    </a:lnTo>
                    <a:lnTo>
                      <a:pt x="608" y="94"/>
                    </a:lnTo>
                    <a:lnTo>
                      <a:pt x="600" y="68"/>
                    </a:lnTo>
                    <a:lnTo>
                      <a:pt x="596" y="46"/>
                    </a:lnTo>
                    <a:lnTo>
                      <a:pt x="594" y="12"/>
                    </a:lnTo>
                    <a:lnTo>
                      <a:pt x="594" y="0"/>
                    </a:lnTo>
                    <a:lnTo>
                      <a:pt x="594" y="4"/>
                    </a:lnTo>
                    <a:lnTo>
                      <a:pt x="592" y="0"/>
                    </a:lnTo>
                    <a:lnTo>
                      <a:pt x="592" y="0"/>
                    </a:lnTo>
                    <a:lnTo>
                      <a:pt x="592" y="12"/>
                    </a:lnTo>
                    <a:lnTo>
                      <a:pt x="590" y="46"/>
                    </a:lnTo>
                    <a:lnTo>
                      <a:pt x="586" y="68"/>
                    </a:lnTo>
                    <a:lnTo>
                      <a:pt x="578" y="94"/>
                    </a:lnTo>
                    <a:lnTo>
                      <a:pt x="570" y="122"/>
                    </a:lnTo>
                    <a:lnTo>
                      <a:pt x="558" y="150"/>
                    </a:lnTo>
                    <a:lnTo>
                      <a:pt x="542" y="180"/>
                    </a:lnTo>
                    <a:lnTo>
                      <a:pt x="522" y="210"/>
                    </a:lnTo>
                    <a:lnTo>
                      <a:pt x="498" y="238"/>
                    </a:lnTo>
                    <a:lnTo>
                      <a:pt x="484" y="252"/>
                    </a:lnTo>
                    <a:lnTo>
                      <a:pt x="470" y="266"/>
                    </a:lnTo>
                    <a:lnTo>
                      <a:pt x="452" y="278"/>
                    </a:lnTo>
                    <a:lnTo>
                      <a:pt x="434" y="290"/>
                    </a:lnTo>
                    <a:lnTo>
                      <a:pt x="416" y="302"/>
                    </a:lnTo>
                    <a:lnTo>
                      <a:pt x="394" y="312"/>
                    </a:lnTo>
                    <a:lnTo>
                      <a:pt x="372" y="322"/>
                    </a:lnTo>
                    <a:lnTo>
                      <a:pt x="348" y="330"/>
                    </a:lnTo>
                    <a:lnTo>
                      <a:pt x="322" y="338"/>
                    </a:lnTo>
                    <a:lnTo>
                      <a:pt x="294" y="344"/>
                    </a:lnTo>
                    <a:lnTo>
                      <a:pt x="294" y="344"/>
                    </a:lnTo>
                    <a:lnTo>
                      <a:pt x="288" y="354"/>
                    </a:lnTo>
                    <a:lnTo>
                      <a:pt x="276" y="384"/>
                    </a:lnTo>
                    <a:lnTo>
                      <a:pt x="260" y="426"/>
                    </a:lnTo>
                    <a:lnTo>
                      <a:pt x="252" y="452"/>
                    </a:lnTo>
                    <a:lnTo>
                      <a:pt x="244" y="478"/>
                    </a:lnTo>
                    <a:lnTo>
                      <a:pt x="238" y="508"/>
                    </a:lnTo>
                    <a:lnTo>
                      <a:pt x="234" y="538"/>
                    </a:lnTo>
                    <a:lnTo>
                      <a:pt x="230" y="568"/>
                    </a:lnTo>
                    <a:lnTo>
                      <a:pt x="230" y="598"/>
                    </a:lnTo>
                    <a:lnTo>
                      <a:pt x="234" y="628"/>
                    </a:lnTo>
                    <a:lnTo>
                      <a:pt x="240" y="658"/>
                    </a:lnTo>
                    <a:lnTo>
                      <a:pt x="250" y="686"/>
                    </a:lnTo>
                    <a:lnTo>
                      <a:pt x="258" y="698"/>
                    </a:lnTo>
                    <a:lnTo>
                      <a:pt x="266" y="710"/>
                    </a:lnTo>
                    <a:lnTo>
                      <a:pt x="266" y="710"/>
                    </a:lnTo>
                    <a:lnTo>
                      <a:pt x="320" y="786"/>
                    </a:lnTo>
                    <a:lnTo>
                      <a:pt x="348" y="828"/>
                    </a:lnTo>
                    <a:lnTo>
                      <a:pt x="362" y="848"/>
                    </a:lnTo>
                    <a:lnTo>
                      <a:pt x="362" y="848"/>
                    </a:lnTo>
                    <a:lnTo>
                      <a:pt x="362" y="854"/>
                    </a:lnTo>
                    <a:lnTo>
                      <a:pt x="360" y="856"/>
                    </a:lnTo>
                    <a:lnTo>
                      <a:pt x="356" y="856"/>
                    </a:lnTo>
                    <a:lnTo>
                      <a:pt x="356" y="856"/>
                    </a:lnTo>
                    <a:lnTo>
                      <a:pt x="350" y="854"/>
                    </a:lnTo>
                    <a:lnTo>
                      <a:pt x="344" y="848"/>
                    </a:lnTo>
                    <a:lnTo>
                      <a:pt x="324" y="830"/>
                    </a:lnTo>
                    <a:lnTo>
                      <a:pt x="308" y="818"/>
                    </a:lnTo>
                    <a:lnTo>
                      <a:pt x="288" y="804"/>
                    </a:lnTo>
                    <a:lnTo>
                      <a:pt x="262" y="790"/>
                    </a:lnTo>
                    <a:lnTo>
                      <a:pt x="230" y="774"/>
                    </a:lnTo>
                    <a:lnTo>
                      <a:pt x="230" y="774"/>
                    </a:lnTo>
                    <a:lnTo>
                      <a:pt x="210" y="768"/>
                    </a:lnTo>
                    <a:lnTo>
                      <a:pt x="190" y="762"/>
                    </a:lnTo>
                    <a:lnTo>
                      <a:pt x="174" y="760"/>
                    </a:lnTo>
                    <a:lnTo>
                      <a:pt x="158" y="760"/>
                    </a:lnTo>
                    <a:lnTo>
                      <a:pt x="146" y="762"/>
                    </a:lnTo>
                    <a:lnTo>
                      <a:pt x="134" y="766"/>
                    </a:lnTo>
                    <a:lnTo>
                      <a:pt x="126" y="770"/>
                    </a:lnTo>
                    <a:lnTo>
                      <a:pt x="118" y="776"/>
                    </a:lnTo>
                    <a:lnTo>
                      <a:pt x="110" y="782"/>
                    </a:lnTo>
                    <a:lnTo>
                      <a:pt x="106" y="790"/>
                    </a:lnTo>
                    <a:lnTo>
                      <a:pt x="98" y="802"/>
                    </a:lnTo>
                    <a:lnTo>
                      <a:pt x="96" y="812"/>
                    </a:lnTo>
                    <a:lnTo>
                      <a:pt x="94" y="816"/>
                    </a:lnTo>
                    <a:lnTo>
                      <a:pt x="94" y="816"/>
                    </a:lnTo>
                    <a:lnTo>
                      <a:pt x="84" y="810"/>
                    </a:lnTo>
                    <a:lnTo>
                      <a:pt x="72" y="804"/>
                    </a:lnTo>
                    <a:lnTo>
                      <a:pt x="60" y="796"/>
                    </a:lnTo>
                    <a:lnTo>
                      <a:pt x="46" y="784"/>
                    </a:lnTo>
                    <a:lnTo>
                      <a:pt x="34" y="768"/>
                    </a:lnTo>
                    <a:lnTo>
                      <a:pt x="22" y="752"/>
                    </a:lnTo>
                    <a:lnTo>
                      <a:pt x="18" y="742"/>
                    </a:lnTo>
                    <a:lnTo>
                      <a:pt x="16" y="730"/>
                    </a:lnTo>
                    <a:lnTo>
                      <a:pt x="16" y="730"/>
                    </a:lnTo>
                    <a:lnTo>
                      <a:pt x="14" y="722"/>
                    </a:lnTo>
                    <a:lnTo>
                      <a:pt x="10" y="722"/>
                    </a:lnTo>
                    <a:lnTo>
                      <a:pt x="8" y="724"/>
                    </a:lnTo>
                    <a:lnTo>
                      <a:pt x="6" y="734"/>
                    </a:lnTo>
                    <a:lnTo>
                      <a:pt x="4" y="762"/>
                    </a:lnTo>
                    <a:lnTo>
                      <a:pt x="0" y="800"/>
                    </a:lnTo>
                    <a:lnTo>
                      <a:pt x="0" y="842"/>
                    </a:lnTo>
                    <a:lnTo>
                      <a:pt x="0" y="884"/>
                    </a:lnTo>
                    <a:lnTo>
                      <a:pt x="0" y="920"/>
                    </a:lnTo>
                    <a:lnTo>
                      <a:pt x="4" y="942"/>
                    </a:lnTo>
                    <a:lnTo>
                      <a:pt x="4" y="942"/>
                    </a:lnTo>
                    <a:lnTo>
                      <a:pt x="8" y="958"/>
                    </a:lnTo>
                    <a:lnTo>
                      <a:pt x="16" y="974"/>
                    </a:lnTo>
                    <a:lnTo>
                      <a:pt x="26" y="990"/>
                    </a:lnTo>
                    <a:lnTo>
                      <a:pt x="38" y="1006"/>
                    </a:lnTo>
                    <a:lnTo>
                      <a:pt x="52" y="1018"/>
                    </a:lnTo>
                    <a:lnTo>
                      <a:pt x="66" y="1030"/>
                    </a:lnTo>
                    <a:lnTo>
                      <a:pt x="80" y="1038"/>
                    </a:lnTo>
                    <a:lnTo>
                      <a:pt x="96" y="1042"/>
                    </a:lnTo>
                    <a:lnTo>
                      <a:pt x="96" y="1042"/>
                    </a:lnTo>
                    <a:lnTo>
                      <a:pt x="106" y="1046"/>
                    </a:lnTo>
                    <a:lnTo>
                      <a:pt x="118" y="1050"/>
                    </a:lnTo>
                    <a:lnTo>
                      <a:pt x="132" y="1058"/>
                    </a:lnTo>
                    <a:lnTo>
                      <a:pt x="146" y="1066"/>
                    </a:lnTo>
                    <a:lnTo>
                      <a:pt x="162" y="1078"/>
                    </a:lnTo>
                    <a:lnTo>
                      <a:pt x="176" y="1092"/>
                    </a:lnTo>
                    <a:lnTo>
                      <a:pt x="190" y="1106"/>
                    </a:lnTo>
                    <a:lnTo>
                      <a:pt x="200" y="1124"/>
                    </a:lnTo>
                    <a:lnTo>
                      <a:pt x="210" y="1142"/>
                    </a:lnTo>
                    <a:lnTo>
                      <a:pt x="214" y="1162"/>
                    </a:lnTo>
                    <a:lnTo>
                      <a:pt x="214" y="1172"/>
                    </a:lnTo>
                    <a:lnTo>
                      <a:pt x="214" y="1184"/>
                    </a:lnTo>
                    <a:lnTo>
                      <a:pt x="212" y="1194"/>
                    </a:lnTo>
                    <a:lnTo>
                      <a:pt x="208" y="1206"/>
                    </a:lnTo>
                    <a:lnTo>
                      <a:pt x="204" y="1218"/>
                    </a:lnTo>
                    <a:lnTo>
                      <a:pt x="198" y="1230"/>
                    </a:lnTo>
                    <a:lnTo>
                      <a:pt x="190" y="1242"/>
                    </a:lnTo>
                    <a:lnTo>
                      <a:pt x="180" y="1256"/>
                    </a:lnTo>
                    <a:lnTo>
                      <a:pt x="168" y="1268"/>
                    </a:lnTo>
                    <a:lnTo>
                      <a:pt x="154" y="1282"/>
                    </a:lnTo>
                    <a:lnTo>
                      <a:pt x="138" y="1294"/>
                    </a:lnTo>
                    <a:lnTo>
                      <a:pt x="120" y="1308"/>
                    </a:lnTo>
                    <a:lnTo>
                      <a:pt x="120" y="1308"/>
                    </a:lnTo>
                    <a:lnTo>
                      <a:pt x="136" y="1308"/>
                    </a:lnTo>
                    <a:lnTo>
                      <a:pt x="154" y="1310"/>
                    </a:lnTo>
                    <a:lnTo>
                      <a:pt x="178" y="1312"/>
                    </a:lnTo>
                    <a:lnTo>
                      <a:pt x="208" y="1318"/>
                    </a:lnTo>
                    <a:lnTo>
                      <a:pt x="242" y="1328"/>
                    </a:lnTo>
                    <a:lnTo>
                      <a:pt x="280" y="1342"/>
                    </a:lnTo>
                    <a:lnTo>
                      <a:pt x="320" y="1362"/>
                    </a:lnTo>
                    <a:lnTo>
                      <a:pt x="320" y="1362"/>
                    </a:lnTo>
                    <a:lnTo>
                      <a:pt x="338" y="1372"/>
                    </a:lnTo>
                    <a:lnTo>
                      <a:pt x="356" y="1376"/>
                    </a:lnTo>
                    <a:lnTo>
                      <a:pt x="374" y="1380"/>
                    </a:lnTo>
                    <a:lnTo>
                      <a:pt x="394" y="1382"/>
                    </a:lnTo>
                    <a:lnTo>
                      <a:pt x="412" y="1380"/>
                    </a:lnTo>
                    <a:lnTo>
                      <a:pt x="430" y="1378"/>
                    </a:lnTo>
                    <a:lnTo>
                      <a:pt x="448" y="1374"/>
                    </a:lnTo>
                    <a:lnTo>
                      <a:pt x="464" y="1370"/>
                    </a:lnTo>
                    <a:lnTo>
                      <a:pt x="496" y="1358"/>
                    </a:lnTo>
                    <a:lnTo>
                      <a:pt x="522" y="1344"/>
                    </a:lnTo>
                    <a:lnTo>
                      <a:pt x="544" y="1332"/>
                    </a:lnTo>
                    <a:lnTo>
                      <a:pt x="558" y="1324"/>
                    </a:lnTo>
                    <a:lnTo>
                      <a:pt x="558" y="1324"/>
                    </a:lnTo>
                    <a:lnTo>
                      <a:pt x="558" y="1362"/>
                    </a:lnTo>
                    <a:lnTo>
                      <a:pt x="558" y="1422"/>
                    </a:lnTo>
                    <a:lnTo>
                      <a:pt x="554" y="1496"/>
                    </a:lnTo>
                    <a:lnTo>
                      <a:pt x="550" y="1534"/>
                    </a:lnTo>
                    <a:lnTo>
                      <a:pt x="546" y="1576"/>
                    </a:lnTo>
                    <a:lnTo>
                      <a:pt x="540" y="1616"/>
                    </a:lnTo>
                    <a:lnTo>
                      <a:pt x="532" y="1656"/>
                    </a:lnTo>
                    <a:lnTo>
                      <a:pt x="524" y="1696"/>
                    </a:lnTo>
                    <a:lnTo>
                      <a:pt x="512" y="1732"/>
                    </a:lnTo>
                    <a:lnTo>
                      <a:pt x="498" y="1764"/>
                    </a:lnTo>
                    <a:lnTo>
                      <a:pt x="482" y="1794"/>
                    </a:lnTo>
                    <a:lnTo>
                      <a:pt x="474" y="1806"/>
                    </a:lnTo>
                    <a:lnTo>
                      <a:pt x="464" y="1816"/>
                    </a:lnTo>
                    <a:lnTo>
                      <a:pt x="454" y="1826"/>
                    </a:lnTo>
                    <a:lnTo>
                      <a:pt x="442" y="1834"/>
                    </a:lnTo>
                    <a:lnTo>
                      <a:pt x="442" y="1834"/>
                    </a:lnTo>
                    <a:lnTo>
                      <a:pt x="438" y="1838"/>
                    </a:lnTo>
                    <a:lnTo>
                      <a:pt x="434" y="1842"/>
                    </a:lnTo>
                    <a:lnTo>
                      <a:pt x="434" y="1846"/>
                    </a:lnTo>
                    <a:lnTo>
                      <a:pt x="434" y="1850"/>
                    </a:lnTo>
                    <a:lnTo>
                      <a:pt x="438" y="1854"/>
                    </a:lnTo>
                    <a:lnTo>
                      <a:pt x="442" y="1858"/>
                    </a:lnTo>
                    <a:lnTo>
                      <a:pt x="442" y="1858"/>
                    </a:lnTo>
                    <a:lnTo>
                      <a:pt x="450" y="1864"/>
                    </a:lnTo>
                    <a:lnTo>
                      <a:pt x="460" y="1868"/>
                    </a:lnTo>
                    <a:lnTo>
                      <a:pt x="470" y="1872"/>
                    </a:lnTo>
                    <a:lnTo>
                      <a:pt x="482" y="1874"/>
                    </a:lnTo>
                    <a:lnTo>
                      <a:pt x="496" y="1874"/>
                    </a:lnTo>
                    <a:lnTo>
                      <a:pt x="512" y="1870"/>
                    </a:lnTo>
                    <a:lnTo>
                      <a:pt x="528" y="1860"/>
                    </a:lnTo>
                    <a:lnTo>
                      <a:pt x="528" y="1860"/>
                    </a:lnTo>
                    <a:lnTo>
                      <a:pt x="532" y="1858"/>
                    </a:lnTo>
                    <a:lnTo>
                      <a:pt x="538" y="1856"/>
                    </a:lnTo>
                    <a:lnTo>
                      <a:pt x="546" y="1856"/>
                    </a:lnTo>
                    <a:lnTo>
                      <a:pt x="550" y="1854"/>
                    </a:lnTo>
                    <a:lnTo>
                      <a:pt x="554" y="1852"/>
                    </a:lnTo>
                    <a:lnTo>
                      <a:pt x="558" y="1848"/>
                    </a:lnTo>
                    <a:lnTo>
                      <a:pt x="562" y="1842"/>
                    </a:lnTo>
                    <a:lnTo>
                      <a:pt x="562" y="1842"/>
                    </a:lnTo>
                    <a:lnTo>
                      <a:pt x="574" y="1814"/>
                    </a:lnTo>
                    <a:lnTo>
                      <a:pt x="586" y="1776"/>
                    </a:lnTo>
                    <a:lnTo>
                      <a:pt x="596" y="1730"/>
                    </a:lnTo>
                    <a:lnTo>
                      <a:pt x="606" y="1672"/>
                    </a:lnTo>
                    <a:lnTo>
                      <a:pt x="614" y="1604"/>
                    </a:lnTo>
                    <a:lnTo>
                      <a:pt x="622" y="1524"/>
                    </a:lnTo>
                    <a:lnTo>
                      <a:pt x="628" y="1432"/>
                    </a:lnTo>
                    <a:lnTo>
                      <a:pt x="634" y="1326"/>
                    </a:lnTo>
                    <a:lnTo>
                      <a:pt x="634" y="1326"/>
                    </a:lnTo>
                    <a:lnTo>
                      <a:pt x="650" y="1338"/>
                    </a:lnTo>
                    <a:lnTo>
                      <a:pt x="672" y="1350"/>
                    </a:lnTo>
                    <a:lnTo>
                      <a:pt x="698" y="1362"/>
                    </a:lnTo>
                    <a:lnTo>
                      <a:pt x="730" y="1372"/>
                    </a:lnTo>
                    <a:lnTo>
                      <a:pt x="746" y="1376"/>
                    </a:lnTo>
                    <a:lnTo>
                      <a:pt x="762" y="1380"/>
                    </a:lnTo>
                    <a:lnTo>
                      <a:pt x="780" y="1382"/>
                    </a:lnTo>
                    <a:lnTo>
                      <a:pt x="796" y="1382"/>
                    </a:lnTo>
                    <a:lnTo>
                      <a:pt x="814" y="1380"/>
                    </a:lnTo>
                    <a:lnTo>
                      <a:pt x="832" y="1376"/>
                    </a:lnTo>
                    <a:lnTo>
                      <a:pt x="850" y="1370"/>
                    </a:lnTo>
                    <a:lnTo>
                      <a:pt x="866" y="1362"/>
                    </a:lnTo>
                    <a:lnTo>
                      <a:pt x="866" y="1362"/>
                    </a:lnTo>
                    <a:lnTo>
                      <a:pt x="906" y="1342"/>
                    </a:lnTo>
                    <a:lnTo>
                      <a:pt x="944" y="1328"/>
                    </a:lnTo>
                    <a:lnTo>
                      <a:pt x="978" y="1318"/>
                    </a:lnTo>
                    <a:lnTo>
                      <a:pt x="1008" y="1312"/>
                    </a:lnTo>
                    <a:lnTo>
                      <a:pt x="1032" y="1310"/>
                    </a:lnTo>
                    <a:lnTo>
                      <a:pt x="1050" y="1308"/>
                    </a:lnTo>
                    <a:lnTo>
                      <a:pt x="1066" y="1308"/>
                    </a:lnTo>
                    <a:lnTo>
                      <a:pt x="1066" y="1308"/>
                    </a:lnTo>
                    <a:lnTo>
                      <a:pt x="1048" y="1294"/>
                    </a:lnTo>
                    <a:lnTo>
                      <a:pt x="1032" y="1282"/>
                    </a:lnTo>
                    <a:lnTo>
                      <a:pt x="1018" y="1268"/>
                    </a:lnTo>
                    <a:lnTo>
                      <a:pt x="1006" y="1256"/>
                    </a:lnTo>
                    <a:lnTo>
                      <a:pt x="998" y="1242"/>
                    </a:lnTo>
                    <a:lnTo>
                      <a:pt x="988" y="1230"/>
                    </a:lnTo>
                    <a:lnTo>
                      <a:pt x="982" y="1218"/>
                    </a:lnTo>
                    <a:lnTo>
                      <a:pt x="978" y="1206"/>
                    </a:lnTo>
                    <a:lnTo>
                      <a:pt x="974" y="1194"/>
                    </a:lnTo>
                    <a:lnTo>
                      <a:pt x="972" y="1184"/>
                    </a:lnTo>
                    <a:lnTo>
                      <a:pt x="972" y="1172"/>
                    </a:lnTo>
                    <a:lnTo>
                      <a:pt x="972" y="1162"/>
                    </a:lnTo>
                    <a:lnTo>
                      <a:pt x="976" y="1142"/>
                    </a:lnTo>
                    <a:lnTo>
                      <a:pt x="986" y="1124"/>
                    </a:lnTo>
                    <a:lnTo>
                      <a:pt x="996" y="1106"/>
                    </a:lnTo>
                    <a:lnTo>
                      <a:pt x="1010" y="1092"/>
                    </a:lnTo>
                    <a:lnTo>
                      <a:pt x="1024" y="1078"/>
                    </a:lnTo>
                    <a:lnTo>
                      <a:pt x="1040" y="1066"/>
                    </a:lnTo>
                    <a:lnTo>
                      <a:pt x="1054" y="1058"/>
                    </a:lnTo>
                    <a:lnTo>
                      <a:pt x="1068" y="1050"/>
                    </a:lnTo>
                    <a:lnTo>
                      <a:pt x="1080" y="1046"/>
                    </a:lnTo>
                    <a:lnTo>
                      <a:pt x="1090" y="1042"/>
                    </a:lnTo>
                    <a:lnTo>
                      <a:pt x="1090" y="1042"/>
                    </a:lnTo>
                    <a:lnTo>
                      <a:pt x="1106" y="1038"/>
                    </a:lnTo>
                    <a:lnTo>
                      <a:pt x="1120" y="1030"/>
                    </a:lnTo>
                    <a:lnTo>
                      <a:pt x="1134" y="1018"/>
                    </a:lnTo>
                    <a:lnTo>
                      <a:pt x="1148" y="1006"/>
                    </a:lnTo>
                    <a:lnTo>
                      <a:pt x="1160" y="990"/>
                    </a:lnTo>
                    <a:lnTo>
                      <a:pt x="1170" y="974"/>
                    </a:lnTo>
                    <a:lnTo>
                      <a:pt x="1178" y="958"/>
                    </a:lnTo>
                    <a:lnTo>
                      <a:pt x="1182" y="942"/>
                    </a:lnTo>
                    <a:lnTo>
                      <a:pt x="1182" y="942"/>
                    </a:lnTo>
                    <a:lnTo>
                      <a:pt x="1186" y="920"/>
                    </a:lnTo>
                    <a:lnTo>
                      <a:pt x="1188" y="884"/>
                    </a:lnTo>
                    <a:lnTo>
                      <a:pt x="1186" y="842"/>
                    </a:lnTo>
                    <a:lnTo>
                      <a:pt x="1186" y="800"/>
                    </a:lnTo>
                    <a:lnTo>
                      <a:pt x="1182" y="762"/>
                    </a:lnTo>
                    <a:lnTo>
                      <a:pt x="1180" y="734"/>
                    </a:lnTo>
                    <a:lnTo>
                      <a:pt x="1178" y="724"/>
                    </a:lnTo>
                    <a:lnTo>
                      <a:pt x="1176" y="722"/>
                    </a:lnTo>
                    <a:lnTo>
                      <a:pt x="1172" y="722"/>
                    </a:lnTo>
                    <a:lnTo>
                      <a:pt x="1170" y="730"/>
                    </a:lnTo>
                    <a:lnTo>
                      <a:pt x="1170" y="730"/>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94" name="Freeform 36"/>
              <p:cNvSpPr>
                <a:spLocks noChangeAspect="1"/>
              </p:cNvSpPr>
              <p:nvPr/>
            </p:nvSpPr>
            <p:spPr bwMode="auto">
              <a:xfrm rot="11849821">
                <a:off x="7750232" y="597775"/>
                <a:ext cx="1064273" cy="1063143"/>
              </a:xfrm>
              <a:custGeom>
                <a:avLst/>
                <a:gdLst/>
                <a:ahLst/>
                <a:cxnLst>
                  <a:cxn ang="0">
                    <a:pos x="1280" y="874"/>
                  </a:cxn>
                  <a:cxn ang="0">
                    <a:pos x="1142" y="974"/>
                  </a:cxn>
                  <a:cxn ang="0">
                    <a:pos x="1150" y="944"/>
                  </a:cxn>
                  <a:cxn ang="0">
                    <a:pos x="1196" y="832"/>
                  </a:cxn>
                  <a:cxn ang="0">
                    <a:pos x="1194" y="590"/>
                  </a:cxn>
                  <a:cxn ang="0">
                    <a:pos x="1152" y="368"/>
                  </a:cxn>
                  <a:cxn ang="0">
                    <a:pos x="1020" y="148"/>
                  </a:cxn>
                  <a:cxn ang="0">
                    <a:pos x="958" y="62"/>
                  </a:cxn>
                  <a:cxn ang="0">
                    <a:pos x="942" y="0"/>
                  </a:cxn>
                  <a:cxn ang="0">
                    <a:pos x="930" y="44"/>
                  </a:cxn>
                  <a:cxn ang="0">
                    <a:pos x="884" y="120"/>
                  </a:cxn>
                  <a:cxn ang="0">
                    <a:pos x="738" y="346"/>
                  </a:cxn>
                  <a:cxn ang="0">
                    <a:pos x="702" y="516"/>
                  </a:cxn>
                  <a:cxn ang="0">
                    <a:pos x="680" y="794"/>
                  </a:cxn>
                  <a:cxn ang="0">
                    <a:pos x="724" y="930"/>
                  </a:cxn>
                  <a:cxn ang="0">
                    <a:pos x="744" y="972"/>
                  </a:cxn>
                  <a:cxn ang="0">
                    <a:pos x="636" y="896"/>
                  </a:cxn>
                  <a:cxn ang="0">
                    <a:pos x="504" y="826"/>
                  </a:cxn>
                  <a:cxn ang="0">
                    <a:pos x="118" y="794"/>
                  </a:cxn>
                  <a:cxn ang="0">
                    <a:pos x="72" y="836"/>
                  </a:cxn>
                  <a:cxn ang="0">
                    <a:pos x="232" y="986"/>
                  </a:cxn>
                  <a:cxn ang="0">
                    <a:pos x="424" y="1194"/>
                  </a:cxn>
                  <a:cxn ang="0">
                    <a:pos x="608" y="1266"/>
                  </a:cxn>
                  <a:cxn ang="0">
                    <a:pos x="698" y="1248"/>
                  </a:cxn>
                  <a:cxn ang="0">
                    <a:pos x="708" y="1268"/>
                  </a:cxn>
                  <a:cxn ang="0">
                    <a:pos x="558" y="1382"/>
                  </a:cxn>
                  <a:cxn ang="0">
                    <a:pos x="416" y="1562"/>
                  </a:cxn>
                  <a:cxn ang="0">
                    <a:pos x="460" y="1634"/>
                  </a:cxn>
                  <a:cxn ang="0">
                    <a:pos x="628" y="1588"/>
                  </a:cxn>
                  <a:cxn ang="0">
                    <a:pos x="752" y="1516"/>
                  </a:cxn>
                  <a:cxn ang="0">
                    <a:pos x="784" y="1576"/>
                  </a:cxn>
                  <a:cxn ang="0">
                    <a:pos x="816" y="1560"/>
                  </a:cxn>
                  <a:cxn ang="0">
                    <a:pos x="858" y="1422"/>
                  </a:cxn>
                  <a:cxn ang="0">
                    <a:pos x="904" y="1368"/>
                  </a:cxn>
                  <a:cxn ang="0">
                    <a:pos x="878" y="1664"/>
                  </a:cxn>
                  <a:cxn ang="0">
                    <a:pos x="810" y="1824"/>
                  </a:cxn>
                  <a:cxn ang="0">
                    <a:pos x="780" y="1854"/>
                  </a:cxn>
                  <a:cxn ang="0">
                    <a:pos x="806" y="1876"/>
                  </a:cxn>
                  <a:cxn ang="0">
                    <a:pos x="874" y="1868"/>
                  </a:cxn>
                  <a:cxn ang="0">
                    <a:pos x="904" y="1856"/>
                  </a:cxn>
                  <a:cxn ang="0">
                    <a:pos x="952" y="1680"/>
                  </a:cxn>
                  <a:cxn ang="0">
                    <a:pos x="988" y="1342"/>
                  </a:cxn>
                  <a:cxn ang="0">
                    <a:pos x="1062" y="1548"/>
                  </a:cxn>
                  <a:cxn ang="0">
                    <a:pos x="1084" y="1572"/>
                  </a:cxn>
                  <a:cxn ang="0">
                    <a:pos x="1112" y="1566"/>
                  </a:cxn>
                  <a:cxn ang="0">
                    <a:pos x="1162" y="1530"/>
                  </a:cxn>
                  <a:cxn ang="0">
                    <a:pos x="1344" y="1620"/>
                  </a:cxn>
                  <a:cxn ang="0">
                    <a:pos x="1498" y="1638"/>
                  </a:cxn>
                  <a:cxn ang="0">
                    <a:pos x="1402" y="1462"/>
                  </a:cxn>
                  <a:cxn ang="0">
                    <a:pos x="1230" y="1306"/>
                  </a:cxn>
                  <a:cxn ang="0">
                    <a:pos x="1164" y="1252"/>
                  </a:cxn>
                  <a:cxn ang="0">
                    <a:pos x="1216" y="1260"/>
                  </a:cxn>
                  <a:cxn ang="0">
                    <a:pos x="1358" y="1250"/>
                  </a:cxn>
                  <a:cxn ang="0">
                    <a:pos x="1576" y="1076"/>
                  </a:cxn>
                  <a:cxn ang="0">
                    <a:pos x="1744" y="892"/>
                  </a:cxn>
                  <a:cxn ang="0">
                    <a:pos x="1880" y="802"/>
                  </a:cxn>
                  <a:cxn ang="0">
                    <a:pos x="1528" y="798"/>
                  </a:cxn>
                </a:cxnLst>
                <a:rect l="0" t="0" r="r" b="b"/>
                <a:pathLst>
                  <a:path w="1884" h="1882">
                    <a:moveTo>
                      <a:pt x="1380" y="826"/>
                    </a:moveTo>
                    <a:lnTo>
                      <a:pt x="1380" y="826"/>
                    </a:lnTo>
                    <a:lnTo>
                      <a:pt x="1364" y="830"/>
                    </a:lnTo>
                    <a:lnTo>
                      <a:pt x="1348" y="836"/>
                    </a:lnTo>
                    <a:lnTo>
                      <a:pt x="1314" y="852"/>
                    </a:lnTo>
                    <a:lnTo>
                      <a:pt x="1280" y="874"/>
                    </a:lnTo>
                    <a:lnTo>
                      <a:pt x="1248" y="896"/>
                    </a:lnTo>
                    <a:lnTo>
                      <a:pt x="1190" y="940"/>
                    </a:lnTo>
                    <a:lnTo>
                      <a:pt x="1156" y="968"/>
                    </a:lnTo>
                    <a:lnTo>
                      <a:pt x="1156" y="968"/>
                    </a:lnTo>
                    <a:lnTo>
                      <a:pt x="1148" y="972"/>
                    </a:lnTo>
                    <a:lnTo>
                      <a:pt x="1142" y="974"/>
                    </a:lnTo>
                    <a:lnTo>
                      <a:pt x="1140" y="972"/>
                    </a:lnTo>
                    <a:lnTo>
                      <a:pt x="1138" y="968"/>
                    </a:lnTo>
                    <a:lnTo>
                      <a:pt x="1138" y="960"/>
                    </a:lnTo>
                    <a:lnTo>
                      <a:pt x="1138" y="956"/>
                    </a:lnTo>
                    <a:lnTo>
                      <a:pt x="1138" y="956"/>
                    </a:lnTo>
                    <a:lnTo>
                      <a:pt x="1150" y="944"/>
                    </a:lnTo>
                    <a:lnTo>
                      <a:pt x="1160" y="930"/>
                    </a:lnTo>
                    <a:lnTo>
                      <a:pt x="1168" y="916"/>
                    </a:lnTo>
                    <a:lnTo>
                      <a:pt x="1176" y="900"/>
                    </a:lnTo>
                    <a:lnTo>
                      <a:pt x="1182" y="884"/>
                    </a:lnTo>
                    <a:lnTo>
                      <a:pt x="1188" y="868"/>
                    </a:lnTo>
                    <a:lnTo>
                      <a:pt x="1196" y="832"/>
                    </a:lnTo>
                    <a:lnTo>
                      <a:pt x="1202" y="794"/>
                    </a:lnTo>
                    <a:lnTo>
                      <a:pt x="1204" y="754"/>
                    </a:lnTo>
                    <a:lnTo>
                      <a:pt x="1204" y="712"/>
                    </a:lnTo>
                    <a:lnTo>
                      <a:pt x="1202" y="672"/>
                    </a:lnTo>
                    <a:lnTo>
                      <a:pt x="1198" y="630"/>
                    </a:lnTo>
                    <a:lnTo>
                      <a:pt x="1194" y="590"/>
                    </a:lnTo>
                    <a:lnTo>
                      <a:pt x="1182" y="516"/>
                    </a:lnTo>
                    <a:lnTo>
                      <a:pt x="1170" y="454"/>
                    </a:lnTo>
                    <a:lnTo>
                      <a:pt x="1162" y="408"/>
                    </a:lnTo>
                    <a:lnTo>
                      <a:pt x="1162" y="408"/>
                    </a:lnTo>
                    <a:lnTo>
                      <a:pt x="1160" y="388"/>
                    </a:lnTo>
                    <a:lnTo>
                      <a:pt x="1152" y="368"/>
                    </a:lnTo>
                    <a:lnTo>
                      <a:pt x="1144" y="346"/>
                    </a:lnTo>
                    <a:lnTo>
                      <a:pt x="1134" y="324"/>
                    </a:lnTo>
                    <a:lnTo>
                      <a:pt x="1108" y="276"/>
                    </a:lnTo>
                    <a:lnTo>
                      <a:pt x="1078" y="230"/>
                    </a:lnTo>
                    <a:lnTo>
                      <a:pt x="1048" y="186"/>
                    </a:lnTo>
                    <a:lnTo>
                      <a:pt x="1020" y="148"/>
                    </a:lnTo>
                    <a:lnTo>
                      <a:pt x="998" y="120"/>
                    </a:lnTo>
                    <a:lnTo>
                      <a:pt x="984" y="104"/>
                    </a:lnTo>
                    <a:lnTo>
                      <a:pt x="984" y="104"/>
                    </a:lnTo>
                    <a:lnTo>
                      <a:pt x="974" y="94"/>
                    </a:lnTo>
                    <a:lnTo>
                      <a:pt x="966" y="78"/>
                    </a:lnTo>
                    <a:lnTo>
                      <a:pt x="958" y="62"/>
                    </a:lnTo>
                    <a:lnTo>
                      <a:pt x="952" y="44"/>
                    </a:lnTo>
                    <a:lnTo>
                      <a:pt x="944" y="14"/>
                    </a:lnTo>
                    <a:lnTo>
                      <a:pt x="942" y="0"/>
                    </a:lnTo>
                    <a:lnTo>
                      <a:pt x="942" y="0"/>
                    </a:lnTo>
                    <a:lnTo>
                      <a:pt x="942" y="0"/>
                    </a:lnTo>
                    <a:lnTo>
                      <a:pt x="942" y="0"/>
                    </a:lnTo>
                    <a:lnTo>
                      <a:pt x="942" y="0"/>
                    </a:lnTo>
                    <a:lnTo>
                      <a:pt x="942" y="0"/>
                    </a:lnTo>
                    <a:lnTo>
                      <a:pt x="942" y="0"/>
                    </a:lnTo>
                    <a:lnTo>
                      <a:pt x="942" y="0"/>
                    </a:lnTo>
                    <a:lnTo>
                      <a:pt x="938" y="14"/>
                    </a:lnTo>
                    <a:lnTo>
                      <a:pt x="930" y="44"/>
                    </a:lnTo>
                    <a:lnTo>
                      <a:pt x="924" y="62"/>
                    </a:lnTo>
                    <a:lnTo>
                      <a:pt x="918" y="78"/>
                    </a:lnTo>
                    <a:lnTo>
                      <a:pt x="910" y="94"/>
                    </a:lnTo>
                    <a:lnTo>
                      <a:pt x="900" y="104"/>
                    </a:lnTo>
                    <a:lnTo>
                      <a:pt x="900" y="104"/>
                    </a:lnTo>
                    <a:lnTo>
                      <a:pt x="884" y="120"/>
                    </a:lnTo>
                    <a:lnTo>
                      <a:pt x="862" y="148"/>
                    </a:lnTo>
                    <a:lnTo>
                      <a:pt x="834" y="186"/>
                    </a:lnTo>
                    <a:lnTo>
                      <a:pt x="804" y="230"/>
                    </a:lnTo>
                    <a:lnTo>
                      <a:pt x="776" y="276"/>
                    </a:lnTo>
                    <a:lnTo>
                      <a:pt x="750" y="324"/>
                    </a:lnTo>
                    <a:lnTo>
                      <a:pt x="738" y="346"/>
                    </a:lnTo>
                    <a:lnTo>
                      <a:pt x="730" y="368"/>
                    </a:lnTo>
                    <a:lnTo>
                      <a:pt x="724" y="388"/>
                    </a:lnTo>
                    <a:lnTo>
                      <a:pt x="720" y="408"/>
                    </a:lnTo>
                    <a:lnTo>
                      <a:pt x="720" y="408"/>
                    </a:lnTo>
                    <a:lnTo>
                      <a:pt x="712" y="454"/>
                    </a:lnTo>
                    <a:lnTo>
                      <a:pt x="702" y="516"/>
                    </a:lnTo>
                    <a:lnTo>
                      <a:pt x="690" y="590"/>
                    </a:lnTo>
                    <a:lnTo>
                      <a:pt x="684" y="630"/>
                    </a:lnTo>
                    <a:lnTo>
                      <a:pt x="680" y="672"/>
                    </a:lnTo>
                    <a:lnTo>
                      <a:pt x="678" y="712"/>
                    </a:lnTo>
                    <a:lnTo>
                      <a:pt x="678" y="754"/>
                    </a:lnTo>
                    <a:lnTo>
                      <a:pt x="680" y="794"/>
                    </a:lnTo>
                    <a:lnTo>
                      <a:pt x="686" y="832"/>
                    </a:lnTo>
                    <a:lnTo>
                      <a:pt x="694" y="868"/>
                    </a:lnTo>
                    <a:lnTo>
                      <a:pt x="700" y="884"/>
                    </a:lnTo>
                    <a:lnTo>
                      <a:pt x="708" y="900"/>
                    </a:lnTo>
                    <a:lnTo>
                      <a:pt x="714" y="916"/>
                    </a:lnTo>
                    <a:lnTo>
                      <a:pt x="724" y="930"/>
                    </a:lnTo>
                    <a:lnTo>
                      <a:pt x="734" y="944"/>
                    </a:lnTo>
                    <a:lnTo>
                      <a:pt x="744" y="956"/>
                    </a:lnTo>
                    <a:lnTo>
                      <a:pt x="744" y="956"/>
                    </a:lnTo>
                    <a:lnTo>
                      <a:pt x="746" y="960"/>
                    </a:lnTo>
                    <a:lnTo>
                      <a:pt x="746" y="968"/>
                    </a:lnTo>
                    <a:lnTo>
                      <a:pt x="744" y="972"/>
                    </a:lnTo>
                    <a:lnTo>
                      <a:pt x="740" y="974"/>
                    </a:lnTo>
                    <a:lnTo>
                      <a:pt x="736" y="972"/>
                    </a:lnTo>
                    <a:lnTo>
                      <a:pt x="728" y="968"/>
                    </a:lnTo>
                    <a:lnTo>
                      <a:pt x="728" y="968"/>
                    </a:lnTo>
                    <a:lnTo>
                      <a:pt x="694" y="940"/>
                    </a:lnTo>
                    <a:lnTo>
                      <a:pt x="636" y="896"/>
                    </a:lnTo>
                    <a:lnTo>
                      <a:pt x="602" y="874"/>
                    </a:lnTo>
                    <a:lnTo>
                      <a:pt x="568" y="852"/>
                    </a:lnTo>
                    <a:lnTo>
                      <a:pt x="534" y="836"/>
                    </a:lnTo>
                    <a:lnTo>
                      <a:pt x="518" y="830"/>
                    </a:lnTo>
                    <a:lnTo>
                      <a:pt x="504" y="826"/>
                    </a:lnTo>
                    <a:lnTo>
                      <a:pt x="504" y="826"/>
                    </a:lnTo>
                    <a:lnTo>
                      <a:pt x="442" y="812"/>
                    </a:lnTo>
                    <a:lnTo>
                      <a:pt x="402" y="804"/>
                    </a:lnTo>
                    <a:lnTo>
                      <a:pt x="354" y="798"/>
                    </a:lnTo>
                    <a:lnTo>
                      <a:pt x="292" y="794"/>
                    </a:lnTo>
                    <a:lnTo>
                      <a:pt x="216" y="792"/>
                    </a:lnTo>
                    <a:lnTo>
                      <a:pt x="118" y="794"/>
                    </a:lnTo>
                    <a:lnTo>
                      <a:pt x="0" y="800"/>
                    </a:lnTo>
                    <a:lnTo>
                      <a:pt x="0" y="800"/>
                    </a:lnTo>
                    <a:lnTo>
                      <a:pt x="4" y="802"/>
                    </a:lnTo>
                    <a:lnTo>
                      <a:pt x="18" y="806"/>
                    </a:lnTo>
                    <a:lnTo>
                      <a:pt x="40" y="816"/>
                    </a:lnTo>
                    <a:lnTo>
                      <a:pt x="72" y="836"/>
                    </a:lnTo>
                    <a:lnTo>
                      <a:pt x="92" y="850"/>
                    </a:lnTo>
                    <a:lnTo>
                      <a:pt x="114" y="870"/>
                    </a:lnTo>
                    <a:lnTo>
                      <a:pt x="140" y="892"/>
                    </a:lnTo>
                    <a:lnTo>
                      <a:pt x="168" y="918"/>
                    </a:lnTo>
                    <a:lnTo>
                      <a:pt x="198" y="950"/>
                    </a:lnTo>
                    <a:lnTo>
                      <a:pt x="232" y="986"/>
                    </a:lnTo>
                    <a:lnTo>
                      <a:pt x="268" y="1028"/>
                    </a:lnTo>
                    <a:lnTo>
                      <a:pt x="306" y="1076"/>
                    </a:lnTo>
                    <a:lnTo>
                      <a:pt x="306" y="1076"/>
                    </a:lnTo>
                    <a:lnTo>
                      <a:pt x="348" y="1124"/>
                    </a:lnTo>
                    <a:lnTo>
                      <a:pt x="386" y="1162"/>
                    </a:lnTo>
                    <a:lnTo>
                      <a:pt x="424" y="1194"/>
                    </a:lnTo>
                    <a:lnTo>
                      <a:pt x="460" y="1218"/>
                    </a:lnTo>
                    <a:lnTo>
                      <a:pt x="494" y="1238"/>
                    </a:lnTo>
                    <a:lnTo>
                      <a:pt x="526" y="1250"/>
                    </a:lnTo>
                    <a:lnTo>
                      <a:pt x="556" y="1260"/>
                    </a:lnTo>
                    <a:lnTo>
                      <a:pt x="584" y="1264"/>
                    </a:lnTo>
                    <a:lnTo>
                      <a:pt x="608" y="1266"/>
                    </a:lnTo>
                    <a:lnTo>
                      <a:pt x="632" y="1266"/>
                    </a:lnTo>
                    <a:lnTo>
                      <a:pt x="650" y="1264"/>
                    </a:lnTo>
                    <a:lnTo>
                      <a:pt x="668" y="1260"/>
                    </a:lnTo>
                    <a:lnTo>
                      <a:pt x="690" y="1252"/>
                    </a:lnTo>
                    <a:lnTo>
                      <a:pt x="698" y="1248"/>
                    </a:lnTo>
                    <a:lnTo>
                      <a:pt x="698" y="1248"/>
                    </a:lnTo>
                    <a:lnTo>
                      <a:pt x="704" y="1248"/>
                    </a:lnTo>
                    <a:lnTo>
                      <a:pt x="716" y="1250"/>
                    </a:lnTo>
                    <a:lnTo>
                      <a:pt x="720" y="1252"/>
                    </a:lnTo>
                    <a:lnTo>
                      <a:pt x="720" y="1256"/>
                    </a:lnTo>
                    <a:lnTo>
                      <a:pt x="718" y="1260"/>
                    </a:lnTo>
                    <a:lnTo>
                      <a:pt x="708" y="1268"/>
                    </a:lnTo>
                    <a:lnTo>
                      <a:pt x="708" y="1268"/>
                    </a:lnTo>
                    <a:lnTo>
                      <a:pt x="686" y="1282"/>
                    </a:lnTo>
                    <a:lnTo>
                      <a:pt x="652" y="1306"/>
                    </a:lnTo>
                    <a:lnTo>
                      <a:pt x="608" y="1338"/>
                    </a:lnTo>
                    <a:lnTo>
                      <a:pt x="584" y="1360"/>
                    </a:lnTo>
                    <a:lnTo>
                      <a:pt x="558" y="1382"/>
                    </a:lnTo>
                    <a:lnTo>
                      <a:pt x="532" y="1406"/>
                    </a:lnTo>
                    <a:lnTo>
                      <a:pt x="506" y="1434"/>
                    </a:lnTo>
                    <a:lnTo>
                      <a:pt x="482" y="1462"/>
                    </a:lnTo>
                    <a:lnTo>
                      <a:pt x="458" y="1494"/>
                    </a:lnTo>
                    <a:lnTo>
                      <a:pt x="436" y="1526"/>
                    </a:lnTo>
                    <a:lnTo>
                      <a:pt x="416" y="1562"/>
                    </a:lnTo>
                    <a:lnTo>
                      <a:pt x="400" y="1598"/>
                    </a:lnTo>
                    <a:lnTo>
                      <a:pt x="386" y="1638"/>
                    </a:lnTo>
                    <a:lnTo>
                      <a:pt x="386" y="1638"/>
                    </a:lnTo>
                    <a:lnTo>
                      <a:pt x="396" y="1638"/>
                    </a:lnTo>
                    <a:lnTo>
                      <a:pt x="422" y="1638"/>
                    </a:lnTo>
                    <a:lnTo>
                      <a:pt x="460" y="1634"/>
                    </a:lnTo>
                    <a:lnTo>
                      <a:pt x="484" y="1632"/>
                    </a:lnTo>
                    <a:lnTo>
                      <a:pt x="510" y="1626"/>
                    </a:lnTo>
                    <a:lnTo>
                      <a:pt x="538" y="1620"/>
                    </a:lnTo>
                    <a:lnTo>
                      <a:pt x="568" y="1612"/>
                    </a:lnTo>
                    <a:lnTo>
                      <a:pt x="598" y="1602"/>
                    </a:lnTo>
                    <a:lnTo>
                      <a:pt x="628" y="1588"/>
                    </a:lnTo>
                    <a:lnTo>
                      <a:pt x="660" y="1572"/>
                    </a:lnTo>
                    <a:lnTo>
                      <a:pt x="690" y="1552"/>
                    </a:lnTo>
                    <a:lnTo>
                      <a:pt x="720" y="1530"/>
                    </a:lnTo>
                    <a:lnTo>
                      <a:pt x="750" y="1504"/>
                    </a:lnTo>
                    <a:lnTo>
                      <a:pt x="750" y="1504"/>
                    </a:lnTo>
                    <a:lnTo>
                      <a:pt x="752" y="1516"/>
                    </a:lnTo>
                    <a:lnTo>
                      <a:pt x="758" y="1542"/>
                    </a:lnTo>
                    <a:lnTo>
                      <a:pt x="764" y="1556"/>
                    </a:lnTo>
                    <a:lnTo>
                      <a:pt x="770" y="1566"/>
                    </a:lnTo>
                    <a:lnTo>
                      <a:pt x="774" y="1570"/>
                    </a:lnTo>
                    <a:lnTo>
                      <a:pt x="778" y="1574"/>
                    </a:lnTo>
                    <a:lnTo>
                      <a:pt x="784" y="1576"/>
                    </a:lnTo>
                    <a:lnTo>
                      <a:pt x="790" y="1576"/>
                    </a:lnTo>
                    <a:lnTo>
                      <a:pt x="790" y="1576"/>
                    </a:lnTo>
                    <a:lnTo>
                      <a:pt x="798" y="1572"/>
                    </a:lnTo>
                    <a:lnTo>
                      <a:pt x="806" y="1570"/>
                    </a:lnTo>
                    <a:lnTo>
                      <a:pt x="812" y="1564"/>
                    </a:lnTo>
                    <a:lnTo>
                      <a:pt x="816" y="1560"/>
                    </a:lnTo>
                    <a:lnTo>
                      <a:pt x="820" y="1552"/>
                    </a:lnTo>
                    <a:lnTo>
                      <a:pt x="820" y="1548"/>
                    </a:lnTo>
                    <a:lnTo>
                      <a:pt x="820" y="1548"/>
                    </a:lnTo>
                    <a:lnTo>
                      <a:pt x="828" y="1522"/>
                    </a:lnTo>
                    <a:lnTo>
                      <a:pt x="846" y="1458"/>
                    </a:lnTo>
                    <a:lnTo>
                      <a:pt x="858" y="1422"/>
                    </a:lnTo>
                    <a:lnTo>
                      <a:pt x="872" y="1386"/>
                    </a:lnTo>
                    <a:lnTo>
                      <a:pt x="888" y="1354"/>
                    </a:lnTo>
                    <a:lnTo>
                      <a:pt x="896" y="1340"/>
                    </a:lnTo>
                    <a:lnTo>
                      <a:pt x="904" y="1330"/>
                    </a:lnTo>
                    <a:lnTo>
                      <a:pt x="904" y="1330"/>
                    </a:lnTo>
                    <a:lnTo>
                      <a:pt x="904" y="1368"/>
                    </a:lnTo>
                    <a:lnTo>
                      <a:pt x="904" y="1428"/>
                    </a:lnTo>
                    <a:lnTo>
                      <a:pt x="900" y="1500"/>
                    </a:lnTo>
                    <a:lnTo>
                      <a:pt x="896" y="1540"/>
                    </a:lnTo>
                    <a:lnTo>
                      <a:pt x="892" y="1582"/>
                    </a:lnTo>
                    <a:lnTo>
                      <a:pt x="886" y="1622"/>
                    </a:lnTo>
                    <a:lnTo>
                      <a:pt x="878" y="1664"/>
                    </a:lnTo>
                    <a:lnTo>
                      <a:pt x="870" y="1702"/>
                    </a:lnTo>
                    <a:lnTo>
                      <a:pt x="858" y="1738"/>
                    </a:lnTo>
                    <a:lnTo>
                      <a:pt x="844" y="1772"/>
                    </a:lnTo>
                    <a:lnTo>
                      <a:pt x="828" y="1800"/>
                    </a:lnTo>
                    <a:lnTo>
                      <a:pt x="820" y="1814"/>
                    </a:lnTo>
                    <a:lnTo>
                      <a:pt x="810" y="1824"/>
                    </a:lnTo>
                    <a:lnTo>
                      <a:pt x="800" y="1834"/>
                    </a:lnTo>
                    <a:lnTo>
                      <a:pt x="788" y="1842"/>
                    </a:lnTo>
                    <a:lnTo>
                      <a:pt x="788" y="1842"/>
                    </a:lnTo>
                    <a:lnTo>
                      <a:pt x="784" y="1846"/>
                    </a:lnTo>
                    <a:lnTo>
                      <a:pt x="780" y="1850"/>
                    </a:lnTo>
                    <a:lnTo>
                      <a:pt x="780" y="1854"/>
                    </a:lnTo>
                    <a:lnTo>
                      <a:pt x="780" y="1858"/>
                    </a:lnTo>
                    <a:lnTo>
                      <a:pt x="784" y="1862"/>
                    </a:lnTo>
                    <a:lnTo>
                      <a:pt x="788" y="1866"/>
                    </a:lnTo>
                    <a:lnTo>
                      <a:pt x="788" y="1866"/>
                    </a:lnTo>
                    <a:lnTo>
                      <a:pt x="796" y="1872"/>
                    </a:lnTo>
                    <a:lnTo>
                      <a:pt x="806" y="1876"/>
                    </a:lnTo>
                    <a:lnTo>
                      <a:pt x="816" y="1880"/>
                    </a:lnTo>
                    <a:lnTo>
                      <a:pt x="828" y="1882"/>
                    </a:lnTo>
                    <a:lnTo>
                      <a:pt x="842" y="1882"/>
                    </a:lnTo>
                    <a:lnTo>
                      <a:pt x="858" y="1878"/>
                    </a:lnTo>
                    <a:lnTo>
                      <a:pt x="874" y="1868"/>
                    </a:lnTo>
                    <a:lnTo>
                      <a:pt x="874" y="1868"/>
                    </a:lnTo>
                    <a:lnTo>
                      <a:pt x="878" y="1866"/>
                    </a:lnTo>
                    <a:lnTo>
                      <a:pt x="884" y="1864"/>
                    </a:lnTo>
                    <a:lnTo>
                      <a:pt x="892" y="1864"/>
                    </a:lnTo>
                    <a:lnTo>
                      <a:pt x="896" y="1862"/>
                    </a:lnTo>
                    <a:lnTo>
                      <a:pt x="900" y="1860"/>
                    </a:lnTo>
                    <a:lnTo>
                      <a:pt x="904" y="1856"/>
                    </a:lnTo>
                    <a:lnTo>
                      <a:pt x="908" y="1850"/>
                    </a:lnTo>
                    <a:lnTo>
                      <a:pt x="908" y="1850"/>
                    </a:lnTo>
                    <a:lnTo>
                      <a:pt x="920" y="1822"/>
                    </a:lnTo>
                    <a:lnTo>
                      <a:pt x="932" y="1784"/>
                    </a:lnTo>
                    <a:lnTo>
                      <a:pt x="942" y="1738"/>
                    </a:lnTo>
                    <a:lnTo>
                      <a:pt x="952" y="1680"/>
                    </a:lnTo>
                    <a:lnTo>
                      <a:pt x="960" y="1610"/>
                    </a:lnTo>
                    <a:lnTo>
                      <a:pt x="968" y="1530"/>
                    </a:lnTo>
                    <a:lnTo>
                      <a:pt x="974" y="1436"/>
                    </a:lnTo>
                    <a:lnTo>
                      <a:pt x="980" y="1330"/>
                    </a:lnTo>
                    <a:lnTo>
                      <a:pt x="980" y="1330"/>
                    </a:lnTo>
                    <a:lnTo>
                      <a:pt x="988" y="1342"/>
                    </a:lnTo>
                    <a:lnTo>
                      <a:pt x="996" y="1356"/>
                    </a:lnTo>
                    <a:lnTo>
                      <a:pt x="1012" y="1388"/>
                    </a:lnTo>
                    <a:lnTo>
                      <a:pt x="1026" y="1424"/>
                    </a:lnTo>
                    <a:lnTo>
                      <a:pt x="1038" y="1460"/>
                    </a:lnTo>
                    <a:lnTo>
                      <a:pt x="1056" y="1522"/>
                    </a:lnTo>
                    <a:lnTo>
                      <a:pt x="1062" y="1548"/>
                    </a:lnTo>
                    <a:lnTo>
                      <a:pt x="1062" y="1548"/>
                    </a:lnTo>
                    <a:lnTo>
                      <a:pt x="1062" y="1552"/>
                    </a:lnTo>
                    <a:lnTo>
                      <a:pt x="1066" y="1560"/>
                    </a:lnTo>
                    <a:lnTo>
                      <a:pt x="1070" y="1564"/>
                    </a:lnTo>
                    <a:lnTo>
                      <a:pt x="1076" y="1570"/>
                    </a:lnTo>
                    <a:lnTo>
                      <a:pt x="1084" y="1572"/>
                    </a:lnTo>
                    <a:lnTo>
                      <a:pt x="1094" y="1576"/>
                    </a:lnTo>
                    <a:lnTo>
                      <a:pt x="1094" y="1576"/>
                    </a:lnTo>
                    <a:lnTo>
                      <a:pt x="1100" y="1576"/>
                    </a:lnTo>
                    <a:lnTo>
                      <a:pt x="1104" y="1574"/>
                    </a:lnTo>
                    <a:lnTo>
                      <a:pt x="1108" y="1570"/>
                    </a:lnTo>
                    <a:lnTo>
                      <a:pt x="1112" y="1566"/>
                    </a:lnTo>
                    <a:lnTo>
                      <a:pt x="1120" y="1556"/>
                    </a:lnTo>
                    <a:lnTo>
                      <a:pt x="1124" y="1542"/>
                    </a:lnTo>
                    <a:lnTo>
                      <a:pt x="1132" y="1516"/>
                    </a:lnTo>
                    <a:lnTo>
                      <a:pt x="1134" y="1504"/>
                    </a:lnTo>
                    <a:lnTo>
                      <a:pt x="1134" y="1504"/>
                    </a:lnTo>
                    <a:lnTo>
                      <a:pt x="1162" y="1530"/>
                    </a:lnTo>
                    <a:lnTo>
                      <a:pt x="1192" y="1552"/>
                    </a:lnTo>
                    <a:lnTo>
                      <a:pt x="1224" y="1572"/>
                    </a:lnTo>
                    <a:lnTo>
                      <a:pt x="1254" y="1588"/>
                    </a:lnTo>
                    <a:lnTo>
                      <a:pt x="1286" y="1602"/>
                    </a:lnTo>
                    <a:lnTo>
                      <a:pt x="1316" y="1612"/>
                    </a:lnTo>
                    <a:lnTo>
                      <a:pt x="1344" y="1620"/>
                    </a:lnTo>
                    <a:lnTo>
                      <a:pt x="1372" y="1626"/>
                    </a:lnTo>
                    <a:lnTo>
                      <a:pt x="1398" y="1632"/>
                    </a:lnTo>
                    <a:lnTo>
                      <a:pt x="1422" y="1634"/>
                    </a:lnTo>
                    <a:lnTo>
                      <a:pt x="1462" y="1638"/>
                    </a:lnTo>
                    <a:lnTo>
                      <a:pt x="1488" y="1638"/>
                    </a:lnTo>
                    <a:lnTo>
                      <a:pt x="1498" y="1638"/>
                    </a:lnTo>
                    <a:lnTo>
                      <a:pt x="1498" y="1638"/>
                    </a:lnTo>
                    <a:lnTo>
                      <a:pt x="1484" y="1598"/>
                    </a:lnTo>
                    <a:lnTo>
                      <a:pt x="1466" y="1562"/>
                    </a:lnTo>
                    <a:lnTo>
                      <a:pt x="1446" y="1526"/>
                    </a:lnTo>
                    <a:lnTo>
                      <a:pt x="1424" y="1494"/>
                    </a:lnTo>
                    <a:lnTo>
                      <a:pt x="1402" y="1462"/>
                    </a:lnTo>
                    <a:lnTo>
                      <a:pt x="1376" y="1434"/>
                    </a:lnTo>
                    <a:lnTo>
                      <a:pt x="1350" y="1406"/>
                    </a:lnTo>
                    <a:lnTo>
                      <a:pt x="1326" y="1382"/>
                    </a:lnTo>
                    <a:lnTo>
                      <a:pt x="1300" y="1360"/>
                    </a:lnTo>
                    <a:lnTo>
                      <a:pt x="1276" y="1338"/>
                    </a:lnTo>
                    <a:lnTo>
                      <a:pt x="1230" y="1306"/>
                    </a:lnTo>
                    <a:lnTo>
                      <a:pt x="1196" y="1282"/>
                    </a:lnTo>
                    <a:lnTo>
                      <a:pt x="1176" y="1268"/>
                    </a:lnTo>
                    <a:lnTo>
                      <a:pt x="1176" y="1268"/>
                    </a:lnTo>
                    <a:lnTo>
                      <a:pt x="1166" y="1260"/>
                    </a:lnTo>
                    <a:lnTo>
                      <a:pt x="1162" y="1256"/>
                    </a:lnTo>
                    <a:lnTo>
                      <a:pt x="1164" y="1252"/>
                    </a:lnTo>
                    <a:lnTo>
                      <a:pt x="1168" y="1250"/>
                    </a:lnTo>
                    <a:lnTo>
                      <a:pt x="1178" y="1248"/>
                    </a:lnTo>
                    <a:lnTo>
                      <a:pt x="1184" y="1248"/>
                    </a:lnTo>
                    <a:lnTo>
                      <a:pt x="1184" y="1248"/>
                    </a:lnTo>
                    <a:lnTo>
                      <a:pt x="1192" y="1252"/>
                    </a:lnTo>
                    <a:lnTo>
                      <a:pt x="1216" y="1260"/>
                    </a:lnTo>
                    <a:lnTo>
                      <a:pt x="1232" y="1264"/>
                    </a:lnTo>
                    <a:lnTo>
                      <a:pt x="1252" y="1266"/>
                    </a:lnTo>
                    <a:lnTo>
                      <a:pt x="1274" y="1266"/>
                    </a:lnTo>
                    <a:lnTo>
                      <a:pt x="1300" y="1264"/>
                    </a:lnTo>
                    <a:lnTo>
                      <a:pt x="1328" y="1260"/>
                    </a:lnTo>
                    <a:lnTo>
                      <a:pt x="1358" y="1250"/>
                    </a:lnTo>
                    <a:lnTo>
                      <a:pt x="1390" y="1238"/>
                    </a:lnTo>
                    <a:lnTo>
                      <a:pt x="1424" y="1218"/>
                    </a:lnTo>
                    <a:lnTo>
                      <a:pt x="1460" y="1194"/>
                    </a:lnTo>
                    <a:lnTo>
                      <a:pt x="1498" y="1162"/>
                    </a:lnTo>
                    <a:lnTo>
                      <a:pt x="1536" y="1124"/>
                    </a:lnTo>
                    <a:lnTo>
                      <a:pt x="1576" y="1076"/>
                    </a:lnTo>
                    <a:lnTo>
                      <a:pt x="1576" y="1076"/>
                    </a:lnTo>
                    <a:lnTo>
                      <a:pt x="1616" y="1028"/>
                    </a:lnTo>
                    <a:lnTo>
                      <a:pt x="1652" y="986"/>
                    </a:lnTo>
                    <a:lnTo>
                      <a:pt x="1684" y="950"/>
                    </a:lnTo>
                    <a:lnTo>
                      <a:pt x="1716" y="918"/>
                    </a:lnTo>
                    <a:lnTo>
                      <a:pt x="1744" y="892"/>
                    </a:lnTo>
                    <a:lnTo>
                      <a:pt x="1768" y="870"/>
                    </a:lnTo>
                    <a:lnTo>
                      <a:pt x="1790" y="850"/>
                    </a:lnTo>
                    <a:lnTo>
                      <a:pt x="1810" y="836"/>
                    </a:lnTo>
                    <a:lnTo>
                      <a:pt x="1844" y="816"/>
                    </a:lnTo>
                    <a:lnTo>
                      <a:pt x="1866" y="806"/>
                    </a:lnTo>
                    <a:lnTo>
                      <a:pt x="1880" y="802"/>
                    </a:lnTo>
                    <a:lnTo>
                      <a:pt x="1884" y="800"/>
                    </a:lnTo>
                    <a:lnTo>
                      <a:pt x="1884" y="800"/>
                    </a:lnTo>
                    <a:lnTo>
                      <a:pt x="1764" y="794"/>
                    </a:lnTo>
                    <a:lnTo>
                      <a:pt x="1668" y="792"/>
                    </a:lnTo>
                    <a:lnTo>
                      <a:pt x="1590" y="794"/>
                    </a:lnTo>
                    <a:lnTo>
                      <a:pt x="1528" y="798"/>
                    </a:lnTo>
                    <a:lnTo>
                      <a:pt x="1480" y="804"/>
                    </a:lnTo>
                    <a:lnTo>
                      <a:pt x="1442" y="812"/>
                    </a:lnTo>
                    <a:lnTo>
                      <a:pt x="1380" y="826"/>
                    </a:lnTo>
                    <a:lnTo>
                      <a:pt x="1380" y="826"/>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95" name="Freeform 32"/>
              <p:cNvSpPr>
                <a:spLocks noChangeAspect="1"/>
              </p:cNvSpPr>
              <p:nvPr/>
            </p:nvSpPr>
            <p:spPr bwMode="auto">
              <a:xfrm rot="6220444">
                <a:off x="7291403" y="1558152"/>
                <a:ext cx="570505" cy="1349733"/>
              </a:xfrm>
              <a:custGeom>
                <a:avLst/>
                <a:gdLst/>
                <a:ahLst/>
                <a:cxnLst>
                  <a:cxn ang="0">
                    <a:pos x="518" y="468"/>
                  </a:cxn>
                  <a:cxn ang="0">
                    <a:pos x="466" y="358"/>
                  </a:cxn>
                  <a:cxn ang="0">
                    <a:pos x="414" y="238"/>
                  </a:cxn>
                  <a:cxn ang="0">
                    <a:pos x="394" y="178"/>
                  </a:cxn>
                  <a:cxn ang="0">
                    <a:pos x="382" y="116"/>
                  </a:cxn>
                  <a:cxn ang="0">
                    <a:pos x="382" y="56"/>
                  </a:cxn>
                  <a:cxn ang="0">
                    <a:pos x="396" y="0"/>
                  </a:cxn>
                  <a:cxn ang="0">
                    <a:pos x="364" y="30"/>
                  </a:cxn>
                  <a:cxn ang="0">
                    <a:pos x="286" y="114"/>
                  </a:cxn>
                  <a:cxn ang="0">
                    <a:pos x="210" y="204"/>
                  </a:cxn>
                  <a:cxn ang="0">
                    <a:pos x="158" y="274"/>
                  </a:cxn>
                  <a:cxn ang="0">
                    <a:pos x="110" y="352"/>
                  </a:cxn>
                  <a:cxn ang="0">
                    <a:pos x="66" y="436"/>
                  </a:cxn>
                  <a:cxn ang="0">
                    <a:pos x="32" y="522"/>
                  </a:cxn>
                  <a:cxn ang="0">
                    <a:pos x="8" y="614"/>
                  </a:cxn>
                  <a:cxn ang="0">
                    <a:pos x="0" y="704"/>
                  </a:cxn>
                  <a:cxn ang="0">
                    <a:pos x="4" y="750"/>
                  </a:cxn>
                  <a:cxn ang="0">
                    <a:pos x="10" y="796"/>
                  </a:cxn>
                  <a:cxn ang="0">
                    <a:pos x="24" y="842"/>
                  </a:cxn>
                  <a:cxn ang="0">
                    <a:pos x="42" y="886"/>
                  </a:cxn>
                  <a:cxn ang="0">
                    <a:pos x="68" y="930"/>
                  </a:cxn>
                  <a:cxn ang="0">
                    <a:pos x="100" y="974"/>
                  </a:cxn>
                  <a:cxn ang="0">
                    <a:pos x="138" y="1016"/>
                  </a:cxn>
                  <a:cxn ang="0">
                    <a:pos x="184" y="1056"/>
                  </a:cxn>
                  <a:cxn ang="0">
                    <a:pos x="238" y="1096"/>
                  </a:cxn>
                  <a:cxn ang="0">
                    <a:pos x="232" y="1130"/>
                  </a:cxn>
                  <a:cxn ang="0">
                    <a:pos x="212" y="1200"/>
                  </a:cxn>
                  <a:cxn ang="0">
                    <a:pos x="188" y="1266"/>
                  </a:cxn>
                  <a:cxn ang="0">
                    <a:pos x="162" y="1306"/>
                  </a:cxn>
                  <a:cxn ang="0">
                    <a:pos x="142" y="1324"/>
                  </a:cxn>
                  <a:cxn ang="0">
                    <a:pos x="132" y="1330"/>
                  </a:cxn>
                  <a:cxn ang="0">
                    <a:pos x="126" y="1334"/>
                  </a:cxn>
                  <a:cxn ang="0">
                    <a:pos x="130" y="1344"/>
                  </a:cxn>
                  <a:cxn ang="0">
                    <a:pos x="134" y="1348"/>
                  </a:cxn>
                  <a:cxn ang="0">
                    <a:pos x="154" y="1358"/>
                  </a:cxn>
                  <a:cxn ang="0">
                    <a:pos x="172" y="1358"/>
                  </a:cxn>
                  <a:cxn ang="0">
                    <a:pos x="184" y="1354"/>
                  </a:cxn>
                  <a:cxn ang="0">
                    <a:pos x="194" y="1352"/>
                  </a:cxn>
                  <a:cxn ang="0">
                    <a:pos x="206" y="1344"/>
                  </a:cxn>
                  <a:cxn ang="0">
                    <a:pos x="214" y="1330"/>
                  </a:cxn>
                  <a:cxn ang="0">
                    <a:pos x="232" y="1290"/>
                  </a:cxn>
                  <a:cxn ang="0">
                    <a:pos x="262" y="1194"/>
                  </a:cxn>
                  <a:cxn ang="0">
                    <a:pos x="282" y="1102"/>
                  </a:cxn>
                  <a:cxn ang="0">
                    <a:pos x="318" y="1100"/>
                  </a:cxn>
                  <a:cxn ang="0">
                    <a:pos x="360" y="1092"/>
                  </a:cxn>
                  <a:cxn ang="0">
                    <a:pos x="404" y="1074"/>
                  </a:cxn>
                  <a:cxn ang="0">
                    <a:pos x="450" y="1044"/>
                  </a:cxn>
                  <a:cxn ang="0">
                    <a:pos x="492" y="998"/>
                  </a:cxn>
                  <a:cxn ang="0">
                    <a:pos x="528" y="934"/>
                  </a:cxn>
                  <a:cxn ang="0">
                    <a:pos x="556" y="846"/>
                  </a:cxn>
                  <a:cxn ang="0">
                    <a:pos x="574" y="736"/>
                  </a:cxn>
                  <a:cxn ang="0">
                    <a:pos x="574" y="712"/>
                  </a:cxn>
                  <a:cxn ang="0">
                    <a:pos x="568" y="652"/>
                  </a:cxn>
                  <a:cxn ang="0">
                    <a:pos x="552" y="566"/>
                  </a:cxn>
                  <a:cxn ang="0">
                    <a:pos x="528" y="494"/>
                  </a:cxn>
                  <a:cxn ang="0">
                    <a:pos x="518" y="468"/>
                  </a:cxn>
                </a:cxnLst>
                <a:rect l="0" t="0" r="r" b="b"/>
                <a:pathLst>
                  <a:path w="574" h="1358">
                    <a:moveTo>
                      <a:pt x="518" y="468"/>
                    </a:moveTo>
                    <a:lnTo>
                      <a:pt x="518" y="468"/>
                    </a:lnTo>
                    <a:lnTo>
                      <a:pt x="494" y="416"/>
                    </a:lnTo>
                    <a:lnTo>
                      <a:pt x="466" y="358"/>
                    </a:lnTo>
                    <a:lnTo>
                      <a:pt x="438" y="300"/>
                    </a:lnTo>
                    <a:lnTo>
                      <a:pt x="414" y="238"/>
                    </a:lnTo>
                    <a:lnTo>
                      <a:pt x="402" y="208"/>
                    </a:lnTo>
                    <a:lnTo>
                      <a:pt x="394" y="178"/>
                    </a:lnTo>
                    <a:lnTo>
                      <a:pt x="388" y="146"/>
                    </a:lnTo>
                    <a:lnTo>
                      <a:pt x="382" y="116"/>
                    </a:lnTo>
                    <a:lnTo>
                      <a:pt x="382" y="86"/>
                    </a:lnTo>
                    <a:lnTo>
                      <a:pt x="382" y="56"/>
                    </a:lnTo>
                    <a:lnTo>
                      <a:pt x="388" y="28"/>
                    </a:lnTo>
                    <a:lnTo>
                      <a:pt x="396" y="0"/>
                    </a:lnTo>
                    <a:lnTo>
                      <a:pt x="396" y="0"/>
                    </a:lnTo>
                    <a:lnTo>
                      <a:pt x="364" y="30"/>
                    </a:lnTo>
                    <a:lnTo>
                      <a:pt x="330" y="66"/>
                    </a:lnTo>
                    <a:lnTo>
                      <a:pt x="286" y="114"/>
                    </a:lnTo>
                    <a:lnTo>
                      <a:pt x="236" y="170"/>
                    </a:lnTo>
                    <a:lnTo>
                      <a:pt x="210" y="204"/>
                    </a:lnTo>
                    <a:lnTo>
                      <a:pt x="184" y="238"/>
                    </a:lnTo>
                    <a:lnTo>
                      <a:pt x="158" y="274"/>
                    </a:lnTo>
                    <a:lnTo>
                      <a:pt x="134" y="312"/>
                    </a:lnTo>
                    <a:lnTo>
                      <a:pt x="110" y="352"/>
                    </a:lnTo>
                    <a:lnTo>
                      <a:pt x="86" y="394"/>
                    </a:lnTo>
                    <a:lnTo>
                      <a:pt x="66" y="436"/>
                    </a:lnTo>
                    <a:lnTo>
                      <a:pt x="48" y="478"/>
                    </a:lnTo>
                    <a:lnTo>
                      <a:pt x="32" y="522"/>
                    </a:lnTo>
                    <a:lnTo>
                      <a:pt x="18" y="568"/>
                    </a:lnTo>
                    <a:lnTo>
                      <a:pt x="8" y="614"/>
                    </a:lnTo>
                    <a:lnTo>
                      <a:pt x="2" y="658"/>
                    </a:lnTo>
                    <a:lnTo>
                      <a:pt x="0" y="704"/>
                    </a:lnTo>
                    <a:lnTo>
                      <a:pt x="2" y="728"/>
                    </a:lnTo>
                    <a:lnTo>
                      <a:pt x="4" y="750"/>
                    </a:lnTo>
                    <a:lnTo>
                      <a:pt x="6" y="774"/>
                    </a:lnTo>
                    <a:lnTo>
                      <a:pt x="10" y="796"/>
                    </a:lnTo>
                    <a:lnTo>
                      <a:pt x="16" y="818"/>
                    </a:lnTo>
                    <a:lnTo>
                      <a:pt x="24" y="842"/>
                    </a:lnTo>
                    <a:lnTo>
                      <a:pt x="32" y="864"/>
                    </a:lnTo>
                    <a:lnTo>
                      <a:pt x="42" y="886"/>
                    </a:lnTo>
                    <a:lnTo>
                      <a:pt x="54" y="908"/>
                    </a:lnTo>
                    <a:lnTo>
                      <a:pt x="68" y="930"/>
                    </a:lnTo>
                    <a:lnTo>
                      <a:pt x="82" y="952"/>
                    </a:lnTo>
                    <a:lnTo>
                      <a:pt x="100" y="974"/>
                    </a:lnTo>
                    <a:lnTo>
                      <a:pt x="118" y="994"/>
                    </a:lnTo>
                    <a:lnTo>
                      <a:pt x="138" y="1016"/>
                    </a:lnTo>
                    <a:lnTo>
                      <a:pt x="160" y="1036"/>
                    </a:lnTo>
                    <a:lnTo>
                      <a:pt x="184" y="1056"/>
                    </a:lnTo>
                    <a:lnTo>
                      <a:pt x="210" y="1076"/>
                    </a:lnTo>
                    <a:lnTo>
                      <a:pt x="238" y="1096"/>
                    </a:lnTo>
                    <a:lnTo>
                      <a:pt x="238" y="1096"/>
                    </a:lnTo>
                    <a:lnTo>
                      <a:pt x="232" y="1130"/>
                    </a:lnTo>
                    <a:lnTo>
                      <a:pt x="222" y="1164"/>
                    </a:lnTo>
                    <a:lnTo>
                      <a:pt x="212" y="1200"/>
                    </a:lnTo>
                    <a:lnTo>
                      <a:pt x="202" y="1234"/>
                    </a:lnTo>
                    <a:lnTo>
                      <a:pt x="188" y="1266"/>
                    </a:lnTo>
                    <a:lnTo>
                      <a:pt x="172" y="1294"/>
                    </a:lnTo>
                    <a:lnTo>
                      <a:pt x="162" y="1306"/>
                    </a:lnTo>
                    <a:lnTo>
                      <a:pt x="152" y="1316"/>
                    </a:lnTo>
                    <a:lnTo>
                      <a:pt x="142" y="1324"/>
                    </a:lnTo>
                    <a:lnTo>
                      <a:pt x="132" y="1330"/>
                    </a:lnTo>
                    <a:lnTo>
                      <a:pt x="132" y="1330"/>
                    </a:lnTo>
                    <a:lnTo>
                      <a:pt x="130" y="1332"/>
                    </a:lnTo>
                    <a:lnTo>
                      <a:pt x="126" y="1334"/>
                    </a:lnTo>
                    <a:lnTo>
                      <a:pt x="126" y="1338"/>
                    </a:lnTo>
                    <a:lnTo>
                      <a:pt x="130" y="1344"/>
                    </a:lnTo>
                    <a:lnTo>
                      <a:pt x="130" y="1344"/>
                    </a:lnTo>
                    <a:lnTo>
                      <a:pt x="134" y="1348"/>
                    </a:lnTo>
                    <a:lnTo>
                      <a:pt x="146" y="1356"/>
                    </a:lnTo>
                    <a:lnTo>
                      <a:pt x="154" y="1358"/>
                    </a:lnTo>
                    <a:lnTo>
                      <a:pt x="162" y="1358"/>
                    </a:lnTo>
                    <a:lnTo>
                      <a:pt x="172" y="1358"/>
                    </a:lnTo>
                    <a:lnTo>
                      <a:pt x="184" y="1354"/>
                    </a:lnTo>
                    <a:lnTo>
                      <a:pt x="184" y="1354"/>
                    </a:lnTo>
                    <a:lnTo>
                      <a:pt x="190" y="1352"/>
                    </a:lnTo>
                    <a:lnTo>
                      <a:pt x="194" y="1352"/>
                    </a:lnTo>
                    <a:lnTo>
                      <a:pt x="200" y="1350"/>
                    </a:lnTo>
                    <a:lnTo>
                      <a:pt x="206" y="1344"/>
                    </a:lnTo>
                    <a:lnTo>
                      <a:pt x="206" y="1344"/>
                    </a:lnTo>
                    <a:lnTo>
                      <a:pt x="214" y="1330"/>
                    </a:lnTo>
                    <a:lnTo>
                      <a:pt x="224" y="1312"/>
                    </a:lnTo>
                    <a:lnTo>
                      <a:pt x="232" y="1290"/>
                    </a:lnTo>
                    <a:lnTo>
                      <a:pt x="242" y="1264"/>
                    </a:lnTo>
                    <a:lnTo>
                      <a:pt x="262" y="1194"/>
                    </a:lnTo>
                    <a:lnTo>
                      <a:pt x="282" y="1102"/>
                    </a:lnTo>
                    <a:lnTo>
                      <a:pt x="282" y="1102"/>
                    </a:lnTo>
                    <a:lnTo>
                      <a:pt x="298" y="1102"/>
                    </a:lnTo>
                    <a:lnTo>
                      <a:pt x="318" y="1100"/>
                    </a:lnTo>
                    <a:lnTo>
                      <a:pt x="338" y="1098"/>
                    </a:lnTo>
                    <a:lnTo>
                      <a:pt x="360" y="1092"/>
                    </a:lnTo>
                    <a:lnTo>
                      <a:pt x="382" y="1086"/>
                    </a:lnTo>
                    <a:lnTo>
                      <a:pt x="404" y="1074"/>
                    </a:lnTo>
                    <a:lnTo>
                      <a:pt x="426" y="1062"/>
                    </a:lnTo>
                    <a:lnTo>
                      <a:pt x="450" y="1044"/>
                    </a:lnTo>
                    <a:lnTo>
                      <a:pt x="472" y="1024"/>
                    </a:lnTo>
                    <a:lnTo>
                      <a:pt x="492" y="998"/>
                    </a:lnTo>
                    <a:lnTo>
                      <a:pt x="512" y="968"/>
                    </a:lnTo>
                    <a:lnTo>
                      <a:pt x="528" y="934"/>
                    </a:lnTo>
                    <a:lnTo>
                      <a:pt x="544" y="894"/>
                    </a:lnTo>
                    <a:lnTo>
                      <a:pt x="556" y="846"/>
                    </a:lnTo>
                    <a:lnTo>
                      <a:pt x="566" y="794"/>
                    </a:lnTo>
                    <a:lnTo>
                      <a:pt x="574" y="736"/>
                    </a:lnTo>
                    <a:lnTo>
                      <a:pt x="574" y="736"/>
                    </a:lnTo>
                    <a:lnTo>
                      <a:pt x="574" y="712"/>
                    </a:lnTo>
                    <a:lnTo>
                      <a:pt x="572" y="686"/>
                    </a:lnTo>
                    <a:lnTo>
                      <a:pt x="568" y="652"/>
                    </a:lnTo>
                    <a:lnTo>
                      <a:pt x="562" y="612"/>
                    </a:lnTo>
                    <a:lnTo>
                      <a:pt x="552" y="566"/>
                    </a:lnTo>
                    <a:lnTo>
                      <a:pt x="538" y="518"/>
                    </a:lnTo>
                    <a:lnTo>
                      <a:pt x="528" y="494"/>
                    </a:lnTo>
                    <a:lnTo>
                      <a:pt x="518" y="468"/>
                    </a:lnTo>
                    <a:lnTo>
                      <a:pt x="518" y="468"/>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96" name="Freeform 16"/>
              <p:cNvSpPr>
                <a:spLocks noChangeAspect="1"/>
              </p:cNvSpPr>
              <p:nvPr/>
            </p:nvSpPr>
            <p:spPr bwMode="auto">
              <a:xfrm rot="6533397">
                <a:off x="7959862" y="4914145"/>
                <a:ext cx="854656" cy="1307334"/>
              </a:xfrm>
              <a:custGeom>
                <a:avLst/>
                <a:gdLst/>
                <a:ahLst/>
                <a:cxnLst>
                  <a:cxn ang="0">
                    <a:pos x="942" y="650"/>
                  </a:cxn>
                  <a:cxn ang="0">
                    <a:pos x="932" y="564"/>
                  </a:cxn>
                  <a:cxn ang="0">
                    <a:pos x="906" y="552"/>
                  </a:cxn>
                  <a:cxn ang="0">
                    <a:pos x="752" y="596"/>
                  </a:cxn>
                  <a:cxn ang="0">
                    <a:pos x="706" y="618"/>
                  </a:cxn>
                  <a:cxn ang="0">
                    <a:pos x="654" y="660"/>
                  </a:cxn>
                  <a:cxn ang="0">
                    <a:pos x="650" y="654"/>
                  </a:cxn>
                  <a:cxn ang="0">
                    <a:pos x="744" y="506"/>
                  </a:cxn>
                  <a:cxn ang="0">
                    <a:pos x="744" y="390"/>
                  </a:cxn>
                  <a:cxn ang="0">
                    <a:pos x="702" y="264"/>
                  </a:cxn>
                  <a:cxn ang="0">
                    <a:pos x="594" y="224"/>
                  </a:cxn>
                  <a:cxn ang="0">
                    <a:pos x="498" y="116"/>
                  </a:cxn>
                  <a:cxn ang="0">
                    <a:pos x="472" y="8"/>
                  </a:cxn>
                  <a:cxn ang="0">
                    <a:pos x="470" y="8"/>
                  </a:cxn>
                  <a:cxn ang="0">
                    <a:pos x="444" y="116"/>
                  </a:cxn>
                  <a:cxn ang="0">
                    <a:pos x="350" y="224"/>
                  </a:cxn>
                  <a:cxn ang="0">
                    <a:pos x="240" y="264"/>
                  </a:cxn>
                  <a:cxn ang="0">
                    <a:pos x="198" y="390"/>
                  </a:cxn>
                  <a:cxn ang="0">
                    <a:pos x="198" y="506"/>
                  </a:cxn>
                  <a:cxn ang="0">
                    <a:pos x="292" y="654"/>
                  </a:cxn>
                  <a:cxn ang="0">
                    <a:pos x="288" y="660"/>
                  </a:cxn>
                  <a:cxn ang="0">
                    <a:pos x="240" y="622"/>
                  </a:cxn>
                  <a:cxn ang="0">
                    <a:pos x="180" y="592"/>
                  </a:cxn>
                  <a:cxn ang="0">
                    <a:pos x="30" y="552"/>
                  </a:cxn>
                  <a:cxn ang="0">
                    <a:pos x="8" y="576"/>
                  </a:cxn>
                  <a:cxn ang="0">
                    <a:pos x="8" y="692"/>
                  </a:cxn>
                  <a:cxn ang="0">
                    <a:pos x="22" y="740"/>
                  </a:cxn>
                  <a:cxn ang="0">
                    <a:pos x="52" y="782"/>
                  </a:cxn>
                  <a:cxn ang="0">
                    <a:pos x="88" y="804"/>
                  </a:cxn>
                  <a:cxn ang="0">
                    <a:pos x="150" y="840"/>
                  </a:cxn>
                  <a:cxn ang="0">
                    <a:pos x="178" y="912"/>
                  </a:cxn>
                  <a:cxn ang="0">
                    <a:pos x="106" y="1008"/>
                  </a:cxn>
                  <a:cxn ang="0">
                    <a:pos x="174" y="1016"/>
                  </a:cxn>
                  <a:cxn ang="0">
                    <a:pos x="274" y="1056"/>
                  </a:cxn>
                  <a:cxn ang="0">
                    <a:pos x="346" y="1062"/>
                  </a:cxn>
                  <a:cxn ang="0">
                    <a:pos x="444" y="1020"/>
                  </a:cxn>
                  <a:cxn ang="0">
                    <a:pos x="430" y="1246"/>
                  </a:cxn>
                  <a:cxn ang="0">
                    <a:pos x="386" y="1382"/>
                  </a:cxn>
                  <a:cxn ang="0">
                    <a:pos x="352" y="1416"/>
                  </a:cxn>
                  <a:cxn ang="0">
                    <a:pos x="354" y="1432"/>
                  </a:cxn>
                  <a:cxn ang="0">
                    <a:pos x="386" y="1444"/>
                  </a:cxn>
                  <a:cxn ang="0">
                    <a:pos x="428" y="1430"/>
                  </a:cxn>
                  <a:cxn ang="0">
                    <a:pos x="448" y="1418"/>
                  </a:cxn>
                  <a:cxn ang="0">
                    <a:pos x="488" y="1236"/>
                  </a:cxn>
                  <a:cxn ang="0">
                    <a:pos x="516" y="1030"/>
                  </a:cxn>
                  <a:cxn ang="0">
                    <a:pos x="616" y="1064"/>
                  </a:cxn>
                  <a:cxn ang="0">
                    <a:pos x="682" y="1050"/>
                  </a:cxn>
                  <a:cxn ang="0">
                    <a:pos x="790" y="1012"/>
                  </a:cxn>
                  <a:cxn ang="0">
                    <a:pos x="810" y="988"/>
                  </a:cxn>
                  <a:cxn ang="0">
                    <a:pos x="764" y="896"/>
                  </a:cxn>
                  <a:cxn ang="0">
                    <a:pos x="804" y="830"/>
                  </a:cxn>
                  <a:cxn ang="0">
                    <a:pos x="868" y="798"/>
                  </a:cxn>
                  <a:cxn ang="0">
                    <a:pos x="902" y="772"/>
                  </a:cxn>
                  <a:cxn ang="0">
                    <a:pos x="924" y="732"/>
                  </a:cxn>
                </a:cxnLst>
                <a:rect l="0" t="0" r="r" b="b"/>
                <a:pathLst>
                  <a:path w="944" h="1444">
                    <a:moveTo>
                      <a:pt x="924" y="732"/>
                    </a:moveTo>
                    <a:lnTo>
                      <a:pt x="924" y="732"/>
                    </a:lnTo>
                    <a:lnTo>
                      <a:pt x="932" y="706"/>
                    </a:lnTo>
                    <a:lnTo>
                      <a:pt x="938" y="678"/>
                    </a:lnTo>
                    <a:lnTo>
                      <a:pt x="942" y="650"/>
                    </a:lnTo>
                    <a:lnTo>
                      <a:pt x="944" y="622"/>
                    </a:lnTo>
                    <a:lnTo>
                      <a:pt x="942" y="598"/>
                    </a:lnTo>
                    <a:lnTo>
                      <a:pt x="938" y="578"/>
                    </a:lnTo>
                    <a:lnTo>
                      <a:pt x="934" y="570"/>
                    </a:lnTo>
                    <a:lnTo>
                      <a:pt x="932" y="564"/>
                    </a:lnTo>
                    <a:lnTo>
                      <a:pt x="926" y="558"/>
                    </a:lnTo>
                    <a:lnTo>
                      <a:pt x="922" y="556"/>
                    </a:lnTo>
                    <a:lnTo>
                      <a:pt x="922" y="556"/>
                    </a:lnTo>
                    <a:lnTo>
                      <a:pt x="916" y="554"/>
                    </a:lnTo>
                    <a:lnTo>
                      <a:pt x="906" y="552"/>
                    </a:lnTo>
                    <a:lnTo>
                      <a:pt x="886" y="554"/>
                    </a:lnTo>
                    <a:lnTo>
                      <a:pt x="862" y="558"/>
                    </a:lnTo>
                    <a:lnTo>
                      <a:pt x="838" y="566"/>
                    </a:lnTo>
                    <a:lnTo>
                      <a:pt x="788" y="582"/>
                    </a:lnTo>
                    <a:lnTo>
                      <a:pt x="752" y="596"/>
                    </a:lnTo>
                    <a:lnTo>
                      <a:pt x="752" y="596"/>
                    </a:lnTo>
                    <a:lnTo>
                      <a:pt x="750" y="596"/>
                    </a:lnTo>
                    <a:lnTo>
                      <a:pt x="750" y="596"/>
                    </a:lnTo>
                    <a:lnTo>
                      <a:pt x="726" y="608"/>
                    </a:lnTo>
                    <a:lnTo>
                      <a:pt x="706" y="618"/>
                    </a:lnTo>
                    <a:lnTo>
                      <a:pt x="692" y="630"/>
                    </a:lnTo>
                    <a:lnTo>
                      <a:pt x="678" y="638"/>
                    </a:lnTo>
                    <a:lnTo>
                      <a:pt x="662" y="654"/>
                    </a:lnTo>
                    <a:lnTo>
                      <a:pt x="658" y="658"/>
                    </a:lnTo>
                    <a:lnTo>
                      <a:pt x="654" y="660"/>
                    </a:lnTo>
                    <a:lnTo>
                      <a:pt x="654" y="660"/>
                    </a:lnTo>
                    <a:lnTo>
                      <a:pt x="650" y="660"/>
                    </a:lnTo>
                    <a:lnTo>
                      <a:pt x="648" y="658"/>
                    </a:lnTo>
                    <a:lnTo>
                      <a:pt x="650" y="654"/>
                    </a:lnTo>
                    <a:lnTo>
                      <a:pt x="650" y="654"/>
                    </a:lnTo>
                    <a:lnTo>
                      <a:pt x="660" y="638"/>
                    </a:lnTo>
                    <a:lnTo>
                      <a:pt x="724" y="548"/>
                    </a:lnTo>
                    <a:lnTo>
                      <a:pt x="724" y="548"/>
                    </a:lnTo>
                    <a:lnTo>
                      <a:pt x="736" y="528"/>
                    </a:lnTo>
                    <a:lnTo>
                      <a:pt x="744" y="506"/>
                    </a:lnTo>
                    <a:lnTo>
                      <a:pt x="748" y="484"/>
                    </a:lnTo>
                    <a:lnTo>
                      <a:pt x="750" y="462"/>
                    </a:lnTo>
                    <a:lnTo>
                      <a:pt x="750" y="438"/>
                    </a:lnTo>
                    <a:lnTo>
                      <a:pt x="748" y="414"/>
                    </a:lnTo>
                    <a:lnTo>
                      <a:pt x="744" y="390"/>
                    </a:lnTo>
                    <a:lnTo>
                      <a:pt x="740" y="368"/>
                    </a:lnTo>
                    <a:lnTo>
                      <a:pt x="728" y="328"/>
                    </a:lnTo>
                    <a:lnTo>
                      <a:pt x="716" y="294"/>
                    </a:lnTo>
                    <a:lnTo>
                      <a:pt x="702" y="264"/>
                    </a:lnTo>
                    <a:lnTo>
                      <a:pt x="702" y="264"/>
                    </a:lnTo>
                    <a:lnTo>
                      <a:pt x="680" y="260"/>
                    </a:lnTo>
                    <a:lnTo>
                      <a:pt x="660" y="254"/>
                    </a:lnTo>
                    <a:lnTo>
                      <a:pt x="642" y="248"/>
                    </a:lnTo>
                    <a:lnTo>
                      <a:pt x="624" y="240"/>
                    </a:lnTo>
                    <a:lnTo>
                      <a:pt x="594" y="224"/>
                    </a:lnTo>
                    <a:lnTo>
                      <a:pt x="566" y="204"/>
                    </a:lnTo>
                    <a:lnTo>
                      <a:pt x="544" y="184"/>
                    </a:lnTo>
                    <a:lnTo>
                      <a:pt x="526" y="162"/>
                    </a:lnTo>
                    <a:lnTo>
                      <a:pt x="510" y="138"/>
                    </a:lnTo>
                    <a:lnTo>
                      <a:pt x="498" y="116"/>
                    </a:lnTo>
                    <a:lnTo>
                      <a:pt x="490" y="92"/>
                    </a:lnTo>
                    <a:lnTo>
                      <a:pt x="482" y="72"/>
                    </a:lnTo>
                    <a:lnTo>
                      <a:pt x="478" y="52"/>
                    </a:lnTo>
                    <a:lnTo>
                      <a:pt x="474" y="34"/>
                    </a:lnTo>
                    <a:lnTo>
                      <a:pt x="472" y="8"/>
                    </a:lnTo>
                    <a:lnTo>
                      <a:pt x="472" y="0"/>
                    </a:lnTo>
                    <a:lnTo>
                      <a:pt x="472" y="2"/>
                    </a:lnTo>
                    <a:lnTo>
                      <a:pt x="472" y="0"/>
                    </a:lnTo>
                    <a:lnTo>
                      <a:pt x="472" y="0"/>
                    </a:lnTo>
                    <a:lnTo>
                      <a:pt x="470" y="8"/>
                    </a:lnTo>
                    <a:lnTo>
                      <a:pt x="468" y="34"/>
                    </a:lnTo>
                    <a:lnTo>
                      <a:pt x="466" y="52"/>
                    </a:lnTo>
                    <a:lnTo>
                      <a:pt x="460" y="72"/>
                    </a:lnTo>
                    <a:lnTo>
                      <a:pt x="454" y="92"/>
                    </a:lnTo>
                    <a:lnTo>
                      <a:pt x="444" y="116"/>
                    </a:lnTo>
                    <a:lnTo>
                      <a:pt x="432" y="138"/>
                    </a:lnTo>
                    <a:lnTo>
                      <a:pt x="418" y="162"/>
                    </a:lnTo>
                    <a:lnTo>
                      <a:pt x="398" y="184"/>
                    </a:lnTo>
                    <a:lnTo>
                      <a:pt x="376" y="204"/>
                    </a:lnTo>
                    <a:lnTo>
                      <a:pt x="350" y="224"/>
                    </a:lnTo>
                    <a:lnTo>
                      <a:pt x="318" y="240"/>
                    </a:lnTo>
                    <a:lnTo>
                      <a:pt x="300" y="248"/>
                    </a:lnTo>
                    <a:lnTo>
                      <a:pt x="282" y="254"/>
                    </a:lnTo>
                    <a:lnTo>
                      <a:pt x="262" y="260"/>
                    </a:lnTo>
                    <a:lnTo>
                      <a:pt x="240" y="264"/>
                    </a:lnTo>
                    <a:lnTo>
                      <a:pt x="240" y="264"/>
                    </a:lnTo>
                    <a:lnTo>
                      <a:pt x="226" y="294"/>
                    </a:lnTo>
                    <a:lnTo>
                      <a:pt x="214" y="328"/>
                    </a:lnTo>
                    <a:lnTo>
                      <a:pt x="202" y="368"/>
                    </a:lnTo>
                    <a:lnTo>
                      <a:pt x="198" y="390"/>
                    </a:lnTo>
                    <a:lnTo>
                      <a:pt x="194" y="414"/>
                    </a:lnTo>
                    <a:lnTo>
                      <a:pt x="192" y="438"/>
                    </a:lnTo>
                    <a:lnTo>
                      <a:pt x="192" y="462"/>
                    </a:lnTo>
                    <a:lnTo>
                      <a:pt x="194" y="484"/>
                    </a:lnTo>
                    <a:lnTo>
                      <a:pt x="198" y="506"/>
                    </a:lnTo>
                    <a:lnTo>
                      <a:pt x="208" y="528"/>
                    </a:lnTo>
                    <a:lnTo>
                      <a:pt x="218" y="548"/>
                    </a:lnTo>
                    <a:lnTo>
                      <a:pt x="218" y="548"/>
                    </a:lnTo>
                    <a:lnTo>
                      <a:pt x="282" y="638"/>
                    </a:lnTo>
                    <a:lnTo>
                      <a:pt x="292" y="654"/>
                    </a:lnTo>
                    <a:lnTo>
                      <a:pt x="292" y="654"/>
                    </a:lnTo>
                    <a:lnTo>
                      <a:pt x="294" y="658"/>
                    </a:lnTo>
                    <a:lnTo>
                      <a:pt x="292" y="660"/>
                    </a:lnTo>
                    <a:lnTo>
                      <a:pt x="288" y="660"/>
                    </a:lnTo>
                    <a:lnTo>
                      <a:pt x="288" y="660"/>
                    </a:lnTo>
                    <a:lnTo>
                      <a:pt x="284" y="658"/>
                    </a:lnTo>
                    <a:lnTo>
                      <a:pt x="280" y="654"/>
                    </a:lnTo>
                    <a:lnTo>
                      <a:pt x="266" y="640"/>
                    </a:lnTo>
                    <a:lnTo>
                      <a:pt x="254" y="632"/>
                    </a:lnTo>
                    <a:lnTo>
                      <a:pt x="240" y="622"/>
                    </a:lnTo>
                    <a:lnTo>
                      <a:pt x="224" y="612"/>
                    </a:lnTo>
                    <a:lnTo>
                      <a:pt x="202" y="602"/>
                    </a:lnTo>
                    <a:lnTo>
                      <a:pt x="202" y="600"/>
                    </a:lnTo>
                    <a:lnTo>
                      <a:pt x="202" y="600"/>
                    </a:lnTo>
                    <a:lnTo>
                      <a:pt x="180" y="592"/>
                    </a:lnTo>
                    <a:lnTo>
                      <a:pt x="126" y="572"/>
                    </a:lnTo>
                    <a:lnTo>
                      <a:pt x="96" y="562"/>
                    </a:lnTo>
                    <a:lnTo>
                      <a:pt x="66" y="556"/>
                    </a:lnTo>
                    <a:lnTo>
                      <a:pt x="42" y="552"/>
                    </a:lnTo>
                    <a:lnTo>
                      <a:pt x="30" y="552"/>
                    </a:lnTo>
                    <a:lnTo>
                      <a:pt x="22" y="556"/>
                    </a:lnTo>
                    <a:lnTo>
                      <a:pt x="22" y="556"/>
                    </a:lnTo>
                    <a:lnTo>
                      <a:pt x="18" y="558"/>
                    </a:lnTo>
                    <a:lnTo>
                      <a:pt x="14" y="562"/>
                    </a:lnTo>
                    <a:lnTo>
                      <a:pt x="8" y="576"/>
                    </a:lnTo>
                    <a:lnTo>
                      <a:pt x="2" y="594"/>
                    </a:lnTo>
                    <a:lnTo>
                      <a:pt x="0" y="616"/>
                    </a:lnTo>
                    <a:lnTo>
                      <a:pt x="2" y="640"/>
                    </a:lnTo>
                    <a:lnTo>
                      <a:pt x="4" y="666"/>
                    </a:lnTo>
                    <a:lnTo>
                      <a:pt x="8" y="692"/>
                    </a:lnTo>
                    <a:lnTo>
                      <a:pt x="16" y="718"/>
                    </a:lnTo>
                    <a:lnTo>
                      <a:pt x="16" y="718"/>
                    </a:lnTo>
                    <a:lnTo>
                      <a:pt x="16" y="726"/>
                    </a:lnTo>
                    <a:lnTo>
                      <a:pt x="16" y="726"/>
                    </a:lnTo>
                    <a:lnTo>
                      <a:pt x="22" y="740"/>
                    </a:lnTo>
                    <a:lnTo>
                      <a:pt x="30" y="754"/>
                    </a:lnTo>
                    <a:lnTo>
                      <a:pt x="38" y="768"/>
                    </a:lnTo>
                    <a:lnTo>
                      <a:pt x="50" y="782"/>
                    </a:lnTo>
                    <a:lnTo>
                      <a:pt x="50" y="782"/>
                    </a:lnTo>
                    <a:lnTo>
                      <a:pt x="52" y="782"/>
                    </a:lnTo>
                    <a:lnTo>
                      <a:pt x="52" y="782"/>
                    </a:lnTo>
                    <a:lnTo>
                      <a:pt x="60" y="790"/>
                    </a:lnTo>
                    <a:lnTo>
                      <a:pt x="70" y="796"/>
                    </a:lnTo>
                    <a:lnTo>
                      <a:pt x="78" y="800"/>
                    </a:lnTo>
                    <a:lnTo>
                      <a:pt x="88" y="804"/>
                    </a:lnTo>
                    <a:lnTo>
                      <a:pt x="88" y="804"/>
                    </a:lnTo>
                    <a:lnTo>
                      <a:pt x="104" y="808"/>
                    </a:lnTo>
                    <a:lnTo>
                      <a:pt x="128" y="822"/>
                    </a:lnTo>
                    <a:lnTo>
                      <a:pt x="138" y="830"/>
                    </a:lnTo>
                    <a:lnTo>
                      <a:pt x="150" y="840"/>
                    </a:lnTo>
                    <a:lnTo>
                      <a:pt x="160" y="852"/>
                    </a:lnTo>
                    <a:lnTo>
                      <a:pt x="168" y="866"/>
                    </a:lnTo>
                    <a:lnTo>
                      <a:pt x="176" y="880"/>
                    </a:lnTo>
                    <a:lnTo>
                      <a:pt x="178" y="896"/>
                    </a:lnTo>
                    <a:lnTo>
                      <a:pt x="178" y="912"/>
                    </a:lnTo>
                    <a:lnTo>
                      <a:pt x="174" y="930"/>
                    </a:lnTo>
                    <a:lnTo>
                      <a:pt x="166" y="948"/>
                    </a:lnTo>
                    <a:lnTo>
                      <a:pt x="152" y="968"/>
                    </a:lnTo>
                    <a:lnTo>
                      <a:pt x="132" y="988"/>
                    </a:lnTo>
                    <a:lnTo>
                      <a:pt x="106" y="1008"/>
                    </a:lnTo>
                    <a:lnTo>
                      <a:pt x="106" y="1008"/>
                    </a:lnTo>
                    <a:lnTo>
                      <a:pt x="118" y="1008"/>
                    </a:lnTo>
                    <a:lnTo>
                      <a:pt x="132" y="1008"/>
                    </a:lnTo>
                    <a:lnTo>
                      <a:pt x="152" y="1012"/>
                    </a:lnTo>
                    <a:lnTo>
                      <a:pt x="174" y="1016"/>
                    </a:lnTo>
                    <a:lnTo>
                      <a:pt x="202" y="1024"/>
                    </a:lnTo>
                    <a:lnTo>
                      <a:pt x="230" y="1034"/>
                    </a:lnTo>
                    <a:lnTo>
                      <a:pt x="260" y="1050"/>
                    </a:lnTo>
                    <a:lnTo>
                      <a:pt x="260" y="1050"/>
                    </a:lnTo>
                    <a:lnTo>
                      <a:pt x="274" y="1056"/>
                    </a:lnTo>
                    <a:lnTo>
                      <a:pt x="288" y="1060"/>
                    </a:lnTo>
                    <a:lnTo>
                      <a:pt x="304" y="1064"/>
                    </a:lnTo>
                    <a:lnTo>
                      <a:pt x="318" y="1064"/>
                    </a:lnTo>
                    <a:lnTo>
                      <a:pt x="332" y="1064"/>
                    </a:lnTo>
                    <a:lnTo>
                      <a:pt x="346" y="1062"/>
                    </a:lnTo>
                    <a:lnTo>
                      <a:pt x="372" y="1056"/>
                    </a:lnTo>
                    <a:lnTo>
                      <a:pt x="396" y="1046"/>
                    </a:lnTo>
                    <a:lnTo>
                      <a:pt x="418" y="1036"/>
                    </a:lnTo>
                    <a:lnTo>
                      <a:pt x="444" y="1020"/>
                    </a:lnTo>
                    <a:lnTo>
                      <a:pt x="444" y="1020"/>
                    </a:lnTo>
                    <a:lnTo>
                      <a:pt x="444" y="1050"/>
                    </a:lnTo>
                    <a:lnTo>
                      <a:pt x="444" y="1096"/>
                    </a:lnTo>
                    <a:lnTo>
                      <a:pt x="442" y="1152"/>
                    </a:lnTo>
                    <a:lnTo>
                      <a:pt x="436" y="1214"/>
                    </a:lnTo>
                    <a:lnTo>
                      <a:pt x="430" y="1246"/>
                    </a:lnTo>
                    <a:lnTo>
                      <a:pt x="424" y="1276"/>
                    </a:lnTo>
                    <a:lnTo>
                      <a:pt x="418" y="1306"/>
                    </a:lnTo>
                    <a:lnTo>
                      <a:pt x="408" y="1334"/>
                    </a:lnTo>
                    <a:lnTo>
                      <a:pt x="398" y="1360"/>
                    </a:lnTo>
                    <a:lnTo>
                      <a:pt x="386" y="1382"/>
                    </a:lnTo>
                    <a:lnTo>
                      <a:pt x="372" y="1400"/>
                    </a:lnTo>
                    <a:lnTo>
                      <a:pt x="364" y="1408"/>
                    </a:lnTo>
                    <a:lnTo>
                      <a:pt x="356" y="1414"/>
                    </a:lnTo>
                    <a:lnTo>
                      <a:pt x="356" y="1414"/>
                    </a:lnTo>
                    <a:lnTo>
                      <a:pt x="352" y="1416"/>
                    </a:lnTo>
                    <a:lnTo>
                      <a:pt x="350" y="1420"/>
                    </a:lnTo>
                    <a:lnTo>
                      <a:pt x="348" y="1422"/>
                    </a:lnTo>
                    <a:lnTo>
                      <a:pt x="350" y="1426"/>
                    </a:lnTo>
                    <a:lnTo>
                      <a:pt x="352" y="1428"/>
                    </a:lnTo>
                    <a:lnTo>
                      <a:pt x="354" y="1432"/>
                    </a:lnTo>
                    <a:lnTo>
                      <a:pt x="354" y="1432"/>
                    </a:lnTo>
                    <a:lnTo>
                      <a:pt x="362" y="1438"/>
                    </a:lnTo>
                    <a:lnTo>
                      <a:pt x="368" y="1440"/>
                    </a:lnTo>
                    <a:lnTo>
                      <a:pt x="376" y="1444"/>
                    </a:lnTo>
                    <a:lnTo>
                      <a:pt x="386" y="1444"/>
                    </a:lnTo>
                    <a:lnTo>
                      <a:pt x="398" y="1444"/>
                    </a:lnTo>
                    <a:lnTo>
                      <a:pt x="410" y="1440"/>
                    </a:lnTo>
                    <a:lnTo>
                      <a:pt x="422" y="1434"/>
                    </a:lnTo>
                    <a:lnTo>
                      <a:pt x="422" y="1434"/>
                    </a:lnTo>
                    <a:lnTo>
                      <a:pt x="428" y="1430"/>
                    </a:lnTo>
                    <a:lnTo>
                      <a:pt x="434" y="1430"/>
                    </a:lnTo>
                    <a:lnTo>
                      <a:pt x="442" y="1428"/>
                    </a:lnTo>
                    <a:lnTo>
                      <a:pt x="444" y="1424"/>
                    </a:lnTo>
                    <a:lnTo>
                      <a:pt x="448" y="1418"/>
                    </a:lnTo>
                    <a:lnTo>
                      <a:pt x="448" y="1418"/>
                    </a:lnTo>
                    <a:lnTo>
                      <a:pt x="458" y="1398"/>
                    </a:lnTo>
                    <a:lnTo>
                      <a:pt x="466" y="1370"/>
                    </a:lnTo>
                    <a:lnTo>
                      <a:pt x="474" y="1334"/>
                    </a:lnTo>
                    <a:lnTo>
                      <a:pt x="482" y="1288"/>
                    </a:lnTo>
                    <a:lnTo>
                      <a:pt x="488" y="1236"/>
                    </a:lnTo>
                    <a:lnTo>
                      <a:pt x="494" y="1174"/>
                    </a:lnTo>
                    <a:lnTo>
                      <a:pt x="498" y="1104"/>
                    </a:lnTo>
                    <a:lnTo>
                      <a:pt x="502" y="1022"/>
                    </a:lnTo>
                    <a:lnTo>
                      <a:pt x="502" y="1022"/>
                    </a:lnTo>
                    <a:lnTo>
                      <a:pt x="516" y="1030"/>
                    </a:lnTo>
                    <a:lnTo>
                      <a:pt x="532" y="1040"/>
                    </a:lnTo>
                    <a:lnTo>
                      <a:pt x="552" y="1050"/>
                    </a:lnTo>
                    <a:lnTo>
                      <a:pt x="576" y="1058"/>
                    </a:lnTo>
                    <a:lnTo>
                      <a:pt x="602" y="1062"/>
                    </a:lnTo>
                    <a:lnTo>
                      <a:pt x="616" y="1064"/>
                    </a:lnTo>
                    <a:lnTo>
                      <a:pt x="628" y="1064"/>
                    </a:lnTo>
                    <a:lnTo>
                      <a:pt x="642" y="1064"/>
                    </a:lnTo>
                    <a:lnTo>
                      <a:pt x="656" y="1060"/>
                    </a:lnTo>
                    <a:lnTo>
                      <a:pt x="668" y="1056"/>
                    </a:lnTo>
                    <a:lnTo>
                      <a:pt x="682" y="1050"/>
                    </a:lnTo>
                    <a:lnTo>
                      <a:pt x="682" y="1050"/>
                    </a:lnTo>
                    <a:lnTo>
                      <a:pt x="712" y="1034"/>
                    </a:lnTo>
                    <a:lnTo>
                      <a:pt x="742" y="1024"/>
                    </a:lnTo>
                    <a:lnTo>
                      <a:pt x="768" y="1016"/>
                    </a:lnTo>
                    <a:lnTo>
                      <a:pt x="790" y="1012"/>
                    </a:lnTo>
                    <a:lnTo>
                      <a:pt x="810" y="1008"/>
                    </a:lnTo>
                    <a:lnTo>
                      <a:pt x="824" y="1008"/>
                    </a:lnTo>
                    <a:lnTo>
                      <a:pt x="836" y="1008"/>
                    </a:lnTo>
                    <a:lnTo>
                      <a:pt x="836" y="1008"/>
                    </a:lnTo>
                    <a:lnTo>
                      <a:pt x="810" y="988"/>
                    </a:lnTo>
                    <a:lnTo>
                      <a:pt x="790" y="968"/>
                    </a:lnTo>
                    <a:lnTo>
                      <a:pt x="776" y="948"/>
                    </a:lnTo>
                    <a:lnTo>
                      <a:pt x="768" y="930"/>
                    </a:lnTo>
                    <a:lnTo>
                      <a:pt x="764" y="912"/>
                    </a:lnTo>
                    <a:lnTo>
                      <a:pt x="764" y="896"/>
                    </a:lnTo>
                    <a:lnTo>
                      <a:pt x="768" y="880"/>
                    </a:lnTo>
                    <a:lnTo>
                      <a:pt x="774" y="866"/>
                    </a:lnTo>
                    <a:lnTo>
                      <a:pt x="782" y="852"/>
                    </a:lnTo>
                    <a:lnTo>
                      <a:pt x="792" y="840"/>
                    </a:lnTo>
                    <a:lnTo>
                      <a:pt x="804" y="830"/>
                    </a:lnTo>
                    <a:lnTo>
                      <a:pt x="816" y="822"/>
                    </a:lnTo>
                    <a:lnTo>
                      <a:pt x="838" y="808"/>
                    </a:lnTo>
                    <a:lnTo>
                      <a:pt x="854" y="804"/>
                    </a:lnTo>
                    <a:lnTo>
                      <a:pt x="854" y="804"/>
                    </a:lnTo>
                    <a:lnTo>
                      <a:pt x="868" y="798"/>
                    </a:lnTo>
                    <a:lnTo>
                      <a:pt x="882" y="790"/>
                    </a:lnTo>
                    <a:lnTo>
                      <a:pt x="882" y="790"/>
                    </a:lnTo>
                    <a:lnTo>
                      <a:pt x="882" y="790"/>
                    </a:lnTo>
                    <a:lnTo>
                      <a:pt x="892" y="782"/>
                    </a:lnTo>
                    <a:lnTo>
                      <a:pt x="902" y="772"/>
                    </a:lnTo>
                    <a:lnTo>
                      <a:pt x="910" y="762"/>
                    </a:lnTo>
                    <a:lnTo>
                      <a:pt x="918" y="748"/>
                    </a:lnTo>
                    <a:lnTo>
                      <a:pt x="918" y="748"/>
                    </a:lnTo>
                    <a:lnTo>
                      <a:pt x="924" y="732"/>
                    </a:lnTo>
                    <a:lnTo>
                      <a:pt x="924" y="732"/>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97" name="Freeform 20"/>
              <p:cNvSpPr>
                <a:spLocks noChangeAspect="1"/>
              </p:cNvSpPr>
              <p:nvPr/>
            </p:nvSpPr>
            <p:spPr bwMode="auto">
              <a:xfrm rot="7604267">
                <a:off x="7426592" y="5451070"/>
                <a:ext cx="795973" cy="1524580"/>
              </a:xfrm>
              <a:custGeom>
                <a:avLst/>
                <a:gdLst/>
                <a:ahLst/>
                <a:cxnLst>
                  <a:cxn ang="0">
                    <a:pos x="846" y="504"/>
                  </a:cxn>
                  <a:cxn ang="0">
                    <a:pos x="764" y="522"/>
                  </a:cxn>
                  <a:cxn ang="0">
                    <a:pos x="702" y="500"/>
                  </a:cxn>
                  <a:cxn ang="0">
                    <a:pos x="660" y="452"/>
                  </a:cxn>
                  <a:cxn ang="0">
                    <a:pos x="620" y="326"/>
                  </a:cxn>
                  <a:cxn ang="0">
                    <a:pos x="612" y="232"/>
                  </a:cxn>
                  <a:cxn ang="0">
                    <a:pos x="556" y="198"/>
                  </a:cxn>
                  <a:cxn ang="0">
                    <a:pos x="474" y="96"/>
                  </a:cxn>
                  <a:cxn ang="0">
                    <a:pos x="422" y="0"/>
                  </a:cxn>
                  <a:cxn ang="0">
                    <a:pos x="368" y="114"/>
                  </a:cxn>
                  <a:cxn ang="0">
                    <a:pos x="300" y="214"/>
                  </a:cxn>
                  <a:cxn ang="0">
                    <a:pos x="256" y="244"/>
                  </a:cxn>
                  <a:cxn ang="0">
                    <a:pos x="256" y="370"/>
                  </a:cxn>
                  <a:cxn ang="0">
                    <a:pos x="226" y="484"/>
                  </a:cxn>
                  <a:cxn ang="0">
                    <a:pos x="184" y="530"/>
                  </a:cxn>
                  <a:cxn ang="0">
                    <a:pos x="120" y="550"/>
                  </a:cxn>
                  <a:cxn ang="0">
                    <a:pos x="28" y="530"/>
                  </a:cxn>
                  <a:cxn ang="0">
                    <a:pos x="60" y="602"/>
                  </a:cxn>
                  <a:cxn ang="0">
                    <a:pos x="166" y="772"/>
                  </a:cxn>
                  <a:cxn ang="0">
                    <a:pos x="204" y="874"/>
                  </a:cxn>
                  <a:cxn ang="0">
                    <a:pos x="194" y="930"/>
                  </a:cxn>
                  <a:cxn ang="0">
                    <a:pos x="136" y="948"/>
                  </a:cxn>
                  <a:cxn ang="0">
                    <a:pos x="50" y="928"/>
                  </a:cxn>
                  <a:cxn ang="0">
                    <a:pos x="48" y="964"/>
                  </a:cxn>
                  <a:cxn ang="0">
                    <a:pos x="74" y="1006"/>
                  </a:cxn>
                  <a:cxn ang="0">
                    <a:pos x="144" y="1062"/>
                  </a:cxn>
                  <a:cxn ang="0">
                    <a:pos x="290" y="1168"/>
                  </a:cxn>
                  <a:cxn ang="0">
                    <a:pos x="418" y="1298"/>
                  </a:cxn>
                  <a:cxn ang="0">
                    <a:pos x="474" y="1394"/>
                  </a:cxn>
                  <a:cxn ang="0">
                    <a:pos x="468" y="1514"/>
                  </a:cxn>
                  <a:cxn ang="0">
                    <a:pos x="438" y="1640"/>
                  </a:cxn>
                  <a:cxn ang="0">
                    <a:pos x="398" y="1694"/>
                  </a:cxn>
                  <a:cxn ang="0">
                    <a:pos x="394" y="1704"/>
                  </a:cxn>
                  <a:cxn ang="0">
                    <a:pos x="416" y="1718"/>
                  </a:cxn>
                  <a:cxn ang="0">
                    <a:pos x="456" y="1712"/>
                  </a:cxn>
                  <a:cxn ang="0">
                    <a:pos x="472" y="1706"/>
                  </a:cxn>
                  <a:cxn ang="0">
                    <a:pos x="492" y="1662"/>
                  </a:cxn>
                  <a:cxn ang="0">
                    <a:pos x="512" y="1528"/>
                  </a:cxn>
                  <a:cxn ang="0">
                    <a:pos x="536" y="1370"/>
                  </a:cxn>
                  <a:cxn ang="0">
                    <a:pos x="594" y="1262"/>
                  </a:cxn>
                  <a:cxn ang="0">
                    <a:pos x="724" y="1116"/>
                  </a:cxn>
                  <a:cxn ang="0">
                    <a:pos x="838" y="1014"/>
                  </a:cxn>
                  <a:cxn ang="0">
                    <a:pos x="884" y="942"/>
                  </a:cxn>
                  <a:cxn ang="0">
                    <a:pos x="890" y="884"/>
                  </a:cxn>
                  <a:cxn ang="0">
                    <a:pos x="874" y="836"/>
                  </a:cxn>
                  <a:cxn ang="0">
                    <a:pos x="792" y="866"/>
                  </a:cxn>
                  <a:cxn ang="0">
                    <a:pos x="732" y="860"/>
                  </a:cxn>
                  <a:cxn ang="0">
                    <a:pos x="720" y="814"/>
                  </a:cxn>
                  <a:cxn ang="0">
                    <a:pos x="752" y="720"/>
                  </a:cxn>
                  <a:cxn ang="0">
                    <a:pos x="844" y="556"/>
                  </a:cxn>
                </a:cxnLst>
                <a:rect l="0" t="0" r="r" b="b"/>
                <a:pathLst>
                  <a:path w="898" h="1720">
                    <a:moveTo>
                      <a:pt x="898" y="476"/>
                    </a:moveTo>
                    <a:lnTo>
                      <a:pt x="898" y="476"/>
                    </a:lnTo>
                    <a:lnTo>
                      <a:pt x="872" y="492"/>
                    </a:lnTo>
                    <a:lnTo>
                      <a:pt x="846" y="504"/>
                    </a:lnTo>
                    <a:lnTo>
                      <a:pt x="824" y="512"/>
                    </a:lnTo>
                    <a:lnTo>
                      <a:pt x="802" y="518"/>
                    </a:lnTo>
                    <a:lnTo>
                      <a:pt x="782" y="520"/>
                    </a:lnTo>
                    <a:lnTo>
                      <a:pt x="764" y="522"/>
                    </a:lnTo>
                    <a:lnTo>
                      <a:pt x="746" y="520"/>
                    </a:lnTo>
                    <a:lnTo>
                      <a:pt x="730" y="514"/>
                    </a:lnTo>
                    <a:lnTo>
                      <a:pt x="716" y="508"/>
                    </a:lnTo>
                    <a:lnTo>
                      <a:pt x="702" y="500"/>
                    </a:lnTo>
                    <a:lnTo>
                      <a:pt x="690" y="490"/>
                    </a:lnTo>
                    <a:lnTo>
                      <a:pt x="680" y="480"/>
                    </a:lnTo>
                    <a:lnTo>
                      <a:pt x="670" y="466"/>
                    </a:lnTo>
                    <a:lnTo>
                      <a:pt x="660" y="452"/>
                    </a:lnTo>
                    <a:lnTo>
                      <a:pt x="646" y="422"/>
                    </a:lnTo>
                    <a:lnTo>
                      <a:pt x="634" y="390"/>
                    </a:lnTo>
                    <a:lnTo>
                      <a:pt x="626" y="358"/>
                    </a:lnTo>
                    <a:lnTo>
                      <a:pt x="620" y="326"/>
                    </a:lnTo>
                    <a:lnTo>
                      <a:pt x="616" y="296"/>
                    </a:lnTo>
                    <a:lnTo>
                      <a:pt x="612" y="250"/>
                    </a:lnTo>
                    <a:lnTo>
                      <a:pt x="612" y="232"/>
                    </a:lnTo>
                    <a:lnTo>
                      <a:pt x="612" y="232"/>
                    </a:lnTo>
                    <a:lnTo>
                      <a:pt x="598" y="228"/>
                    </a:lnTo>
                    <a:lnTo>
                      <a:pt x="584" y="222"/>
                    </a:lnTo>
                    <a:lnTo>
                      <a:pt x="570" y="210"/>
                    </a:lnTo>
                    <a:lnTo>
                      <a:pt x="556" y="198"/>
                    </a:lnTo>
                    <a:lnTo>
                      <a:pt x="540" y="184"/>
                    </a:lnTo>
                    <a:lnTo>
                      <a:pt x="526" y="168"/>
                    </a:lnTo>
                    <a:lnTo>
                      <a:pt x="498" y="132"/>
                    </a:lnTo>
                    <a:lnTo>
                      <a:pt x="474" y="96"/>
                    </a:lnTo>
                    <a:lnTo>
                      <a:pt x="452" y="62"/>
                    </a:lnTo>
                    <a:lnTo>
                      <a:pt x="424" y="14"/>
                    </a:lnTo>
                    <a:lnTo>
                      <a:pt x="424" y="14"/>
                    </a:lnTo>
                    <a:lnTo>
                      <a:pt x="422" y="0"/>
                    </a:lnTo>
                    <a:lnTo>
                      <a:pt x="422" y="0"/>
                    </a:lnTo>
                    <a:lnTo>
                      <a:pt x="406" y="34"/>
                    </a:lnTo>
                    <a:lnTo>
                      <a:pt x="390" y="70"/>
                    </a:lnTo>
                    <a:lnTo>
                      <a:pt x="368" y="114"/>
                    </a:lnTo>
                    <a:lnTo>
                      <a:pt x="342" y="156"/>
                    </a:lnTo>
                    <a:lnTo>
                      <a:pt x="328" y="178"/>
                    </a:lnTo>
                    <a:lnTo>
                      <a:pt x="314" y="196"/>
                    </a:lnTo>
                    <a:lnTo>
                      <a:pt x="300" y="214"/>
                    </a:lnTo>
                    <a:lnTo>
                      <a:pt x="286" y="228"/>
                    </a:lnTo>
                    <a:lnTo>
                      <a:pt x="270" y="238"/>
                    </a:lnTo>
                    <a:lnTo>
                      <a:pt x="256" y="244"/>
                    </a:lnTo>
                    <a:lnTo>
                      <a:pt x="256" y="244"/>
                    </a:lnTo>
                    <a:lnTo>
                      <a:pt x="258" y="262"/>
                    </a:lnTo>
                    <a:lnTo>
                      <a:pt x="260" y="308"/>
                    </a:lnTo>
                    <a:lnTo>
                      <a:pt x="260" y="338"/>
                    </a:lnTo>
                    <a:lnTo>
                      <a:pt x="256" y="370"/>
                    </a:lnTo>
                    <a:lnTo>
                      <a:pt x="252" y="404"/>
                    </a:lnTo>
                    <a:lnTo>
                      <a:pt x="244" y="438"/>
                    </a:lnTo>
                    <a:lnTo>
                      <a:pt x="234" y="468"/>
                    </a:lnTo>
                    <a:lnTo>
                      <a:pt x="226" y="484"/>
                    </a:lnTo>
                    <a:lnTo>
                      <a:pt x="218" y="496"/>
                    </a:lnTo>
                    <a:lnTo>
                      <a:pt x="208" y="510"/>
                    </a:lnTo>
                    <a:lnTo>
                      <a:pt x="198" y="520"/>
                    </a:lnTo>
                    <a:lnTo>
                      <a:pt x="184" y="530"/>
                    </a:lnTo>
                    <a:lnTo>
                      <a:pt x="172" y="538"/>
                    </a:lnTo>
                    <a:lnTo>
                      <a:pt x="156" y="544"/>
                    </a:lnTo>
                    <a:lnTo>
                      <a:pt x="140" y="548"/>
                    </a:lnTo>
                    <a:lnTo>
                      <a:pt x="120" y="550"/>
                    </a:lnTo>
                    <a:lnTo>
                      <a:pt x="100" y="550"/>
                    </a:lnTo>
                    <a:lnTo>
                      <a:pt x="78" y="546"/>
                    </a:lnTo>
                    <a:lnTo>
                      <a:pt x="54" y="540"/>
                    </a:lnTo>
                    <a:lnTo>
                      <a:pt x="28" y="530"/>
                    </a:lnTo>
                    <a:lnTo>
                      <a:pt x="0" y="518"/>
                    </a:lnTo>
                    <a:lnTo>
                      <a:pt x="0" y="518"/>
                    </a:lnTo>
                    <a:lnTo>
                      <a:pt x="18" y="542"/>
                    </a:lnTo>
                    <a:lnTo>
                      <a:pt x="60" y="602"/>
                    </a:lnTo>
                    <a:lnTo>
                      <a:pt x="88" y="640"/>
                    </a:lnTo>
                    <a:lnTo>
                      <a:pt x="116" y="682"/>
                    </a:lnTo>
                    <a:lnTo>
                      <a:pt x="142" y="728"/>
                    </a:lnTo>
                    <a:lnTo>
                      <a:pt x="166" y="772"/>
                    </a:lnTo>
                    <a:lnTo>
                      <a:pt x="186" y="816"/>
                    </a:lnTo>
                    <a:lnTo>
                      <a:pt x="194" y="836"/>
                    </a:lnTo>
                    <a:lnTo>
                      <a:pt x="200" y="856"/>
                    </a:lnTo>
                    <a:lnTo>
                      <a:pt x="204" y="874"/>
                    </a:lnTo>
                    <a:lnTo>
                      <a:pt x="206" y="892"/>
                    </a:lnTo>
                    <a:lnTo>
                      <a:pt x="204" y="906"/>
                    </a:lnTo>
                    <a:lnTo>
                      <a:pt x="202" y="920"/>
                    </a:lnTo>
                    <a:lnTo>
                      <a:pt x="194" y="930"/>
                    </a:lnTo>
                    <a:lnTo>
                      <a:pt x="186" y="940"/>
                    </a:lnTo>
                    <a:lnTo>
                      <a:pt x="172" y="946"/>
                    </a:lnTo>
                    <a:lnTo>
                      <a:pt x="156" y="948"/>
                    </a:lnTo>
                    <a:lnTo>
                      <a:pt x="136" y="948"/>
                    </a:lnTo>
                    <a:lnTo>
                      <a:pt x="112" y="946"/>
                    </a:lnTo>
                    <a:lnTo>
                      <a:pt x="82" y="940"/>
                    </a:lnTo>
                    <a:lnTo>
                      <a:pt x="50" y="928"/>
                    </a:lnTo>
                    <a:lnTo>
                      <a:pt x="50" y="928"/>
                    </a:lnTo>
                    <a:lnTo>
                      <a:pt x="48" y="932"/>
                    </a:lnTo>
                    <a:lnTo>
                      <a:pt x="46" y="938"/>
                    </a:lnTo>
                    <a:lnTo>
                      <a:pt x="44" y="948"/>
                    </a:lnTo>
                    <a:lnTo>
                      <a:pt x="48" y="964"/>
                    </a:lnTo>
                    <a:lnTo>
                      <a:pt x="52" y="972"/>
                    </a:lnTo>
                    <a:lnTo>
                      <a:pt x="56" y="982"/>
                    </a:lnTo>
                    <a:lnTo>
                      <a:pt x="64" y="994"/>
                    </a:lnTo>
                    <a:lnTo>
                      <a:pt x="74" y="1006"/>
                    </a:lnTo>
                    <a:lnTo>
                      <a:pt x="86" y="1018"/>
                    </a:lnTo>
                    <a:lnTo>
                      <a:pt x="102" y="1032"/>
                    </a:lnTo>
                    <a:lnTo>
                      <a:pt x="122" y="1046"/>
                    </a:lnTo>
                    <a:lnTo>
                      <a:pt x="144" y="1062"/>
                    </a:lnTo>
                    <a:lnTo>
                      <a:pt x="144" y="1062"/>
                    </a:lnTo>
                    <a:lnTo>
                      <a:pt x="192" y="1094"/>
                    </a:lnTo>
                    <a:lnTo>
                      <a:pt x="240" y="1130"/>
                    </a:lnTo>
                    <a:lnTo>
                      <a:pt x="290" y="1168"/>
                    </a:lnTo>
                    <a:lnTo>
                      <a:pt x="336" y="1208"/>
                    </a:lnTo>
                    <a:lnTo>
                      <a:pt x="380" y="1252"/>
                    </a:lnTo>
                    <a:lnTo>
                      <a:pt x="400" y="1274"/>
                    </a:lnTo>
                    <a:lnTo>
                      <a:pt x="418" y="1298"/>
                    </a:lnTo>
                    <a:lnTo>
                      <a:pt x="436" y="1320"/>
                    </a:lnTo>
                    <a:lnTo>
                      <a:pt x="450" y="1344"/>
                    </a:lnTo>
                    <a:lnTo>
                      <a:pt x="464" y="1370"/>
                    </a:lnTo>
                    <a:lnTo>
                      <a:pt x="474" y="1394"/>
                    </a:lnTo>
                    <a:lnTo>
                      <a:pt x="474" y="1394"/>
                    </a:lnTo>
                    <a:lnTo>
                      <a:pt x="474" y="1428"/>
                    </a:lnTo>
                    <a:lnTo>
                      <a:pt x="472" y="1470"/>
                    </a:lnTo>
                    <a:lnTo>
                      <a:pt x="468" y="1514"/>
                    </a:lnTo>
                    <a:lnTo>
                      <a:pt x="462" y="1558"/>
                    </a:lnTo>
                    <a:lnTo>
                      <a:pt x="452" y="1602"/>
                    </a:lnTo>
                    <a:lnTo>
                      <a:pt x="446" y="1622"/>
                    </a:lnTo>
                    <a:lnTo>
                      <a:pt x="438" y="1640"/>
                    </a:lnTo>
                    <a:lnTo>
                      <a:pt x="430" y="1658"/>
                    </a:lnTo>
                    <a:lnTo>
                      <a:pt x="422" y="1672"/>
                    </a:lnTo>
                    <a:lnTo>
                      <a:pt x="410" y="1686"/>
                    </a:lnTo>
                    <a:lnTo>
                      <a:pt x="398" y="1694"/>
                    </a:lnTo>
                    <a:lnTo>
                      <a:pt x="398" y="1694"/>
                    </a:lnTo>
                    <a:lnTo>
                      <a:pt x="396" y="1696"/>
                    </a:lnTo>
                    <a:lnTo>
                      <a:pt x="394" y="1700"/>
                    </a:lnTo>
                    <a:lnTo>
                      <a:pt x="394" y="1704"/>
                    </a:lnTo>
                    <a:lnTo>
                      <a:pt x="398" y="1710"/>
                    </a:lnTo>
                    <a:lnTo>
                      <a:pt x="398" y="1710"/>
                    </a:lnTo>
                    <a:lnTo>
                      <a:pt x="404" y="1714"/>
                    </a:lnTo>
                    <a:lnTo>
                      <a:pt x="416" y="1718"/>
                    </a:lnTo>
                    <a:lnTo>
                      <a:pt x="424" y="1720"/>
                    </a:lnTo>
                    <a:lnTo>
                      <a:pt x="434" y="1720"/>
                    </a:lnTo>
                    <a:lnTo>
                      <a:pt x="444" y="1718"/>
                    </a:lnTo>
                    <a:lnTo>
                      <a:pt x="456" y="1712"/>
                    </a:lnTo>
                    <a:lnTo>
                      <a:pt x="456" y="1712"/>
                    </a:lnTo>
                    <a:lnTo>
                      <a:pt x="460" y="1708"/>
                    </a:lnTo>
                    <a:lnTo>
                      <a:pt x="466" y="1708"/>
                    </a:lnTo>
                    <a:lnTo>
                      <a:pt x="472" y="1706"/>
                    </a:lnTo>
                    <a:lnTo>
                      <a:pt x="478" y="1698"/>
                    </a:lnTo>
                    <a:lnTo>
                      <a:pt x="478" y="1698"/>
                    </a:lnTo>
                    <a:lnTo>
                      <a:pt x="484" y="1684"/>
                    </a:lnTo>
                    <a:lnTo>
                      <a:pt x="492" y="1662"/>
                    </a:lnTo>
                    <a:lnTo>
                      <a:pt x="498" y="1638"/>
                    </a:lnTo>
                    <a:lnTo>
                      <a:pt x="502" y="1606"/>
                    </a:lnTo>
                    <a:lnTo>
                      <a:pt x="508" y="1570"/>
                    </a:lnTo>
                    <a:lnTo>
                      <a:pt x="512" y="1528"/>
                    </a:lnTo>
                    <a:lnTo>
                      <a:pt x="520" y="1426"/>
                    </a:lnTo>
                    <a:lnTo>
                      <a:pt x="520" y="1426"/>
                    </a:lnTo>
                    <a:lnTo>
                      <a:pt x="526" y="1398"/>
                    </a:lnTo>
                    <a:lnTo>
                      <a:pt x="536" y="1370"/>
                    </a:lnTo>
                    <a:lnTo>
                      <a:pt x="546" y="1344"/>
                    </a:lnTo>
                    <a:lnTo>
                      <a:pt x="560" y="1316"/>
                    </a:lnTo>
                    <a:lnTo>
                      <a:pt x="576" y="1290"/>
                    </a:lnTo>
                    <a:lnTo>
                      <a:pt x="594" y="1262"/>
                    </a:lnTo>
                    <a:lnTo>
                      <a:pt x="612" y="1236"/>
                    </a:lnTo>
                    <a:lnTo>
                      <a:pt x="632" y="1212"/>
                    </a:lnTo>
                    <a:lnTo>
                      <a:pt x="676" y="1162"/>
                    </a:lnTo>
                    <a:lnTo>
                      <a:pt x="724" y="1116"/>
                    </a:lnTo>
                    <a:lnTo>
                      <a:pt x="770" y="1072"/>
                    </a:lnTo>
                    <a:lnTo>
                      <a:pt x="816" y="1032"/>
                    </a:lnTo>
                    <a:lnTo>
                      <a:pt x="816" y="1032"/>
                    </a:lnTo>
                    <a:lnTo>
                      <a:pt x="838" y="1014"/>
                    </a:lnTo>
                    <a:lnTo>
                      <a:pt x="854" y="996"/>
                    </a:lnTo>
                    <a:lnTo>
                      <a:pt x="866" y="978"/>
                    </a:lnTo>
                    <a:lnTo>
                      <a:pt x="876" y="960"/>
                    </a:lnTo>
                    <a:lnTo>
                      <a:pt x="884" y="942"/>
                    </a:lnTo>
                    <a:lnTo>
                      <a:pt x="888" y="926"/>
                    </a:lnTo>
                    <a:lnTo>
                      <a:pt x="890" y="910"/>
                    </a:lnTo>
                    <a:lnTo>
                      <a:pt x="890" y="896"/>
                    </a:lnTo>
                    <a:lnTo>
                      <a:pt x="890" y="884"/>
                    </a:lnTo>
                    <a:lnTo>
                      <a:pt x="888" y="872"/>
                    </a:lnTo>
                    <a:lnTo>
                      <a:pt x="882" y="852"/>
                    </a:lnTo>
                    <a:lnTo>
                      <a:pt x="876" y="840"/>
                    </a:lnTo>
                    <a:lnTo>
                      <a:pt x="874" y="836"/>
                    </a:lnTo>
                    <a:lnTo>
                      <a:pt x="874" y="836"/>
                    </a:lnTo>
                    <a:lnTo>
                      <a:pt x="842" y="850"/>
                    </a:lnTo>
                    <a:lnTo>
                      <a:pt x="816" y="860"/>
                    </a:lnTo>
                    <a:lnTo>
                      <a:pt x="792" y="866"/>
                    </a:lnTo>
                    <a:lnTo>
                      <a:pt x="772" y="870"/>
                    </a:lnTo>
                    <a:lnTo>
                      <a:pt x="756" y="870"/>
                    </a:lnTo>
                    <a:lnTo>
                      <a:pt x="742" y="866"/>
                    </a:lnTo>
                    <a:lnTo>
                      <a:pt x="732" y="860"/>
                    </a:lnTo>
                    <a:lnTo>
                      <a:pt x="726" y="852"/>
                    </a:lnTo>
                    <a:lnTo>
                      <a:pt x="722" y="842"/>
                    </a:lnTo>
                    <a:lnTo>
                      <a:pt x="720" y="828"/>
                    </a:lnTo>
                    <a:lnTo>
                      <a:pt x="720" y="814"/>
                    </a:lnTo>
                    <a:lnTo>
                      <a:pt x="724" y="798"/>
                    </a:lnTo>
                    <a:lnTo>
                      <a:pt x="728" y="780"/>
                    </a:lnTo>
                    <a:lnTo>
                      <a:pt x="734" y="760"/>
                    </a:lnTo>
                    <a:lnTo>
                      <a:pt x="752" y="720"/>
                    </a:lnTo>
                    <a:lnTo>
                      <a:pt x="772" y="678"/>
                    </a:lnTo>
                    <a:lnTo>
                      <a:pt x="796" y="636"/>
                    </a:lnTo>
                    <a:lnTo>
                      <a:pt x="820" y="594"/>
                    </a:lnTo>
                    <a:lnTo>
                      <a:pt x="844" y="556"/>
                    </a:lnTo>
                    <a:lnTo>
                      <a:pt x="882" y="498"/>
                    </a:lnTo>
                    <a:lnTo>
                      <a:pt x="898" y="476"/>
                    </a:lnTo>
                    <a:lnTo>
                      <a:pt x="898" y="476"/>
                    </a:lnTo>
                    <a:close/>
                  </a:path>
                </a:pathLst>
              </a:custGeom>
              <a:solidFill>
                <a:schemeClr val="accent1">
                  <a:alpha val="5000"/>
                </a:schemeClr>
              </a:solidFill>
              <a:ln w="9525">
                <a:noFill/>
                <a:round/>
                <a:headEnd/>
                <a:tailEnd/>
              </a:ln>
              <a:effectLst>
                <a:glow rad="101600">
                  <a:schemeClr val="accent1">
                    <a:alpha val="4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grpSp>
        <p:grpSp>
          <p:nvGrpSpPr>
            <p:cNvPr id="63" name="Group 189"/>
            <p:cNvGrpSpPr/>
            <p:nvPr/>
          </p:nvGrpSpPr>
          <p:grpSpPr>
            <a:xfrm>
              <a:off x="1" y="189385"/>
              <a:ext cx="9143999" cy="6668614"/>
              <a:chOff x="1" y="189385"/>
              <a:chExt cx="9143999" cy="6668614"/>
            </a:xfrm>
          </p:grpSpPr>
          <p:sp>
            <p:nvSpPr>
              <p:cNvPr id="82" name="Freeform 12"/>
              <p:cNvSpPr>
                <a:spLocks noChangeAspect="1"/>
              </p:cNvSpPr>
              <p:nvPr/>
            </p:nvSpPr>
            <p:spPr bwMode="auto">
              <a:xfrm rot="19954067">
                <a:off x="7722899" y="3726444"/>
                <a:ext cx="934359" cy="972946"/>
              </a:xfrm>
              <a:custGeom>
                <a:avLst/>
                <a:gdLst/>
                <a:ahLst/>
                <a:cxnLst>
                  <a:cxn ang="0">
                    <a:pos x="1226" y="680"/>
                  </a:cxn>
                  <a:cxn ang="0">
                    <a:pos x="1198" y="622"/>
                  </a:cxn>
                  <a:cxn ang="0">
                    <a:pos x="1248" y="526"/>
                  </a:cxn>
                  <a:cxn ang="0">
                    <a:pos x="1220" y="512"/>
                  </a:cxn>
                  <a:cxn ang="0">
                    <a:pos x="1224" y="420"/>
                  </a:cxn>
                  <a:cxn ang="0">
                    <a:pos x="1210" y="362"/>
                  </a:cxn>
                  <a:cxn ang="0">
                    <a:pos x="1082" y="416"/>
                  </a:cxn>
                  <a:cxn ang="0">
                    <a:pos x="1012" y="402"/>
                  </a:cxn>
                  <a:cxn ang="0">
                    <a:pos x="902" y="532"/>
                  </a:cxn>
                  <a:cxn ang="0">
                    <a:pos x="882" y="516"/>
                  </a:cxn>
                  <a:cxn ang="0">
                    <a:pos x="928" y="360"/>
                  </a:cxn>
                  <a:cxn ang="0">
                    <a:pos x="850" y="310"/>
                  </a:cxn>
                  <a:cxn ang="0">
                    <a:pos x="804" y="306"/>
                  </a:cxn>
                  <a:cxn ang="0">
                    <a:pos x="792" y="212"/>
                  </a:cxn>
                  <a:cxn ang="0">
                    <a:pos x="774" y="194"/>
                  </a:cxn>
                  <a:cxn ang="0">
                    <a:pos x="726" y="180"/>
                  </a:cxn>
                  <a:cxn ang="0">
                    <a:pos x="684" y="42"/>
                  </a:cxn>
                  <a:cxn ang="0">
                    <a:pos x="678" y="0"/>
                  </a:cxn>
                  <a:cxn ang="0">
                    <a:pos x="640" y="164"/>
                  </a:cxn>
                  <a:cxn ang="0">
                    <a:pos x="590" y="198"/>
                  </a:cxn>
                  <a:cxn ang="0">
                    <a:pos x="558" y="186"/>
                  </a:cxn>
                  <a:cxn ang="0">
                    <a:pos x="556" y="300"/>
                  </a:cxn>
                  <a:cxn ang="0">
                    <a:pos x="516" y="312"/>
                  </a:cxn>
                  <a:cxn ang="0">
                    <a:pos x="418" y="282"/>
                  </a:cxn>
                  <a:cxn ang="0">
                    <a:pos x="474" y="516"/>
                  </a:cxn>
                  <a:cxn ang="0">
                    <a:pos x="462" y="538"/>
                  </a:cxn>
                  <a:cxn ang="0">
                    <a:pos x="350" y="414"/>
                  </a:cxn>
                  <a:cxn ang="0">
                    <a:pos x="290" y="416"/>
                  </a:cxn>
                  <a:cxn ang="0">
                    <a:pos x="172" y="380"/>
                  </a:cxn>
                  <a:cxn ang="0">
                    <a:pos x="120" y="380"/>
                  </a:cxn>
                  <a:cxn ang="0">
                    <a:pos x="138" y="506"/>
                  </a:cxn>
                  <a:cxn ang="0">
                    <a:pos x="108" y="526"/>
                  </a:cxn>
                  <a:cxn ang="0">
                    <a:pos x="154" y="606"/>
                  </a:cxn>
                  <a:cxn ang="0">
                    <a:pos x="138" y="674"/>
                  </a:cxn>
                  <a:cxn ang="0">
                    <a:pos x="50" y="704"/>
                  </a:cxn>
                  <a:cxn ang="0">
                    <a:pos x="224" y="804"/>
                  </a:cxn>
                  <a:cxn ang="0">
                    <a:pos x="248" y="868"/>
                  </a:cxn>
                  <a:cxn ang="0">
                    <a:pos x="156" y="930"/>
                  </a:cxn>
                  <a:cxn ang="0">
                    <a:pos x="30" y="966"/>
                  </a:cxn>
                  <a:cxn ang="0">
                    <a:pos x="250" y="1032"/>
                  </a:cxn>
                  <a:cxn ang="0">
                    <a:pos x="374" y="1066"/>
                  </a:cxn>
                  <a:cxn ang="0">
                    <a:pos x="422" y="1100"/>
                  </a:cxn>
                  <a:cxn ang="0">
                    <a:pos x="382" y="1168"/>
                  </a:cxn>
                  <a:cxn ang="0">
                    <a:pos x="616" y="1088"/>
                  </a:cxn>
                  <a:cxn ang="0">
                    <a:pos x="646" y="1224"/>
                  </a:cxn>
                  <a:cxn ang="0">
                    <a:pos x="594" y="1374"/>
                  </a:cxn>
                  <a:cxn ang="0">
                    <a:pos x="582" y="1400"/>
                  </a:cxn>
                  <a:cxn ang="0">
                    <a:pos x="626" y="1408"/>
                  </a:cxn>
                  <a:cxn ang="0">
                    <a:pos x="658" y="1390"/>
                  </a:cxn>
                  <a:cxn ang="0">
                    <a:pos x="690" y="1240"/>
                  </a:cxn>
                  <a:cxn ang="0">
                    <a:pos x="786" y="1108"/>
                  </a:cxn>
                  <a:cxn ang="0">
                    <a:pos x="974" y="1168"/>
                  </a:cxn>
                  <a:cxn ang="0">
                    <a:pos x="934" y="1094"/>
                  </a:cxn>
                  <a:cxn ang="0">
                    <a:pos x="998" y="1064"/>
                  </a:cxn>
                  <a:cxn ang="0">
                    <a:pos x="1132" y="1020"/>
                  </a:cxn>
                  <a:cxn ang="0">
                    <a:pos x="1356" y="964"/>
                  </a:cxn>
                  <a:cxn ang="0">
                    <a:pos x="1174" y="920"/>
                  </a:cxn>
                  <a:cxn ang="0">
                    <a:pos x="1106" y="856"/>
                  </a:cxn>
                  <a:cxn ang="0">
                    <a:pos x="1154" y="784"/>
                  </a:cxn>
                  <a:cxn ang="0">
                    <a:pos x="1306" y="704"/>
                  </a:cxn>
                </a:cxnLst>
                <a:rect l="0" t="0" r="r" b="b"/>
                <a:pathLst>
                  <a:path w="1356" h="1412">
                    <a:moveTo>
                      <a:pt x="1306" y="704"/>
                    </a:moveTo>
                    <a:lnTo>
                      <a:pt x="1306" y="704"/>
                    </a:lnTo>
                    <a:lnTo>
                      <a:pt x="1272" y="698"/>
                    </a:lnTo>
                    <a:lnTo>
                      <a:pt x="1246" y="690"/>
                    </a:lnTo>
                    <a:lnTo>
                      <a:pt x="1236" y="684"/>
                    </a:lnTo>
                    <a:lnTo>
                      <a:pt x="1226" y="680"/>
                    </a:lnTo>
                    <a:lnTo>
                      <a:pt x="1218" y="674"/>
                    </a:lnTo>
                    <a:lnTo>
                      <a:pt x="1212" y="666"/>
                    </a:lnTo>
                    <a:lnTo>
                      <a:pt x="1208" y="660"/>
                    </a:lnTo>
                    <a:lnTo>
                      <a:pt x="1204" y="652"/>
                    </a:lnTo>
                    <a:lnTo>
                      <a:pt x="1200" y="638"/>
                    </a:lnTo>
                    <a:lnTo>
                      <a:pt x="1198" y="622"/>
                    </a:lnTo>
                    <a:lnTo>
                      <a:pt x="1202" y="606"/>
                    </a:lnTo>
                    <a:lnTo>
                      <a:pt x="1206" y="592"/>
                    </a:lnTo>
                    <a:lnTo>
                      <a:pt x="1214" y="576"/>
                    </a:lnTo>
                    <a:lnTo>
                      <a:pt x="1230" y="552"/>
                    </a:lnTo>
                    <a:lnTo>
                      <a:pt x="1242" y="534"/>
                    </a:lnTo>
                    <a:lnTo>
                      <a:pt x="1248" y="526"/>
                    </a:lnTo>
                    <a:lnTo>
                      <a:pt x="1248" y="526"/>
                    </a:lnTo>
                    <a:lnTo>
                      <a:pt x="1240" y="526"/>
                    </a:lnTo>
                    <a:lnTo>
                      <a:pt x="1234" y="524"/>
                    </a:lnTo>
                    <a:lnTo>
                      <a:pt x="1228" y="522"/>
                    </a:lnTo>
                    <a:lnTo>
                      <a:pt x="1224" y="518"/>
                    </a:lnTo>
                    <a:lnTo>
                      <a:pt x="1220" y="512"/>
                    </a:lnTo>
                    <a:lnTo>
                      <a:pt x="1218" y="506"/>
                    </a:lnTo>
                    <a:lnTo>
                      <a:pt x="1214" y="494"/>
                    </a:lnTo>
                    <a:lnTo>
                      <a:pt x="1214" y="478"/>
                    </a:lnTo>
                    <a:lnTo>
                      <a:pt x="1216" y="460"/>
                    </a:lnTo>
                    <a:lnTo>
                      <a:pt x="1218" y="440"/>
                    </a:lnTo>
                    <a:lnTo>
                      <a:pt x="1224" y="420"/>
                    </a:lnTo>
                    <a:lnTo>
                      <a:pt x="1236" y="380"/>
                    </a:lnTo>
                    <a:lnTo>
                      <a:pt x="1250" y="346"/>
                    </a:lnTo>
                    <a:lnTo>
                      <a:pt x="1266" y="312"/>
                    </a:lnTo>
                    <a:lnTo>
                      <a:pt x="1266" y="312"/>
                    </a:lnTo>
                    <a:lnTo>
                      <a:pt x="1238" y="340"/>
                    </a:lnTo>
                    <a:lnTo>
                      <a:pt x="1210" y="362"/>
                    </a:lnTo>
                    <a:lnTo>
                      <a:pt x="1184" y="380"/>
                    </a:lnTo>
                    <a:lnTo>
                      <a:pt x="1160" y="394"/>
                    </a:lnTo>
                    <a:lnTo>
                      <a:pt x="1138" y="404"/>
                    </a:lnTo>
                    <a:lnTo>
                      <a:pt x="1118" y="410"/>
                    </a:lnTo>
                    <a:lnTo>
                      <a:pt x="1098" y="414"/>
                    </a:lnTo>
                    <a:lnTo>
                      <a:pt x="1082" y="416"/>
                    </a:lnTo>
                    <a:lnTo>
                      <a:pt x="1066" y="416"/>
                    </a:lnTo>
                    <a:lnTo>
                      <a:pt x="1052" y="414"/>
                    </a:lnTo>
                    <a:lnTo>
                      <a:pt x="1030" y="410"/>
                    </a:lnTo>
                    <a:lnTo>
                      <a:pt x="1016" y="404"/>
                    </a:lnTo>
                    <a:lnTo>
                      <a:pt x="1012" y="402"/>
                    </a:lnTo>
                    <a:lnTo>
                      <a:pt x="1012" y="402"/>
                    </a:lnTo>
                    <a:lnTo>
                      <a:pt x="1006" y="414"/>
                    </a:lnTo>
                    <a:lnTo>
                      <a:pt x="996" y="430"/>
                    </a:lnTo>
                    <a:lnTo>
                      <a:pt x="964" y="468"/>
                    </a:lnTo>
                    <a:lnTo>
                      <a:pt x="928" y="506"/>
                    </a:lnTo>
                    <a:lnTo>
                      <a:pt x="902" y="532"/>
                    </a:lnTo>
                    <a:lnTo>
                      <a:pt x="902" y="532"/>
                    </a:lnTo>
                    <a:lnTo>
                      <a:pt x="894" y="538"/>
                    </a:lnTo>
                    <a:lnTo>
                      <a:pt x="888" y="540"/>
                    </a:lnTo>
                    <a:lnTo>
                      <a:pt x="886" y="538"/>
                    </a:lnTo>
                    <a:lnTo>
                      <a:pt x="884" y="532"/>
                    </a:lnTo>
                    <a:lnTo>
                      <a:pt x="882" y="522"/>
                    </a:lnTo>
                    <a:lnTo>
                      <a:pt x="882" y="516"/>
                    </a:lnTo>
                    <a:lnTo>
                      <a:pt x="882" y="516"/>
                    </a:lnTo>
                    <a:lnTo>
                      <a:pt x="890" y="502"/>
                    </a:lnTo>
                    <a:lnTo>
                      <a:pt x="898" y="486"/>
                    </a:lnTo>
                    <a:lnTo>
                      <a:pt x="910" y="448"/>
                    </a:lnTo>
                    <a:lnTo>
                      <a:pt x="920" y="404"/>
                    </a:lnTo>
                    <a:lnTo>
                      <a:pt x="928" y="360"/>
                    </a:lnTo>
                    <a:lnTo>
                      <a:pt x="938" y="282"/>
                    </a:lnTo>
                    <a:lnTo>
                      <a:pt x="942" y="250"/>
                    </a:lnTo>
                    <a:lnTo>
                      <a:pt x="942" y="250"/>
                    </a:lnTo>
                    <a:lnTo>
                      <a:pt x="904" y="278"/>
                    </a:lnTo>
                    <a:lnTo>
                      <a:pt x="874" y="298"/>
                    </a:lnTo>
                    <a:lnTo>
                      <a:pt x="850" y="310"/>
                    </a:lnTo>
                    <a:lnTo>
                      <a:pt x="840" y="312"/>
                    </a:lnTo>
                    <a:lnTo>
                      <a:pt x="830" y="314"/>
                    </a:lnTo>
                    <a:lnTo>
                      <a:pt x="822" y="314"/>
                    </a:lnTo>
                    <a:lnTo>
                      <a:pt x="816" y="312"/>
                    </a:lnTo>
                    <a:lnTo>
                      <a:pt x="810" y="310"/>
                    </a:lnTo>
                    <a:lnTo>
                      <a:pt x="804" y="306"/>
                    </a:lnTo>
                    <a:lnTo>
                      <a:pt x="800" y="300"/>
                    </a:lnTo>
                    <a:lnTo>
                      <a:pt x="796" y="294"/>
                    </a:lnTo>
                    <a:lnTo>
                      <a:pt x="792" y="280"/>
                    </a:lnTo>
                    <a:lnTo>
                      <a:pt x="790" y="264"/>
                    </a:lnTo>
                    <a:lnTo>
                      <a:pt x="790" y="246"/>
                    </a:lnTo>
                    <a:lnTo>
                      <a:pt x="792" y="212"/>
                    </a:lnTo>
                    <a:lnTo>
                      <a:pt x="798" y="186"/>
                    </a:lnTo>
                    <a:lnTo>
                      <a:pt x="800" y="176"/>
                    </a:lnTo>
                    <a:lnTo>
                      <a:pt x="800" y="176"/>
                    </a:lnTo>
                    <a:lnTo>
                      <a:pt x="792" y="184"/>
                    </a:lnTo>
                    <a:lnTo>
                      <a:pt x="782" y="190"/>
                    </a:lnTo>
                    <a:lnTo>
                      <a:pt x="774" y="194"/>
                    </a:lnTo>
                    <a:lnTo>
                      <a:pt x="766" y="198"/>
                    </a:lnTo>
                    <a:lnTo>
                      <a:pt x="758" y="198"/>
                    </a:lnTo>
                    <a:lnTo>
                      <a:pt x="750" y="196"/>
                    </a:lnTo>
                    <a:lnTo>
                      <a:pt x="744" y="194"/>
                    </a:lnTo>
                    <a:lnTo>
                      <a:pt x="738" y="190"/>
                    </a:lnTo>
                    <a:lnTo>
                      <a:pt x="726" y="180"/>
                    </a:lnTo>
                    <a:lnTo>
                      <a:pt x="716" y="164"/>
                    </a:lnTo>
                    <a:lnTo>
                      <a:pt x="708" y="146"/>
                    </a:lnTo>
                    <a:lnTo>
                      <a:pt x="700" y="126"/>
                    </a:lnTo>
                    <a:lnTo>
                      <a:pt x="694" y="104"/>
                    </a:lnTo>
                    <a:lnTo>
                      <a:pt x="690" y="82"/>
                    </a:lnTo>
                    <a:lnTo>
                      <a:pt x="684" y="42"/>
                    </a:lnTo>
                    <a:lnTo>
                      <a:pt x="678" y="0"/>
                    </a:lnTo>
                    <a:lnTo>
                      <a:pt x="678" y="0"/>
                    </a:lnTo>
                    <a:lnTo>
                      <a:pt x="678" y="8"/>
                    </a:lnTo>
                    <a:lnTo>
                      <a:pt x="678" y="8"/>
                    </a:lnTo>
                    <a:lnTo>
                      <a:pt x="678" y="0"/>
                    </a:lnTo>
                    <a:lnTo>
                      <a:pt x="678" y="0"/>
                    </a:lnTo>
                    <a:lnTo>
                      <a:pt x="672" y="42"/>
                    </a:lnTo>
                    <a:lnTo>
                      <a:pt x="666" y="82"/>
                    </a:lnTo>
                    <a:lnTo>
                      <a:pt x="662" y="104"/>
                    </a:lnTo>
                    <a:lnTo>
                      <a:pt x="656" y="126"/>
                    </a:lnTo>
                    <a:lnTo>
                      <a:pt x="648" y="146"/>
                    </a:lnTo>
                    <a:lnTo>
                      <a:pt x="640" y="164"/>
                    </a:lnTo>
                    <a:lnTo>
                      <a:pt x="630" y="180"/>
                    </a:lnTo>
                    <a:lnTo>
                      <a:pt x="618" y="190"/>
                    </a:lnTo>
                    <a:lnTo>
                      <a:pt x="612" y="194"/>
                    </a:lnTo>
                    <a:lnTo>
                      <a:pt x="606" y="196"/>
                    </a:lnTo>
                    <a:lnTo>
                      <a:pt x="598" y="198"/>
                    </a:lnTo>
                    <a:lnTo>
                      <a:pt x="590" y="198"/>
                    </a:lnTo>
                    <a:lnTo>
                      <a:pt x="582" y="194"/>
                    </a:lnTo>
                    <a:lnTo>
                      <a:pt x="574" y="190"/>
                    </a:lnTo>
                    <a:lnTo>
                      <a:pt x="564" y="184"/>
                    </a:lnTo>
                    <a:lnTo>
                      <a:pt x="556" y="176"/>
                    </a:lnTo>
                    <a:lnTo>
                      <a:pt x="556" y="176"/>
                    </a:lnTo>
                    <a:lnTo>
                      <a:pt x="558" y="186"/>
                    </a:lnTo>
                    <a:lnTo>
                      <a:pt x="564" y="212"/>
                    </a:lnTo>
                    <a:lnTo>
                      <a:pt x="566" y="246"/>
                    </a:lnTo>
                    <a:lnTo>
                      <a:pt x="566" y="264"/>
                    </a:lnTo>
                    <a:lnTo>
                      <a:pt x="564" y="280"/>
                    </a:lnTo>
                    <a:lnTo>
                      <a:pt x="560" y="294"/>
                    </a:lnTo>
                    <a:lnTo>
                      <a:pt x="556" y="300"/>
                    </a:lnTo>
                    <a:lnTo>
                      <a:pt x="552" y="306"/>
                    </a:lnTo>
                    <a:lnTo>
                      <a:pt x="546" y="310"/>
                    </a:lnTo>
                    <a:lnTo>
                      <a:pt x="540" y="312"/>
                    </a:lnTo>
                    <a:lnTo>
                      <a:pt x="534" y="314"/>
                    </a:lnTo>
                    <a:lnTo>
                      <a:pt x="526" y="314"/>
                    </a:lnTo>
                    <a:lnTo>
                      <a:pt x="516" y="312"/>
                    </a:lnTo>
                    <a:lnTo>
                      <a:pt x="506" y="310"/>
                    </a:lnTo>
                    <a:lnTo>
                      <a:pt x="482" y="298"/>
                    </a:lnTo>
                    <a:lnTo>
                      <a:pt x="452" y="278"/>
                    </a:lnTo>
                    <a:lnTo>
                      <a:pt x="414" y="250"/>
                    </a:lnTo>
                    <a:lnTo>
                      <a:pt x="414" y="250"/>
                    </a:lnTo>
                    <a:lnTo>
                      <a:pt x="418" y="282"/>
                    </a:lnTo>
                    <a:lnTo>
                      <a:pt x="428" y="360"/>
                    </a:lnTo>
                    <a:lnTo>
                      <a:pt x="436" y="404"/>
                    </a:lnTo>
                    <a:lnTo>
                      <a:pt x="446" y="448"/>
                    </a:lnTo>
                    <a:lnTo>
                      <a:pt x="458" y="486"/>
                    </a:lnTo>
                    <a:lnTo>
                      <a:pt x="466" y="502"/>
                    </a:lnTo>
                    <a:lnTo>
                      <a:pt x="474" y="516"/>
                    </a:lnTo>
                    <a:lnTo>
                      <a:pt x="474" y="516"/>
                    </a:lnTo>
                    <a:lnTo>
                      <a:pt x="474" y="522"/>
                    </a:lnTo>
                    <a:lnTo>
                      <a:pt x="472" y="532"/>
                    </a:lnTo>
                    <a:lnTo>
                      <a:pt x="470" y="538"/>
                    </a:lnTo>
                    <a:lnTo>
                      <a:pt x="468" y="540"/>
                    </a:lnTo>
                    <a:lnTo>
                      <a:pt x="462" y="538"/>
                    </a:lnTo>
                    <a:lnTo>
                      <a:pt x="454" y="532"/>
                    </a:lnTo>
                    <a:lnTo>
                      <a:pt x="454" y="532"/>
                    </a:lnTo>
                    <a:lnTo>
                      <a:pt x="428" y="506"/>
                    </a:lnTo>
                    <a:lnTo>
                      <a:pt x="392" y="468"/>
                    </a:lnTo>
                    <a:lnTo>
                      <a:pt x="360" y="430"/>
                    </a:lnTo>
                    <a:lnTo>
                      <a:pt x="350" y="414"/>
                    </a:lnTo>
                    <a:lnTo>
                      <a:pt x="344" y="402"/>
                    </a:lnTo>
                    <a:lnTo>
                      <a:pt x="344" y="402"/>
                    </a:lnTo>
                    <a:lnTo>
                      <a:pt x="340" y="404"/>
                    </a:lnTo>
                    <a:lnTo>
                      <a:pt x="326" y="410"/>
                    </a:lnTo>
                    <a:lnTo>
                      <a:pt x="304" y="414"/>
                    </a:lnTo>
                    <a:lnTo>
                      <a:pt x="290" y="416"/>
                    </a:lnTo>
                    <a:lnTo>
                      <a:pt x="274" y="416"/>
                    </a:lnTo>
                    <a:lnTo>
                      <a:pt x="258" y="414"/>
                    </a:lnTo>
                    <a:lnTo>
                      <a:pt x="238" y="410"/>
                    </a:lnTo>
                    <a:lnTo>
                      <a:pt x="218" y="404"/>
                    </a:lnTo>
                    <a:lnTo>
                      <a:pt x="196" y="394"/>
                    </a:lnTo>
                    <a:lnTo>
                      <a:pt x="172" y="380"/>
                    </a:lnTo>
                    <a:lnTo>
                      <a:pt x="146" y="362"/>
                    </a:lnTo>
                    <a:lnTo>
                      <a:pt x="118" y="340"/>
                    </a:lnTo>
                    <a:lnTo>
                      <a:pt x="90" y="312"/>
                    </a:lnTo>
                    <a:lnTo>
                      <a:pt x="90" y="312"/>
                    </a:lnTo>
                    <a:lnTo>
                      <a:pt x="106" y="346"/>
                    </a:lnTo>
                    <a:lnTo>
                      <a:pt x="120" y="380"/>
                    </a:lnTo>
                    <a:lnTo>
                      <a:pt x="132" y="420"/>
                    </a:lnTo>
                    <a:lnTo>
                      <a:pt x="138" y="440"/>
                    </a:lnTo>
                    <a:lnTo>
                      <a:pt x="140" y="460"/>
                    </a:lnTo>
                    <a:lnTo>
                      <a:pt x="142" y="478"/>
                    </a:lnTo>
                    <a:lnTo>
                      <a:pt x="142" y="494"/>
                    </a:lnTo>
                    <a:lnTo>
                      <a:pt x="138" y="506"/>
                    </a:lnTo>
                    <a:lnTo>
                      <a:pt x="136" y="512"/>
                    </a:lnTo>
                    <a:lnTo>
                      <a:pt x="132" y="518"/>
                    </a:lnTo>
                    <a:lnTo>
                      <a:pt x="128" y="522"/>
                    </a:lnTo>
                    <a:lnTo>
                      <a:pt x="122" y="524"/>
                    </a:lnTo>
                    <a:lnTo>
                      <a:pt x="116" y="526"/>
                    </a:lnTo>
                    <a:lnTo>
                      <a:pt x="108" y="526"/>
                    </a:lnTo>
                    <a:lnTo>
                      <a:pt x="108" y="526"/>
                    </a:lnTo>
                    <a:lnTo>
                      <a:pt x="114" y="534"/>
                    </a:lnTo>
                    <a:lnTo>
                      <a:pt x="126" y="552"/>
                    </a:lnTo>
                    <a:lnTo>
                      <a:pt x="142" y="576"/>
                    </a:lnTo>
                    <a:lnTo>
                      <a:pt x="150" y="592"/>
                    </a:lnTo>
                    <a:lnTo>
                      <a:pt x="154" y="606"/>
                    </a:lnTo>
                    <a:lnTo>
                      <a:pt x="158" y="622"/>
                    </a:lnTo>
                    <a:lnTo>
                      <a:pt x="156" y="638"/>
                    </a:lnTo>
                    <a:lnTo>
                      <a:pt x="152" y="652"/>
                    </a:lnTo>
                    <a:lnTo>
                      <a:pt x="148" y="660"/>
                    </a:lnTo>
                    <a:lnTo>
                      <a:pt x="144" y="666"/>
                    </a:lnTo>
                    <a:lnTo>
                      <a:pt x="138" y="674"/>
                    </a:lnTo>
                    <a:lnTo>
                      <a:pt x="130" y="680"/>
                    </a:lnTo>
                    <a:lnTo>
                      <a:pt x="120" y="684"/>
                    </a:lnTo>
                    <a:lnTo>
                      <a:pt x="110" y="690"/>
                    </a:lnTo>
                    <a:lnTo>
                      <a:pt x="84" y="698"/>
                    </a:lnTo>
                    <a:lnTo>
                      <a:pt x="50" y="704"/>
                    </a:lnTo>
                    <a:lnTo>
                      <a:pt x="50" y="704"/>
                    </a:lnTo>
                    <a:lnTo>
                      <a:pt x="70" y="712"/>
                    </a:lnTo>
                    <a:lnTo>
                      <a:pt x="116" y="734"/>
                    </a:lnTo>
                    <a:lnTo>
                      <a:pt x="146" y="748"/>
                    </a:lnTo>
                    <a:lnTo>
                      <a:pt x="174" y="766"/>
                    </a:lnTo>
                    <a:lnTo>
                      <a:pt x="202" y="784"/>
                    </a:lnTo>
                    <a:lnTo>
                      <a:pt x="224" y="804"/>
                    </a:lnTo>
                    <a:lnTo>
                      <a:pt x="234" y="814"/>
                    </a:lnTo>
                    <a:lnTo>
                      <a:pt x="242" y="824"/>
                    </a:lnTo>
                    <a:lnTo>
                      <a:pt x="246" y="836"/>
                    </a:lnTo>
                    <a:lnTo>
                      <a:pt x="250" y="846"/>
                    </a:lnTo>
                    <a:lnTo>
                      <a:pt x="250" y="856"/>
                    </a:lnTo>
                    <a:lnTo>
                      <a:pt x="248" y="868"/>
                    </a:lnTo>
                    <a:lnTo>
                      <a:pt x="242" y="878"/>
                    </a:lnTo>
                    <a:lnTo>
                      <a:pt x="232" y="888"/>
                    </a:lnTo>
                    <a:lnTo>
                      <a:pt x="220" y="900"/>
                    </a:lnTo>
                    <a:lnTo>
                      <a:pt x="202" y="910"/>
                    </a:lnTo>
                    <a:lnTo>
                      <a:pt x="182" y="920"/>
                    </a:lnTo>
                    <a:lnTo>
                      <a:pt x="156" y="930"/>
                    </a:lnTo>
                    <a:lnTo>
                      <a:pt x="124" y="938"/>
                    </a:lnTo>
                    <a:lnTo>
                      <a:pt x="88" y="948"/>
                    </a:lnTo>
                    <a:lnTo>
                      <a:pt x="48" y="956"/>
                    </a:lnTo>
                    <a:lnTo>
                      <a:pt x="0" y="964"/>
                    </a:lnTo>
                    <a:lnTo>
                      <a:pt x="0" y="964"/>
                    </a:lnTo>
                    <a:lnTo>
                      <a:pt x="30" y="966"/>
                    </a:lnTo>
                    <a:lnTo>
                      <a:pt x="62" y="972"/>
                    </a:lnTo>
                    <a:lnTo>
                      <a:pt x="102" y="980"/>
                    </a:lnTo>
                    <a:lnTo>
                      <a:pt x="148" y="992"/>
                    </a:lnTo>
                    <a:lnTo>
                      <a:pt x="198" y="1010"/>
                    </a:lnTo>
                    <a:lnTo>
                      <a:pt x="224" y="1020"/>
                    </a:lnTo>
                    <a:lnTo>
                      <a:pt x="250" y="1032"/>
                    </a:lnTo>
                    <a:lnTo>
                      <a:pt x="274" y="1046"/>
                    </a:lnTo>
                    <a:lnTo>
                      <a:pt x="298" y="1060"/>
                    </a:lnTo>
                    <a:lnTo>
                      <a:pt x="298" y="1060"/>
                    </a:lnTo>
                    <a:lnTo>
                      <a:pt x="330" y="1060"/>
                    </a:lnTo>
                    <a:lnTo>
                      <a:pt x="358" y="1064"/>
                    </a:lnTo>
                    <a:lnTo>
                      <a:pt x="374" y="1066"/>
                    </a:lnTo>
                    <a:lnTo>
                      <a:pt x="388" y="1070"/>
                    </a:lnTo>
                    <a:lnTo>
                      <a:pt x="402" y="1074"/>
                    </a:lnTo>
                    <a:lnTo>
                      <a:pt x="412" y="1082"/>
                    </a:lnTo>
                    <a:lnTo>
                      <a:pt x="420" y="1090"/>
                    </a:lnTo>
                    <a:lnTo>
                      <a:pt x="422" y="1094"/>
                    </a:lnTo>
                    <a:lnTo>
                      <a:pt x="422" y="1100"/>
                    </a:lnTo>
                    <a:lnTo>
                      <a:pt x="422" y="1106"/>
                    </a:lnTo>
                    <a:lnTo>
                      <a:pt x="422" y="1114"/>
                    </a:lnTo>
                    <a:lnTo>
                      <a:pt x="414" y="1128"/>
                    </a:lnTo>
                    <a:lnTo>
                      <a:pt x="402" y="1146"/>
                    </a:lnTo>
                    <a:lnTo>
                      <a:pt x="382" y="1168"/>
                    </a:lnTo>
                    <a:lnTo>
                      <a:pt x="382" y="1168"/>
                    </a:lnTo>
                    <a:lnTo>
                      <a:pt x="410" y="1160"/>
                    </a:lnTo>
                    <a:lnTo>
                      <a:pt x="442" y="1152"/>
                    </a:lnTo>
                    <a:lnTo>
                      <a:pt x="482" y="1140"/>
                    </a:lnTo>
                    <a:lnTo>
                      <a:pt x="526" y="1126"/>
                    </a:lnTo>
                    <a:lnTo>
                      <a:pt x="572" y="1108"/>
                    </a:lnTo>
                    <a:lnTo>
                      <a:pt x="616" y="1088"/>
                    </a:lnTo>
                    <a:lnTo>
                      <a:pt x="636" y="1076"/>
                    </a:lnTo>
                    <a:lnTo>
                      <a:pt x="654" y="1064"/>
                    </a:lnTo>
                    <a:lnTo>
                      <a:pt x="654" y="1064"/>
                    </a:lnTo>
                    <a:lnTo>
                      <a:pt x="654" y="1128"/>
                    </a:lnTo>
                    <a:lnTo>
                      <a:pt x="652" y="1174"/>
                    </a:lnTo>
                    <a:lnTo>
                      <a:pt x="646" y="1224"/>
                    </a:lnTo>
                    <a:lnTo>
                      <a:pt x="638" y="1274"/>
                    </a:lnTo>
                    <a:lnTo>
                      <a:pt x="632" y="1298"/>
                    </a:lnTo>
                    <a:lnTo>
                      <a:pt x="626" y="1322"/>
                    </a:lnTo>
                    <a:lnTo>
                      <a:pt x="616" y="1342"/>
                    </a:lnTo>
                    <a:lnTo>
                      <a:pt x="606" y="1360"/>
                    </a:lnTo>
                    <a:lnTo>
                      <a:pt x="594" y="1374"/>
                    </a:lnTo>
                    <a:lnTo>
                      <a:pt x="582" y="1386"/>
                    </a:lnTo>
                    <a:lnTo>
                      <a:pt x="582" y="1386"/>
                    </a:lnTo>
                    <a:lnTo>
                      <a:pt x="580" y="1388"/>
                    </a:lnTo>
                    <a:lnTo>
                      <a:pt x="576" y="1392"/>
                    </a:lnTo>
                    <a:lnTo>
                      <a:pt x="576" y="1396"/>
                    </a:lnTo>
                    <a:lnTo>
                      <a:pt x="582" y="1400"/>
                    </a:lnTo>
                    <a:lnTo>
                      <a:pt x="582" y="1400"/>
                    </a:lnTo>
                    <a:lnTo>
                      <a:pt x="586" y="1404"/>
                    </a:lnTo>
                    <a:lnTo>
                      <a:pt x="600" y="1410"/>
                    </a:lnTo>
                    <a:lnTo>
                      <a:pt x="608" y="1412"/>
                    </a:lnTo>
                    <a:lnTo>
                      <a:pt x="616" y="1410"/>
                    </a:lnTo>
                    <a:lnTo>
                      <a:pt x="626" y="1408"/>
                    </a:lnTo>
                    <a:lnTo>
                      <a:pt x="636" y="1402"/>
                    </a:lnTo>
                    <a:lnTo>
                      <a:pt x="636" y="1402"/>
                    </a:lnTo>
                    <a:lnTo>
                      <a:pt x="642" y="1400"/>
                    </a:lnTo>
                    <a:lnTo>
                      <a:pt x="646" y="1400"/>
                    </a:lnTo>
                    <a:lnTo>
                      <a:pt x="652" y="1396"/>
                    </a:lnTo>
                    <a:lnTo>
                      <a:pt x="658" y="1390"/>
                    </a:lnTo>
                    <a:lnTo>
                      <a:pt x="658" y="1390"/>
                    </a:lnTo>
                    <a:lnTo>
                      <a:pt x="666" y="1372"/>
                    </a:lnTo>
                    <a:lnTo>
                      <a:pt x="672" y="1350"/>
                    </a:lnTo>
                    <a:lnTo>
                      <a:pt x="678" y="1320"/>
                    </a:lnTo>
                    <a:lnTo>
                      <a:pt x="684" y="1284"/>
                    </a:lnTo>
                    <a:lnTo>
                      <a:pt x="690" y="1240"/>
                    </a:lnTo>
                    <a:lnTo>
                      <a:pt x="694" y="1190"/>
                    </a:lnTo>
                    <a:lnTo>
                      <a:pt x="702" y="1064"/>
                    </a:lnTo>
                    <a:lnTo>
                      <a:pt x="702" y="1064"/>
                    </a:lnTo>
                    <a:lnTo>
                      <a:pt x="722" y="1076"/>
                    </a:lnTo>
                    <a:lnTo>
                      <a:pt x="742" y="1088"/>
                    </a:lnTo>
                    <a:lnTo>
                      <a:pt x="786" y="1108"/>
                    </a:lnTo>
                    <a:lnTo>
                      <a:pt x="830" y="1126"/>
                    </a:lnTo>
                    <a:lnTo>
                      <a:pt x="874" y="1140"/>
                    </a:lnTo>
                    <a:lnTo>
                      <a:pt x="914" y="1152"/>
                    </a:lnTo>
                    <a:lnTo>
                      <a:pt x="946" y="1160"/>
                    </a:lnTo>
                    <a:lnTo>
                      <a:pt x="974" y="1168"/>
                    </a:lnTo>
                    <a:lnTo>
                      <a:pt x="974" y="1168"/>
                    </a:lnTo>
                    <a:lnTo>
                      <a:pt x="954" y="1146"/>
                    </a:lnTo>
                    <a:lnTo>
                      <a:pt x="942" y="1128"/>
                    </a:lnTo>
                    <a:lnTo>
                      <a:pt x="934" y="1114"/>
                    </a:lnTo>
                    <a:lnTo>
                      <a:pt x="934" y="1106"/>
                    </a:lnTo>
                    <a:lnTo>
                      <a:pt x="934" y="1100"/>
                    </a:lnTo>
                    <a:lnTo>
                      <a:pt x="934" y="1094"/>
                    </a:lnTo>
                    <a:lnTo>
                      <a:pt x="936" y="1090"/>
                    </a:lnTo>
                    <a:lnTo>
                      <a:pt x="944" y="1082"/>
                    </a:lnTo>
                    <a:lnTo>
                      <a:pt x="954" y="1074"/>
                    </a:lnTo>
                    <a:lnTo>
                      <a:pt x="968" y="1070"/>
                    </a:lnTo>
                    <a:lnTo>
                      <a:pt x="982" y="1066"/>
                    </a:lnTo>
                    <a:lnTo>
                      <a:pt x="998" y="1064"/>
                    </a:lnTo>
                    <a:lnTo>
                      <a:pt x="1026" y="1060"/>
                    </a:lnTo>
                    <a:lnTo>
                      <a:pt x="1058" y="1060"/>
                    </a:lnTo>
                    <a:lnTo>
                      <a:pt x="1058" y="1060"/>
                    </a:lnTo>
                    <a:lnTo>
                      <a:pt x="1082" y="1046"/>
                    </a:lnTo>
                    <a:lnTo>
                      <a:pt x="1106" y="1032"/>
                    </a:lnTo>
                    <a:lnTo>
                      <a:pt x="1132" y="1020"/>
                    </a:lnTo>
                    <a:lnTo>
                      <a:pt x="1158" y="1010"/>
                    </a:lnTo>
                    <a:lnTo>
                      <a:pt x="1208" y="992"/>
                    </a:lnTo>
                    <a:lnTo>
                      <a:pt x="1254" y="980"/>
                    </a:lnTo>
                    <a:lnTo>
                      <a:pt x="1294" y="972"/>
                    </a:lnTo>
                    <a:lnTo>
                      <a:pt x="1326" y="966"/>
                    </a:lnTo>
                    <a:lnTo>
                      <a:pt x="1356" y="964"/>
                    </a:lnTo>
                    <a:lnTo>
                      <a:pt x="1356" y="964"/>
                    </a:lnTo>
                    <a:lnTo>
                      <a:pt x="1308" y="956"/>
                    </a:lnTo>
                    <a:lnTo>
                      <a:pt x="1268" y="948"/>
                    </a:lnTo>
                    <a:lnTo>
                      <a:pt x="1232" y="938"/>
                    </a:lnTo>
                    <a:lnTo>
                      <a:pt x="1200" y="930"/>
                    </a:lnTo>
                    <a:lnTo>
                      <a:pt x="1174" y="920"/>
                    </a:lnTo>
                    <a:lnTo>
                      <a:pt x="1154" y="910"/>
                    </a:lnTo>
                    <a:lnTo>
                      <a:pt x="1136" y="900"/>
                    </a:lnTo>
                    <a:lnTo>
                      <a:pt x="1124" y="888"/>
                    </a:lnTo>
                    <a:lnTo>
                      <a:pt x="1114" y="878"/>
                    </a:lnTo>
                    <a:lnTo>
                      <a:pt x="1108" y="868"/>
                    </a:lnTo>
                    <a:lnTo>
                      <a:pt x="1106" y="856"/>
                    </a:lnTo>
                    <a:lnTo>
                      <a:pt x="1106" y="846"/>
                    </a:lnTo>
                    <a:lnTo>
                      <a:pt x="1108" y="836"/>
                    </a:lnTo>
                    <a:lnTo>
                      <a:pt x="1114" y="824"/>
                    </a:lnTo>
                    <a:lnTo>
                      <a:pt x="1122" y="814"/>
                    </a:lnTo>
                    <a:lnTo>
                      <a:pt x="1132" y="804"/>
                    </a:lnTo>
                    <a:lnTo>
                      <a:pt x="1154" y="784"/>
                    </a:lnTo>
                    <a:lnTo>
                      <a:pt x="1182" y="766"/>
                    </a:lnTo>
                    <a:lnTo>
                      <a:pt x="1210" y="748"/>
                    </a:lnTo>
                    <a:lnTo>
                      <a:pt x="1240" y="734"/>
                    </a:lnTo>
                    <a:lnTo>
                      <a:pt x="1286" y="712"/>
                    </a:lnTo>
                    <a:lnTo>
                      <a:pt x="1306" y="704"/>
                    </a:lnTo>
                    <a:lnTo>
                      <a:pt x="1306" y="704"/>
                    </a:lnTo>
                    <a:close/>
                  </a:path>
                </a:pathLst>
              </a:custGeom>
              <a:solidFill>
                <a:schemeClr val="accent1">
                  <a:alpha val="8000"/>
                </a:schemeClr>
              </a:solidFill>
              <a:ln w="9525">
                <a:noFill/>
                <a:round/>
                <a:headEnd/>
                <a:tailEnd/>
              </a:ln>
              <a:effectLst>
                <a:glow rad="50800">
                  <a:schemeClr val="accent1">
                    <a:alpha val="15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83" name="Freeform 20"/>
              <p:cNvSpPr>
                <a:spLocks noChangeAspect="1"/>
              </p:cNvSpPr>
              <p:nvPr/>
            </p:nvSpPr>
            <p:spPr bwMode="auto">
              <a:xfrm rot="12859877">
                <a:off x="6911677" y="5192992"/>
                <a:ext cx="658602" cy="1261468"/>
              </a:xfrm>
              <a:custGeom>
                <a:avLst/>
                <a:gdLst/>
                <a:ahLst/>
                <a:cxnLst>
                  <a:cxn ang="0">
                    <a:pos x="846" y="504"/>
                  </a:cxn>
                  <a:cxn ang="0">
                    <a:pos x="764" y="522"/>
                  </a:cxn>
                  <a:cxn ang="0">
                    <a:pos x="702" y="500"/>
                  </a:cxn>
                  <a:cxn ang="0">
                    <a:pos x="660" y="452"/>
                  </a:cxn>
                  <a:cxn ang="0">
                    <a:pos x="620" y="326"/>
                  </a:cxn>
                  <a:cxn ang="0">
                    <a:pos x="612" y="232"/>
                  </a:cxn>
                  <a:cxn ang="0">
                    <a:pos x="556" y="198"/>
                  </a:cxn>
                  <a:cxn ang="0">
                    <a:pos x="474" y="96"/>
                  </a:cxn>
                  <a:cxn ang="0">
                    <a:pos x="422" y="0"/>
                  </a:cxn>
                  <a:cxn ang="0">
                    <a:pos x="368" y="114"/>
                  </a:cxn>
                  <a:cxn ang="0">
                    <a:pos x="300" y="214"/>
                  </a:cxn>
                  <a:cxn ang="0">
                    <a:pos x="256" y="244"/>
                  </a:cxn>
                  <a:cxn ang="0">
                    <a:pos x="256" y="370"/>
                  </a:cxn>
                  <a:cxn ang="0">
                    <a:pos x="226" y="484"/>
                  </a:cxn>
                  <a:cxn ang="0">
                    <a:pos x="184" y="530"/>
                  </a:cxn>
                  <a:cxn ang="0">
                    <a:pos x="120" y="550"/>
                  </a:cxn>
                  <a:cxn ang="0">
                    <a:pos x="28" y="530"/>
                  </a:cxn>
                  <a:cxn ang="0">
                    <a:pos x="60" y="602"/>
                  </a:cxn>
                  <a:cxn ang="0">
                    <a:pos x="166" y="772"/>
                  </a:cxn>
                  <a:cxn ang="0">
                    <a:pos x="204" y="874"/>
                  </a:cxn>
                  <a:cxn ang="0">
                    <a:pos x="194" y="930"/>
                  </a:cxn>
                  <a:cxn ang="0">
                    <a:pos x="136" y="948"/>
                  </a:cxn>
                  <a:cxn ang="0">
                    <a:pos x="50" y="928"/>
                  </a:cxn>
                  <a:cxn ang="0">
                    <a:pos x="48" y="964"/>
                  </a:cxn>
                  <a:cxn ang="0">
                    <a:pos x="74" y="1006"/>
                  </a:cxn>
                  <a:cxn ang="0">
                    <a:pos x="144" y="1062"/>
                  </a:cxn>
                  <a:cxn ang="0">
                    <a:pos x="290" y="1168"/>
                  </a:cxn>
                  <a:cxn ang="0">
                    <a:pos x="418" y="1298"/>
                  </a:cxn>
                  <a:cxn ang="0">
                    <a:pos x="474" y="1394"/>
                  </a:cxn>
                  <a:cxn ang="0">
                    <a:pos x="468" y="1514"/>
                  </a:cxn>
                  <a:cxn ang="0">
                    <a:pos x="438" y="1640"/>
                  </a:cxn>
                  <a:cxn ang="0">
                    <a:pos x="398" y="1694"/>
                  </a:cxn>
                  <a:cxn ang="0">
                    <a:pos x="394" y="1704"/>
                  </a:cxn>
                  <a:cxn ang="0">
                    <a:pos x="416" y="1718"/>
                  </a:cxn>
                  <a:cxn ang="0">
                    <a:pos x="456" y="1712"/>
                  </a:cxn>
                  <a:cxn ang="0">
                    <a:pos x="472" y="1706"/>
                  </a:cxn>
                  <a:cxn ang="0">
                    <a:pos x="492" y="1662"/>
                  </a:cxn>
                  <a:cxn ang="0">
                    <a:pos x="512" y="1528"/>
                  </a:cxn>
                  <a:cxn ang="0">
                    <a:pos x="536" y="1370"/>
                  </a:cxn>
                  <a:cxn ang="0">
                    <a:pos x="594" y="1262"/>
                  </a:cxn>
                  <a:cxn ang="0">
                    <a:pos x="724" y="1116"/>
                  </a:cxn>
                  <a:cxn ang="0">
                    <a:pos x="838" y="1014"/>
                  </a:cxn>
                  <a:cxn ang="0">
                    <a:pos x="884" y="942"/>
                  </a:cxn>
                  <a:cxn ang="0">
                    <a:pos x="890" y="884"/>
                  </a:cxn>
                  <a:cxn ang="0">
                    <a:pos x="874" y="836"/>
                  </a:cxn>
                  <a:cxn ang="0">
                    <a:pos x="792" y="866"/>
                  </a:cxn>
                  <a:cxn ang="0">
                    <a:pos x="732" y="860"/>
                  </a:cxn>
                  <a:cxn ang="0">
                    <a:pos x="720" y="814"/>
                  </a:cxn>
                  <a:cxn ang="0">
                    <a:pos x="752" y="720"/>
                  </a:cxn>
                  <a:cxn ang="0">
                    <a:pos x="844" y="556"/>
                  </a:cxn>
                </a:cxnLst>
                <a:rect l="0" t="0" r="r" b="b"/>
                <a:pathLst>
                  <a:path w="898" h="1720">
                    <a:moveTo>
                      <a:pt x="898" y="476"/>
                    </a:moveTo>
                    <a:lnTo>
                      <a:pt x="898" y="476"/>
                    </a:lnTo>
                    <a:lnTo>
                      <a:pt x="872" y="492"/>
                    </a:lnTo>
                    <a:lnTo>
                      <a:pt x="846" y="504"/>
                    </a:lnTo>
                    <a:lnTo>
                      <a:pt x="824" y="512"/>
                    </a:lnTo>
                    <a:lnTo>
                      <a:pt x="802" y="518"/>
                    </a:lnTo>
                    <a:lnTo>
                      <a:pt x="782" y="520"/>
                    </a:lnTo>
                    <a:lnTo>
                      <a:pt x="764" y="522"/>
                    </a:lnTo>
                    <a:lnTo>
                      <a:pt x="746" y="520"/>
                    </a:lnTo>
                    <a:lnTo>
                      <a:pt x="730" y="514"/>
                    </a:lnTo>
                    <a:lnTo>
                      <a:pt x="716" y="508"/>
                    </a:lnTo>
                    <a:lnTo>
                      <a:pt x="702" y="500"/>
                    </a:lnTo>
                    <a:lnTo>
                      <a:pt x="690" y="490"/>
                    </a:lnTo>
                    <a:lnTo>
                      <a:pt x="680" y="480"/>
                    </a:lnTo>
                    <a:lnTo>
                      <a:pt x="670" y="466"/>
                    </a:lnTo>
                    <a:lnTo>
                      <a:pt x="660" y="452"/>
                    </a:lnTo>
                    <a:lnTo>
                      <a:pt x="646" y="422"/>
                    </a:lnTo>
                    <a:lnTo>
                      <a:pt x="634" y="390"/>
                    </a:lnTo>
                    <a:lnTo>
                      <a:pt x="626" y="358"/>
                    </a:lnTo>
                    <a:lnTo>
                      <a:pt x="620" y="326"/>
                    </a:lnTo>
                    <a:lnTo>
                      <a:pt x="616" y="296"/>
                    </a:lnTo>
                    <a:lnTo>
                      <a:pt x="612" y="250"/>
                    </a:lnTo>
                    <a:lnTo>
                      <a:pt x="612" y="232"/>
                    </a:lnTo>
                    <a:lnTo>
                      <a:pt x="612" y="232"/>
                    </a:lnTo>
                    <a:lnTo>
                      <a:pt x="598" y="228"/>
                    </a:lnTo>
                    <a:lnTo>
                      <a:pt x="584" y="222"/>
                    </a:lnTo>
                    <a:lnTo>
                      <a:pt x="570" y="210"/>
                    </a:lnTo>
                    <a:lnTo>
                      <a:pt x="556" y="198"/>
                    </a:lnTo>
                    <a:lnTo>
                      <a:pt x="540" y="184"/>
                    </a:lnTo>
                    <a:lnTo>
                      <a:pt x="526" y="168"/>
                    </a:lnTo>
                    <a:lnTo>
                      <a:pt x="498" y="132"/>
                    </a:lnTo>
                    <a:lnTo>
                      <a:pt x="474" y="96"/>
                    </a:lnTo>
                    <a:lnTo>
                      <a:pt x="452" y="62"/>
                    </a:lnTo>
                    <a:lnTo>
                      <a:pt x="424" y="14"/>
                    </a:lnTo>
                    <a:lnTo>
                      <a:pt x="424" y="14"/>
                    </a:lnTo>
                    <a:lnTo>
                      <a:pt x="422" y="0"/>
                    </a:lnTo>
                    <a:lnTo>
                      <a:pt x="422" y="0"/>
                    </a:lnTo>
                    <a:lnTo>
                      <a:pt x="406" y="34"/>
                    </a:lnTo>
                    <a:lnTo>
                      <a:pt x="390" y="70"/>
                    </a:lnTo>
                    <a:lnTo>
                      <a:pt x="368" y="114"/>
                    </a:lnTo>
                    <a:lnTo>
                      <a:pt x="342" y="156"/>
                    </a:lnTo>
                    <a:lnTo>
                      <a:pt x="328" y="178"/>
                    </a:lnTo>
                    <a:lnTo>
                      <a:pt x="314" y="196"/>
                    </a:lnTo>
                    <a:lnTo>
                      <a:pt x="300" y="214"/>
                    </a:lnTo>
                    <a:lnTo>
                      <a:pt x="286" y="228"/>
                    </a:lnTo>
                    <a:lnTo>
                      <a:pt x="270" y="238"/>
                    </a:lnTo>
                    <a:lnTo>
                      <a:pt x="256" y="244"/>
                    </a:lnTo>
                    <a:lnTo>
                      <a:pt x="256" y="244"/>
                    </a:lnTo>
                    <a:lnTo>
                      <a:pt x="258" y="262"/>
                    </a:lnTo>
                    <a:lnTo>
                      <a:pt x="260" y="308"/>
                    </a:lnTo>
                    <a:lnTo>
                      <a:pt x="260" y="338"/>
                    </a:lnTo>
                    <a:lnTo>
                      <a:pt x="256" y="370"/>
                    </a:lnTo>
                    <a:lnTo>
                      <a:pt x="252" y="404"/>
                    </a:lnTo>
                    <a:lnTo>
                      <a:pt x="244" y="438"/>
                    </a:lnTo>
                    <a:lnTo>
                      <a:pt x="234" y="468"/>
                    </a:lnTo>
                    <a:lnTo>
                      <a:pt x="226" y="484"/>
                    </a:lnTo>
                    <a:lnTo>
                      <a:pt x="218" y="496"/>
                    </a:lnTo>
                    <a:lnTo>
                      <a:pt x="208" y="510"/>
                    </a:lnTo>
                    <a:lnTo>
                      <a:pt x="198" y="520"/>
                    </a:lnTo>
                    <a:lnTo>
                      <a:pt x="184" y="530"/>
                    </a:lnTo>
                    <a:lnTo>
                      <a:pt x="172" y="538"/>
                    </a:lnTo>
                    <a:lnTo>
                      <a:pt x="156" y="544"/>
                    </a:lnTo>
                    <a:lnTo>
                      <a:pt x="140" y="548"/>
                    </a:lnTo>
                    <a:lnTo>
                      <a:pt x="120" y="550"/>
                    </a:lnTo>
                    <a:lnTo>
                      <a:pt x="100" y="550"/>
                    </a:lnTo>
                    <a:lnTo>
                      <a:pt x="78" y="546"/>
                    </a:lnTo>
                    <a:lnTo>
                      <a:pt x="54" y="540"/>
                    </a:lnTo>
                    <a:lnTo>
                      <a:pt x="28" y="530"/>
                    </a:lnTo>
                    <a:lnTo>
                      <a:pt x="0" y="518"/>
                    </a:lnTo>
                    <a:lnTo>
                      <a:pt x="0" y="518"/>
                    </a:lnTo>
                    <a:lnTo>
                      <a:pt x="18" y="542"/>
                    </a:lnTo>
                    <a:lnTo>
                      <a:pt x="60" y="602"/>
                    </a:lnTo>
                    <a:lnTo>
                      <a:pt x="88" y="640"/>
                    </a:lnTo>
                    <a:lnTo>
                      <a:pt x="116" y="682"/>
                    </a:lnTo>
                    <a:lnTo>
                      <a:pt x="142" y="728"/>
                    </a:lnTo>
                    <a:lnTo>
                      <a:pt x="166" y="772"/>
                    </a:lnTo>
                    <a:lnTo>
                      <a:pt x="186" y="816"/>
                    </a:lnTo>
                    <a:lnTo>
                      <a:pt x="194" y="836"/>
                    </a:lnTo>
                    <a:lnTo>
                      <a:pt x="200" y="856"/>
                    </a:lnTo>
                    <a:lnTo>
                      <a:pt x="204" y="874"/>
                    </a:lnTo>
                    <a:lnTo>
                      <a:pt x="206" y="892"/>
                    </a:lnTo>
                    <a:lnTo>
                      <a:pt x="204" y="906"/>
                    </a:lnTo>
                    <a:lnTo>
                      <a:pt x="202" y="920"/>
                    </a:lnTo>
                    <a:lnTo>
                      <a:pt x="194" y="930"/>
                    </a:lnTo>
                    <a:lnTo>
                      <a:pt x="186" y="940"/>
                    </a:lnTo>
                    <a:lnTo>
                      <a:pt x="172" y="946"/>
                    </a:lnTo>
                    <a:lnTo>
                      <a:pt x="156" y="948"/>
                    </a:lnTo>
                    <a:lnTo>
                      <a:pt x="136" y="948"/>
                    </a:lnTo>
                    <a:lnTo>
                      <a:pt x="112" y="946"/>
                    </a:lnTo>
                    <a:lnTo>
                      <a:pt x="82" y="940"/>
                    </a:lnTo>
                    <a:lnTo>
                      <a:pt x="50" y="928"/>
                    </a:lnTo>
                    <a:lnTo>
                      <a:pt x="50" y="928"/>
                    </a:lnTo>
                    <a:lnTo>
                      <a:pt x="48" y="932"/>
                    </a:lnTo>
                    <a:lnTo>
                      <a:pt x="46" y="938"/>
                    </a:lnTo>
                    <a:lnTo>
                      <a:pt x="44" y="948"/>
                    </a:lnTo>
                    <a:lnTo>
                      <a:pt x="48" y="964"/>
                    </a:lnTo>
                    <a:lnTo>
                      <a:pt x="52" y="972"/>
                    </a:lnTo>
                    <a:lnTo>
                      <a:pt x="56" y="982"/>
                    </a:lnTo>
                    <a:lnTo>
                      <a:pt x="64" y="994"/>
                    </a:lnTo>
                    <a:lnTo>
                      <a:pt x="74" y="1006"/>
                    </a:lnTo>
                    <a:lnTo>
                      <a:pt x="86" y="1018"/>
                    </a:lnTo>
                    <a:lnTo>
                      <a:pt x="102" y="1032"/>
                    </a:lnTo>
                    <a:lnTo>
                      <a:pt x="122" y="1046"/>
                    </a:lnTo>
                    <a:lnTo>
                      <a:pt x="144" y="1062"/>
                    </a:lnTo>
                    <a:lnTo>
                      <a:pt x="144" y="1062"/>
                    </a:lnTo>
                    <a:lnTo>
                      <a:pt x="192" y="1094"/>
                    </a:lnTo>
                    <a:lnTo>
                      <a:pt x="240" y="1130"/>
                    </a:lnTo>
                    <a:lnTo>
                      <a:pt x="290" y="1168"/>
                    </a:lnTo>
                    <a:lnTo>
                      <a:pt x="336" y="1208"/>
                    </a:lnTo>
                    <a:lnTo>
                      <a:pt x="380" y="1252"/>
                    </a:lnTo>
                    <a:lnTo>
                      <a:pt x="400" y="1274"/>
                    </a:lnTo>
                    <a:lnTo>
                      <a:pt x="418" y="1298"/>
                    </a:lnTo>
                    <a:lnTo>
                      <a:pt x="436" y="1320"/>
                    </a:lnTo>
                    <a:lnTo>
                      <a:pt x="450" y="1344"/>
                    </a:lnTo>
                    <a:lnTo>
                      <a:pt x="464" y="1370"/>
                    </a:lnTo>
                    <a:lnTo>
                      <a:pt x="474" y="1394"/>
                    </a:lnTo>
                    <a:lnTo>
                      <a:pt x="474" y="1394"/>
                    </a:lnTo>
                    <a:lnTo>
                      <a:pt x="474" y="1428"/>
                    </a:lnTo>
                    <a:lnTo>
                      <a:pt x="472" y="1470"/>
                    </a:lnTo>
                    <a:lnTo>
                      <a:pt x="468" y="1514"/>
                    </a:lnTo>
                    <a:lnTo>
                      <a:pt x="462" y="1558"/>
                    </a:lnTo>
                    <a:lnTo>
                      <a:pt x="452" y="1602"/>
                    </a:lnTo>
                    <a:lnTo>
                      <a:pt x="446" y="1622"/>
                    </a:lnTo>
                    <a:lnTo>
                      <a:pt x="438" y="1640"/>
                    </a:lnTo>
                    <a:lnTo>
                      <a:pt x="430" y="1658"/>
                    </a:lnTo>
                    <a:lnTo>
                      <a:pt x="422" y="1672"/>
                    </a:lnTo>
                    <a:lnTo>
                      <a:pt x="410" y="1686"/>
                    </a:lnTo>
                    <a:lnTo>
                      <a:pt x="398" y="1694"/>
                    </a:lnTo>
                    <a:lnTo>
                      <a:pt x="398" y="1694"/>
                    </a:lnTo>
                    <a:lnTo>
                      <a:pt x="396" y="1696"/>
                    </a:lnTo>
                    <a:lnTo>
                      <a:pt x="394" y="1700"/>
                    </a:lnTo>
                    <a:lnTo>
                      <a:pt x="394" y="1704"/>
                    </a:lnTo>
                    <a:lnTo>
                      <a:pt x="398" y="1710"/>
                    </a:lnTo>
                    <a:lnTo>
                      <a:pt x="398" y="1710"/>
                    </a:lnTo>
                    <a:lnTo>
                      <a:pt x="404" y="1714"/>
                    </a:lnTo>
                    <a:lnTo>
                      <a:pt x="416" y="1718"/>
                    </a:lnTo>
                    <a:lnTo>
                      <a:pt x="424" y="1720"/>
                    </a:lnTo>
                    <a:lnTo>
                      <a:pt x="434" y="1720"/>
                    </a:lnTo>
                    <a:lnTo>
                      <a:pt x="444" y="1718"/>
                    </a:lnTo>
                    <a:lnTo>
                      <a:pt x="456" y="1712"/>
                    </a:lnTo>
                    <a:lnTo>
                      <a:pt x="456" y="1712"/>
                    </a:lnTo>
                    <a:lnTo>
                      <a:pt x="460" y="1708"/>
                    </a:lnTo>
                    <a:lnTo>
                      <a:pt x="466" y="1708"/>
                    </a:lnTo>
                    <a:lnTo>
                      <a:pt x="472" y="1706"/>
                    </a:lnTo>
                    <a:lnTo>
                      <a:pt x="478" y="1698"/>
                    </a:lnTo>
                    <a:lnTo>
                      <a:pt x="478" y="1698"/>
                    </a:lnTo>
                    <a:lnTo>
                      <a:pt x="484" y="1684"/>
                    </a:lnTo>
                    <a:lnTo>
                      <a:pt x="492" y="1662"/>
                    </a:lnTo>
                    <a:lnTo>
                      <a:pt x="498" y="1638"/>
                    </a:lnTo>
                    <a:lnTo>
                      <a:pt x="502" y="1606"/>
                    </a:lnTo>
                    <a:lnTo>
                      <a:pt x="508" y="1570"/>
                    </a:lnTo>
                    <a:lnTo>
                      <a:pt x="512" y="1528"/>
                    </a:lnTo>
                    <a:lnTo>
                      <a:pt x="520" y="1426"/>
                    </a:lnTo>
                    <a:lnTo>
                      <a:pt x="520" y="1426"/>
                    </a:lnTo>
                    <a:lnTo>
                      <a:pt x="526" y="1398"/>
                    </a:lnTo>
                    <a:lnTo>
                      <a:pt x="536" y="1370"/>
                    </a:lnTo>
                    <a:lnTo>
                      <a:pt x="546" y="1344"/>
                    </a:lnTo>
                    <a:lnTo>
                      <a:pt x="560" y="1316"/>
                    </a:lnTo>
                    <a:lnTo>
                      <a:pt x="576" y="1290"/>
                    </a:lnTo>
                    <a:lnTo>
                      <a:pt x="594" y="1262"/>
                    </a:lnTo>
                    <a:lnTo>
                      <a:pt x="612" y="1236"/>
                    </a:lnTo>
                    <a:lnTo>
                      <a:pt x="632" y="1212"/>
                    </a:lnTo>
                    <a:lnTo>
                      <a:pt x="676" y="1162"/>
                    </a:lnTo>
                    <a:lnTo>
                      <a:pt x="724" y="1116"/>
                    </a:lnTo>
                    <a:lnTo>
                      <a:pt x="770" y="1072"/>
                    </a:lnTo>
                    <a:lnTo>
                      <a:pt x="816" y="1032"/>
                    </a:lnTo>
                    <a:lnTo>
                      <a:pt x="816" y="1032"/>
                    </a:lnTo>
                    <a:lnTo>
                      <a:pt x="838" y="1014"/>
                    </a:lnTo>
                    <a:lnTo>
                      <a:pt x="854" y="996"/>
                    </a:lnTo>
                    <a:lnTo>
                      <a:pt x="866" y="978"/>
                    </a:lnTo>
                    <a:lnTo>
                      <a:pt x="876" y="960"/>
                    </a:lnTo>
                    <a:lnTo>
                      <a:pt x="884" y="942"/>
                    </a:lnTo>
                    <a:lnTo>
                      <a:pt x="888" y="926"/>
                    </a:lnTo>
                    <a:lnTo>
                      <a:pt x="890" y="910"/>
                    </a:lnTo>
                    <a:lnTo>
                      <a:pt x="890" y="896"/>
                    </a:lnTo>
                    <a:lnTo>
                      <a:pt x="890" y="884"/>
                    </a:lnTo>
                    <a:lnTo>
                      <a:pt x="888" y="872"/>
                    </a:lnTo>
                    <a:lnTo>
                      <a:pt x="882" y="852"/>
                    </a:lnTo>
                    <a:lnTo>
                      <a:pt x="876" y="840"/>
                    </a:lnTo>
                    <a:lnTo>
                      <a:pt x="874" y="836"/>
                    </a:lnTo>
                    <a:lnTo>
                      <a:pt x="874" y="836"/>
                    </a:lnTo>
                    <a:lnTo>
                      <a:pt x="842" y="850"/>
                    </a:lnTo>
                    <a:lnTo>
                      <a:pt x="816" y="860"/>
                    </a:lnTo>
                    <a:lnTo>
                      <a:pt x="792" y="866"/>
                    </a:lnTo>
                    <a:lnTo>
                      <a:pt x="772" y="870"/>
                    </a:lnTo>
                    <a:lnTo>
                      <a:pt x="756" y="870"/>
                    </a:lnTo>
                    <a:lnTo>
                      <a:pt x="742" y="866"/>
                    </a:lnTo>
                    <a:lnTo>
                      <a:pt x="732" y="860"/>
                    </a:lnTo>
                    <a:lnTo>
                      <a:pt x="726" y="852"/>
                    </a:lnTo>
                    <a:lnTo>
                      <a:pt x="722" y="842"/>
                    </a:lnTo>
                    <a:lnTo>
                      <a:pt x="720" y="828"/>
                    </a:lnTo>
                    <a:lnTo>
                      <a:pt x="720" y="814"/>
                    </a:lnTo>
                    <a:lnTo>
                      <a:pt x="724" y="798"/>
                    </a:lnTo>
                    <a:lnTo>
                      <a:pt x="728" y="780"/>
                    </a:lnTo>
                    <a:lnTo>
                      <a:pt x="734" y="760"/>
                    </a:lnTo>
                    <a:lnTo>
                      <a:pt x="752" y="720"/>
                    </a:lnTo>
                    <a:lnTo>
                      <a:pt x="772" y="678"/>
                    </a:lnTo>
                    <a:lnTo>
                      <a:pt x="796" y="636"/>
                    </a:lnTo>
                    <a:lnTo>
                      <a:pt x="820" y="594"/>
                    </a:lnTo>
                    <a:lnTo>
                      <a:pt x="844" y="556"/>
                    </a:lnTo>
                    <a:lnTo>
                      <a:pt x="882" y="498"/>
                    </a:lnTo>
                    <a:lnTo>
                      <a:pt x="898" y="476"/>
                    </a:lnTo>
                    <a:lnTo>
                      <a:pt x="898" y="476"/>
                    </a:lnTo>
                    <a:close/>
                  </a:path>
                </a:pathLst>
              </a:custGeom>
              <a:solidFill>
                <a:schemeClr val="accent1">
                  <a:alpha val="8000"/>
                </a:schemeClr>
              </a:solidFill>
              <a:ln w="9525">
                <a:noFill/>
                <a:round/>
                <a:headEnd/>
                <a:tailEnd/>
              </a:ln>
              <a:effectLst>
                <a:glow rad="50800">
                  <a:schemeClr val="accent1">
                    <a:alpha val="20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84" name="Freeform 12"/>
              <p:cNvSpPr>
                <a:spLocks noChangeAspect="1"/>
              </p:cNvSpPr>
              <p:nvPr/>
            </p:nvSpPr>
            <p:spPr bwMode="auto">
              <a:xfrm rot="1886122">
                <a:off x="7260150" y="2458059"/>
                <a:ext cx="819391" cy="853231"/>
              </a:xfrm>
              <a:custGeom>
                <a:avLst/>
                <a:gdLst/>
                <a:ahLst/>
                <a:cxnLst>
                  <a:cxn ang="0">
                    <a:pos x="1226" y="680"/>
                  </a:cxn>
                  <a:cxn ang="0">
                    <a:pos x="1198" y="622"/>
                  </a:cxn>
                  <a:cxn ang="0">
                    <a:pos x="1248" y="526"/>
                  </a:cxn>
                  <a:cxn ang="0">
                    <a:pos x="1220" y="512"/>
                  </a:cxn>
                  <a:cxn ang="0">
                    <a:pos x="1224" y="420"/>
                  </a:cxn>
                  <a:cxn ang="0">
                    <a:pos x="1210" y="362"/>
                  </a:cxn>
                  <a:cxn ang="0">
                    <a:pos x="1082" y="416"/>
                  </a:cxn>
                  <a:cxn ang="0">
                    <a:pos x="1012" y="402"/>
                  </a:cxn>
                  <a:cxn ang="0">
                    <a:pos x="902" y="532"/>
                  </a:cxn>
                  <a:cxn ang="0">
                    <a:pos x="882" y="516"/>
                  </a:cxn>
                  <a:cxn ang="0">
                    <a:pos x="928" y="360"/>
                  </a:cxn>
                  <a:cxn ang="0">
                    <a:pos x="850" y="310"/>
                  </a:cxn>
                  <a:cxn ang="0">
                    <a:pos x="804" y="306"/>
                  </a:cxn>
                  <a:cxn ang="0">
                    <a:pos x="792" y="212"/>
                  </a:cxn>
                  <a:cxn ang="0">
                    <a:pos x="774" y="194"/>
                  </a:cxn>
                  <a:cxn ang="0">
                    <a:pos x="726" y="180"/>
                  </a:cxn>
                  <a:cxn ang="0">
                    <a:pos x="684" y="42"/>
                  </a:cxn>
                  <a:cxn ang="0">
                    <a:pos x="678" y="0"/>
                  </a:cxn>
                  <a:cxn ang="0">
                    <a:pos x="640" y="164"/>
                  </a:cxn>
                  <a:cxn ang="0">
                    <a:pos x="590" y="198"/>
                  </a:cxn>
                  <a:cxn ang="0">
                    <a:pos x="558" y="186"/>
                  </a:cxn>
                  <a:cxn ang="0">
                    <a:pos x="556" y="300"/>
                  </a:cxn>
                  <a:cxn ang="0">
                    <a:pos x="516" y="312"/>
                  </a:cxn>
                  <a:cxn ang="0">
                    <a:pos x="418" y="282"/>
                  </a:cxn>
                  <a:cxn ang="0">
                    <a:pos x="474" y="516"/>
                  </a:cxn>
                  <a:cxn ang="0">
                    <a:pos x="462" y="538"/>
                  </a:cxn>
                  <a:cxn ang="0">
                    <a:pos x="350" y="414"/>
                  </a:cxn>
                  <a:cxn ang="0">
                    <a:pos x="290" y="416"/>
                  </a:cxn>
                  <a:cxn ang="0">
                    <a:pos x="172" y="380"/>
                  </a:cxn>
                  <a:cxn ang="0">
                    <a:pos x="120" y="380"/>
                  </a:cxn>
                  <a:cxn ang="0">
                    <a:pos x="138" y="506"/>
                  </a:cxn>
                  <a:cxn ang="0">
                    <a:pos x="108" y="526"/>
                  </a:cxn>
                  <a:cxn ang="0">
                    <a:pos x="154" y="606"/>
                  </a:cxn>
                  <a:cxn ang="0">
                    <a:pos x="138" y="674"/>
                  </a:cxn>
                  <a:cxn ang="0">
                    <a:pos x="50" y="704"/>
                  </a:cxn>
                  <a:cxn ang="0">
                    <a:pos x="224" y="804"/>
                  </a:cxn>
                  <a:cxn ang="0">
                    <a:pos x="248" y="868"/>
                  </a:cxn>
                  <a:cxn ang="0">
                    <a:pos x="156" y="930"/>
                  </a:cxn>
                  <a:cxn ang="0">
                    <a:pos x="30" y="966"/>
                  </a:cxn>
                  <a:cxn ang="0">
                    <a:pos x="250" y="1032"/>
                  </a:cxn>
                  <a:cxn ang="0">
                    <a:pos x="374" y="1066"/>
                  </a:cxn>
                  <a:cxn ang="0">
                    <a:pos x="422" y="1100"/>
                  </a:cxn>
                  <a:cxn ang="0">
                    <a:pos x="382" y="1168"/>
                  </a:cxn>
                  <a:cxn ang="0">
                    <a:pos x="616" y="1088"/>
                  </a:cxn>
                  <a:cxn ang="0">
                    <a:pos x="646" y="1224"/>
                  </a:cxn>
                  <a:cxn ang="0">
                    <a:pos x="594" y="1374"/>
                  </a:cxn>
                  <a:cxn ang="0">
                    <a:pos x="582" y="1400"/>
                  </a:cxn>
                  <a:cxn ang="0">
                    <a:pos x="626" y="1408"/>
                  </a:cxn>
                  <a:cxn ang="0">
                    <a:pos x="658" y="1390"/>
                  </a:cxn>
                  <a:cxn ang="0">
                    <a:pos x="690" y="1240"/>
                  </a:cxn>
                  <a:cxn ang="0">
                    <a:pos x="786" y="1108"/>
                  </a:cxn>
                  <a:cxn ang="0">
                    <a:pos x="974" y="1168"/>
                  </a:cxn>
                  <a:cxn ang="0">
                    <a:pos x="934" y="1094"/>
                  </a:cxn>
                  <a:cxn ang="0">
                    <a:pos x="998" y="1064"/>
                  </a:cxn>
                  <a:cxn ang="0">
                    <a:pos x="1132" y="1020"/>
                  </a:cxn>
                  <a:cxn ang="0">
                    <a:pos x="1356" y="964"/>
                  </a:cxn>
                  <a:cxn ang="0">
                    <a:pos x="1174" y="920"/>
                  </a:cxn>
                  <a:cxn ang="0">
                    <a:pos x="1106" y="856"/>
                  </a:cxn>
                  <a:cxn ang="0">
                    <a:pos x="1154" y="784"/>
                  </a:cxn>
                  <a:cxn ang="0">
                    <a:pos x="1306" y="704"/>
                  </a:cxn>
                </a:cxnLst>
                <a:rect l="0" t="0" r="r" b="b"/>
                <a:pathLst>
                  <a:path w="1356" h="1412">
                    <a:moveTo>
                      <a:pt x="1306" y="704"/>
                    </a:moveTo>
                    <a:lnTo>
                      <a:pt x="1306" y="704"/>
                    </a:lnTo>
                    <a:lnTo>
                      <a:pt x="1272" y="698"/>
                    </a:lnTo>
                    <a:lnTo>
                      <a:pt x="1246" y="690"/>
                    </a:lnTo>
                    <a:lnTo>
                      <a:pt x="1236" y="684"/>
                    </a:lnTo>
                    <a:lnTo>
                      <a:pt x="1226" y="680"/>
                    </a:lnTo>
                    <a:lnTo>
                      <a:pt x="1218" y="674"/>
                    </a:lnTo>
                    <a:lnTo>
                      <a:pt x="1212" y="666"/>
                    </a:lnTo>
                    <a:lnTo>
                      <a:pt x="1208" y="660"/>
                    </a:lnTo>
                    <a:lnTo>
                      <a:pt x="1204" y="652"/>
                    </a:lnTo>
                    <a:lnTo>
                      <a:pt x="1200" y="638"/>
                    </a:lnTo>
                    <a:lnTo>
                      <a:pt x="1198" y="622"/>
                    </a:lnTo>
                    <a:lnTo>
                      <a:pt x="1202" y="606"/>
                    </a:lnTo>
                    <a:lnTo>
                      <a:pt x="1206" y="592"/>
                    </a:lnTo>
                    <a:lnTo>
                      <a:pt x="1214" y="576"/>
                    </a:lnTo>
                    <a:lnTo>
                      <a:pt x="1230" y="552"/>
                    </a:lnTo>
                    <a:lnTo>
                      <a:pt x="1242" y="534"/>
                    </a:lnTo>
                    <a:lnTo>
                      <a:pt x="1248" y="526"/>
                    </a:lnTo>
                    <a:lnTo>
                      <a:pt x="1248" y="526"/>
                    </a:lnTo>
                    <a:lnTo>
                      <a:pt x="1240" y="526"/>
                    </a:lnTo>
                    <a:lnTo>
                      <a:pt x="1234" y="524"/>
                    </a:lnTo>
                    <a:lnTo>
                      <a:pt x="1228" y="522"/>
                    </a:lnTo>
                    <a:lnTo>
                      <a:pt x="1224" y="518"/>
                    </a:lnTo>
                    <a:lnTo>
                      <a:pt x="1220" y="512"/>
                    </a:lnTo>
                    <a:lnTo>
                      <a:pt x="1218" y="506"/>
                    </a:lnTo>
                    <a:lnTo>
                      <a:pt x="1214" y="494"/>
                    </a:lnTo>
                    <a:lnTo>
                      <a:pt x="1214" y="478"/>
                    </a:lnTo>
                    <a:lnTo>
                      <a:pt x="1216" y="460"/>
                    </a:lnTo>
                    <a:lnTo>
                      <a:pt x="1218" y="440"/>
                    </a:lnTo>
                    <a:lnTo>
                      <a:pt x="1224" y="420"/>
                    </a:lnTo>
                    <a:lnTo>
                      <a:pt x="1236" y="380"/>
                    </a:lnTo>
                    <a:lnTo>
                      <a:pt x="1250" y="346"/>
                    </a:lnTo>
                    <a:lnTo>
                      <a:pt x="1266" y="312"/>
                    </a:lnTo>
                    <a:lnTo>
                      <a:pt x="1266" y="312"/>
                    </a:lnTo>
                    <a:lnTo>
                      <a:pt x="1238" y="340"/>
                    </a:lnTo>
                    <a:lnTo>
                      <a:pt x="1210" y="362"/>
                    </a:lnTo>
                    <a:lnTo>
                      <a:pt x="1184" y="380"/>
                    </a:lnTo>
                    <a:lnTo>
                      <a:pt x="1160" y="394"/>
                    </a:lnTo>
                    <a:lnTo>
                      <a:pt x="1138" y="404"/>
                    </a:lnTo>
                    <a:lnTo>
                      <a:pt x="1118" y="410"/>
                    </a:lnTo>
                    <a:lnTo>
                      <a:pt x="1098" y="414"/>
                    </a:lnTo>
                    <a:lnTo>
                      <a:pt x="1082" y="416"/>
                    </a:lnTo>
                    <a:lnTo>
                      <a:pt x="1066" y="416"/>
                    </a:lnTo>
                    <a:lnTo>
                      <a:pt x="1052" y="414"/>
                    </a:lnTo>
                    <a:lnTo>
                      <a:pt x="1030" y="410"/>
                    </a:lnTo>
                    <a:lnTo>
                      <a:pt x="1016" y="404"/>
                    </a:lnTo>
                    <a:lnTo>
                      <a:pt x="1012" y="402"/>
                    </a:lnTo>
                    <a:lnTo>
                      <a:pt x="1012" y="402"/>
                    </a:lnTo>
                    <a:lnTo>
                      <a:pt x="1006" y="414"/>
                    </a:lnTo>
                    <a:lnTo>
                      <a:pt x="996" y="430"/>
                    </a:lnTo>
                    <a:lnTo>
                      <a:pt x="964" y="468"/>
                    </a:lnTo>
                    <a:lnTo>
                      <a:pt x="928" y="506"/>
                    </a:lnTo>
                    <a:lnTo>
                      <a:pt x="902" y="532"/>
                    </a:lnTo>
                    <a:lnTo>
                      <a:pt x="902" y="532"/>
                    </a:lnTo>
                    <a:lnTo>
                      <a:pt x="894" y="538"/>
                    </a:lnTo>
                    <a:lnTo>
                      <a:pt x="888" y="540"/>
                    </a:lnTo>
                    <a:lnTo>
                      <a:pt x="886" y="538"/>
                    </a:lnTo>
                    <a:lnTo>
                      <a:pt x="884" y="532"/>
                    </a:lnTo>
                    <a:lnTo>
                      <a:pt x="882" y="522"/>
                    </a:lnTo>
                    <a:lnTo>
                      <a:pt x="882" y="516"/>
                    </a:lnTo>
                    <a:lnTo>
                      <a:pt x="882" y="516"/>
                    </a:lnTo>
                    <a:lnTo>
                      <a:pt x="890" y="502"/>
                    </a:lnTo>
                    <a:lnTo>
                      <a:pt x="898" y="486"/>
                    </a:lnTo>
                    <a:lnTo>
                      <a:pt x="910" y="448"/>
                    </a:lnTo>
                    <a:lnTo>
                      <a:pt x="920" y="404"/>
                    </a:lnTo>
                    <a:lnTo>
                      <a:pt x="928" y="360"/>
                    </a:lnTo>
                    <a:lnTo>
                      <a:pt x="938" y="282"/>
                    </a:lnTo>
                    <a:lnTo>
                      <a:pt x="942" y="250"/>
                    </a:lnTo>
                    <a:lnTo>
                      <a:pt x="942" y="250"/>
                    </a:lnTo>
                    <a:lnTo>
                      <a:pt x="904" y="278"/>
                    </a:lnTo>
                    <a:lnTo>
                      <a:pt x="874" y="298"/>
                    </a:lnTo>
                    <a:lnTo>
                      <a:pt x="850" y="310"/>
                    </a:lnTo>
                    <a:lnTo>
                      <a:pt x="840" y="312"/>
                    </a:lnTo>
                    <a:lnTo>
                      <a:pt x="830" y="314"/>
                    </a:lnTo>
                    <a:lnTo>
                      <a:pt x="822" y="314"/>
                    </a:lnTo>
                    <a:lnTo>
                      <a:pt x="816" y="312"/>
                    </a:lnTo>
                    <a:lnTo>
                      <a:pt x="810" y="310"/>
                    </a:lnTo>
                    <a:lnTo>
                      <a:pt x="804" y="306"/>
                    </a:lnTo>
                    <a:lnTo>
                      <a:pt x="800" y="300"/>
                    </a:lnTo>
                    <a:lnTo>
                      <a:pt x="796" y="294"/>
                    </a:lnTo>
                    <a:lnTo>
                      <a:pt x="792" y="280"/>
                    </a:lnTo>
                    <a:lnTo>
                      <a:pt x="790" y="264"/>
                    </a:lnTo>
                    <a:lnTo>
                      <a:pt x="790" y="246"/>
                    </a:lnTo>
                    <a:lnTo>
                      <a:pt x="792" y="212"/>
                    </a:lnTo>
                    <a:lnTo>
                      <a:pt x="798" y="186"/>
                    </a:lnTo>
                    <a:lnTo>
                      <a:pt x="800" y="176"/>
                    </a:lnTo>
                    <a:lnTo>
                      <a:pt x="800" y="176"/>
                    </a:lnTo>
                    <a:lnTo>
                      <a:pt x="792" y="184"/>
                    </a:lnTo>
                    <a:lnTo>
                      <a:pt x="782" y="190"/>
                    </a:lnTo>
                    <a:lnTo>
                      <a:pt x="774" y="194"/>
                    </a:lnTo>
                    <a:lnTo>
                      <a:pt x="766" y="198"/>
                    </a:lnTo>
                    <a:lnTo>
                      <a:pt x="758" y="198"/>
                    </a:lnTo>
                    <a:lnTo>
                      <a:pt x="750" y="196"/>
                    </a:lnTo>
                    <a:lnTo>
                      <a:pt x="744" y="194"/>
                    </a:lnTo>
                    <a:lnTo>
                      <a:pt x="738" y="190"/>
                    </a:lnTo>
                    <a:lnTo>
                      <a:pt x="726" y="180"/>
                    </a:lnTo>
                    <a:lnTo>
                      <a:pt x="716" y="164"/>
                    </a:lnTo>
                    <a:lnTo>
                      <a:pt x="708" y="146"/>
                    </a:lnTo>
                    <a:lnTo>
                      <a:pt x="700" y="126"/>
                    </a:lnTo>
                    <a:lnTo>
                      <a:pt x="694" y="104"/>
                    </a:lnTo>
                    <a:lnTo>
                      <a:pt x="690" y="82"/>
                    </a:lnTo>
                    <a:lnTo>
                      <a:pt x="684" y="42"/>
                    </a:lnTo>
                    <a:lnTo>
                      <a:pt x="678" y="0"/>
                    </a:lnTo>
                    <a:lnTo>
                      <a:pt x="678" y="0"/>
                    </a:lnTo>
                    <a:lnTo>
                      <a:pt x="678" y="8"/>
                    </a:lnTo>
                    <a:lnTo>
                      <a:pt x="678" y="8"/>
                    </a:lnTo>
                    <a:lnTo>
                      <a:pt x="678" y="0"/>
                    </a:lnTo>
                    <a:lnTo>
                      <a:pt x="678" y="0"/>
                    </a:lnTo>
                    <a:lnTo>
                      <a:pt x="672" y="42"/>
                    </a:lnTo>
                    <a:lnTo>
                      <a:pt x="666" y="82"/>
                    </a:lnTo>
                    <a:lnTo>
                      <a:pt x="662" y="104"/>
                    </a:lnTo>
                    <a:lnTo>
                      <a:pt x="656" y="126"/>
                    </a:lnTo>
                    <a:lnTo>
                      <a:pt x="648" y="146"/>
                    </a:lnTo>
                    <a:lnTo>
                      <a:pt x="640" y="164"/>
                    </a:lnTo>
                    <a:lnTo>
                      <a:pt x="630" y="180"/>
                    </a:lnTo>
                    <a:lnTo>
                      <a:pt x="618" y="190"/>
                    </a:lnTo>
                    <a:lnTo>
                      <a:pt x="612" y="194"/>
                    </a:lnTo>
                    <a:lnTo>
                      <a:pt x="606" y="196"/>
                    </a:lnTo>
                    <a:lnTo>
                      <a:pt x="598" y="198"/>
                    </a:lnTo>
                    <a:lnTo>
                      <a:pt x="590" y="198"/>
                    </a:lnTo>
                    <a:lnTo>
                      <a:pt x="582" y="194"/>
                    </a:lnTo>
                    <a:lnTo>
                      <a:pt x="574" y="190"/>
                    </a:lnTo>
                    <a:lnTo>
                      <a:pt x="564" y="184"/>
                    </a:lnTo>
                    <a:lnTo>
                      <a:pt x="556" y="176"/>
                    </a:lnTo>
                    <a:lnTo>
                      <a:pt x="556" y="176"/>
                    </a:lnTo>
                    <a:lnTo>
                      <a:pt x="558" y="186"/>
                    </a:lnTo>
                    <a:lnTo>
                      <a:pt x="564" y="212"/>
                    </a:lnTo>
                    <a:lnTo>
                      <a:pt x="566" y="246"/>
                    </a:lnTo>
                    <a:lnTo>
                      <a:pt x="566" y="264"/>
                    </a:lnTo>
                    <a:lnTo>
                      <a:pt x="564" y="280"/>
                    </a:lnTo>
                    <a:lnTo>
                      <a:pt x="560" y="294"/>
                    </a:lnTo>
                    <a:lnTo>
                      <a:pt x="556" y="300"/>
                    </a:lnTo>
                    <a:lnTo>
                      <a:pt x="552" y="306"/>
                    </a:lnTo>
                    <a:lnTo>
                      <a:pt x="546" y="310"/>
                    </a:lnTo>
                    <a:lnTo>
                      <a:pt x="540" y="312"/>
                    </a:lnTo>
                    <a:lnTo>
                      <a:pt x="534" y="314"/>
                    </a:lnTo>
                    <a:lnTo>
                      <a:pt x="526" y="314"/>
                    </a:lnTo>
                    <a:lnTo>
                      <a:pt x="516" y="312"/>
                    </a:lnTo>
                    <a:lnTo>
                      <a:pt x="506" y="310"/>
                    </a:lnTo>
                    <a:lnTo>
                      <a:pt x="482" y="298"/>
                    </a:lnTo>
                    <a:lnTo>
                      <a:pt x="452" y="278"/>
                    </a:lnTo>
                    <a:lnTo>
                      <a:pt x="414" y="250"/>
                    </a:lnTo>
                    <a:lnTo>
                      <a:pt x="414" y="250"/>
                    </a:lnTo>
                    <a:lnTo>
                      <a:pt x="418" y="282"/>
                    </a:lnTo>
                    <a:lnTo>
                      <a:pt x="428" y="360"/>
                    </a:lnTo>
                    <a:lnTo>
                      <a:pt x="436" y="404"/>
                    </a:lnTo>
                    <a:lnTo>
                      <a:pt x="446" y="448"/>
                    </a:lnTo>
                    <a:lnTo>
                      <a:pt x="458" y="486"/>
                    </a:lnTo>
                    <a:lnTo>
                      <a:pt x="466" y="502"/>
                    </a:lnTo>
                    <a:lnTo>
                      <a:pt x="474" y="516"/>
                    </a:lnTo>
                    <a:lnTo>
                      <a:pt x="474" y="516"/>
                    </a:lnTo>
                    <a:lnTo>
                      <a:pt x="474" y="522"/>
                    </a:lnTo>
                    <a:lnTo>
                      <a:pt x="472" y="532"/>
                    </a:lnTo>
                    <a:lnTo>
                      <a:pt x="470" y="538"/>
                    </a:lnTo>
                    <a:lnTo>
                      <a:pt x="468" y="540"/>
                    </a:lnTo>
                    <a:lnTo>
                      <a:pt x="462" y="538"/>
                    </a:lnTo>
                    <a:lnTo>
                      <a:pt x="454" y="532"/>
                    </a:lnTo>
                    <a:lnTo>
                      <a:pt x="454" y="532"/>
                    </a:lnTo>
                    <a:lnTo>
                      <a:pt x="428" y="506"/>
                    </a:lnTo>
                    <a:lnTo>
                      <a:pt x="392" y="468"/>
                    </a:lnTo>
                    <a:lnTo>
                      <a:pt x="360" y="430"/>
                    </a:lnTo>
                    <a:lnTo>
                      <a:pt x="350" y="414"/>
                    </a:lnTo>
                    <a:lnTo>
                      <a:pt x="344" y="402"/>
                    </a:lnTo>
                    <a:lnTo>
                      <a:pt x="344" y="402"/>
                    </a:lnTo>
                    <a:lnTo>
                      <a:pt x="340" y="404"/>
                    </a:lnTo>
                    <a:lnTo>
                      <a:pt x="326" y="410"/>
                    </a:lnTo>
                    <a:lnTo>
                      <a:pt x="304" y="414"/>
                    </a:lnTo>
                    <a:lnTo>
                      <a:pt x="290" y="416"/>
                    </a:lnTo>
                    <a:lnTo>
                      <a:pt x="274" y="416"/>
                    </a:lnTo>
                    <a:lnTo>
                      <a:pt x="258" y="414"/>
                    </a:lnTo>
                    <a:lnTo>
                      <a:pt x="238" y="410"/>
                    </a:lnTo>
                    <a:lnTo>
                      <a:pt x="218" y="404"/>
                    </a:lnTo>
                    <a:lnTo>
                      <a:pt x="196" y="394"/>
                    </a:lnTo>
                    <a:lnTo>
                      <a:pt x="172" y="380"/>
                    </a:lnTo>
                    <a:lnTo>
                      <a:pt x="146" y="362"/>
                    </a:lnTo>
                    <a:lnTo>
                      <a:pt x="118" y="340"/>
                    </a:lnTo>
                    <a:lnTo>
                      <a:pt x="90" y="312"/>
                    </a:lnTo>
                    <a:lnTo>
                      <a:pt x="90" y="312"/>
                    </a:lnTo>
                    <a:lnTo>
                      <a:pt x="106" y="346"/>
                    </a:lnTo>
                    <a:lnTo>
                      <a:pt x="120" y="380"/>
                    </a:lnTo>
                    <a:lnTo>
                      <a:pt x="132" y="420"/>
                    </a:lnTo>
                    <a:lnTo>
                      <a:pt x="138" y="440"/>
                    </a:lnTo>
                    <a:lnTo>
                      <a:pt x="140" y="460"/>
                    </a:lnTo>
                    <a:lnTo>
                      <a:pt x="142" y="478"/>
                    </a:lnTo>
                    <a:lnTo>
                      <a:pt x="142" y="494"/>
                    </a:lnTo>
                    <a:lnTo>
                      <a:pt x="138" y="506"/>
                    </a:lnTo>
                    <a:lnTo>
                      <a:pt x="136" y="512"/>
                    </a:lnTo>
                    <a:lnTo>
                      <a:pt x="132" y="518"/>
                    </a:lnTo>
                    <a:lnTo>
                      <a:pt x="128" y="522"/>
                    </a:lnTo>
                    <a:lnTo>
                      <a:pt x="122" y="524"/>
                    </a:lnTo>
                    <a:lnTo>
                      <a:pt x="116" y="526"/>
                    </a:lnTo>
                    <a:lnTo>
                      <a:pt x="108" y="526"/>
                    </a:lnTo>
                    <a:lnTo>
                      <a:pt x="108" y="526"/>
                    </a:lnTo>
                    <a:lnTo>
                      <a:pt x="114" y="534"/>
                    </a:lnTo>
                    <a:lnTo>
                      <a:pt x="126" y="552"/>
                    </a:lnTo>
                    <a:lnTo>
                      <a:pt x="142" y="576"/>
                    </a:lnTo>
                    <a:lnTo>
                      <a:pt x="150" y="592"/>
                    </a:lnTo>
                    <a:lnTo>
                      <a:pt x="154" y="606"/>
                    </a:lnTo>
                    <a:lnTo>
                      <a:pt x="158" y="622"/>
                    </a:lnTo>
                    <a:lnTo>
                      <a:pt x="156" y="638"/>
                    </a:lnTo>
                    <a:lnTo>
                      <a:pt x="152" y="652"/>
                    </a:lnTo>
                    <a:lnTo>
                      <a:pt x="148" y="660"/>
                    </a:lnTo>
                    <a:lnTo>
                      <a:pt x="144" y="666"/>
                    </a:lnTo>
                    <a:lnTo>
                      <a:pt x="138" y="674"/>
                    </a:lnTo>
                    <a:lnTo>
                      <a:pt x="130" y="680"/>
                    </a:lnTo>
                    <a:lnTo>
                      <a:pt x="120" y="684"/>
                    </a:lnTo>
                    <a:lnTo>
                      <a:pt x="110" y="690"/>
                    </a:lnTo>
                    <a:lnTo>
                      <a:pt x="84" y="698"/>
                    </a:lnTo>
                    <a:lnTo>
                      <a:pt x="50" y="704"/>
                    </a:lnTo>
                    <a:lnTo>
                      <a:pt x="50" y="704"/>
                    </a:lnTo>
                    <a:lnTo>
                      <a:pt x="70" y="712"/>
                    </a:lnTo>
                    <a:lnTo>
                      <a:pt x="116" y="734"/>
                    </a:lnTo>
                    <a:lnTo>
                      <a:pt x="146" y="748"/>
                    </a:lnTo>
                    <a:lnTo>
                      <a:pt x="174" y="766"/>
                    </a:lnTo>
                    <a:lnTo>
                      <a:pt x="202" y="784"/>
                    </a:lnTo>
                    <a:lnTo>
                      <a:pt x="224" y="804"/>
                    </a:lnTo>
                    <a:lnTo>
                      <a:pt x="234" y="814"/>
                    </a:lnTo>
                    <a:lnTo>
                      <a:pt x="242" y="824"/>
                    </a:lnTo>
                    <a:lnTo>
                      <a:pt x="246" y="836"/>
                    </a:lnTo>
                    <a:lnTo>
                      <a:pt x="250" y="846"/>
                    </a:lnTo>
                    <a:lnTo>
                      <a:pt x="250" y="856"/>
                    </a:lnTo>
                    <a:lnTo>
                      <a:pt x="248" y="868"/>
                    </a:lnTo>
                    <a:lnTo>
                      <a:pt x="242" y="878"/>
                    </a:lnTo>
                    <a:lnTo>
                      <a:pt x="232" y="888"/>
                    </a:lnTo>
                    <a:lnTo>
                      <a:pt x="220" y="900"/>
                    </a:lnTo>
                    <a:lnTo>
                      <a:pt x="202" y="910"/>
                    </a:lnTo>
                    <a:lnTo>
                      <a:pt x="182" y="920"/>
                    </a:lnTo>
                    <a:lnTo>
                      <a:pt x="156" y="930"/>
                    </a:lnTo>
                    <a:lnTo>
                      <a:pt x="124" y="938"/>
                    </a:lnTo>
                    <a:lnTo>
                      <a:pt x="88" y="948"/>
                    </a:lnTo>
                    <a:lnTo>
                      <a:pt x="48" y="956"/>
                    </a:lnTo>
                    <a:lnTo>
                      <a:pt x="0" y="964"/>
                    </a:lnTo>
                    <a:lnTo>
                      <a:pt x="0" y="964"/>
                    </a:lnTo>
                    <a:lnTo>
                      <a:pt x="30" y="966"/>
                    </a:lnTo>
                    <a:lnTo>
                      <a:pt x="62" y="972"/>
                    </a:lnTo>
                    <a:lnTo>
                      <a:pt x="102" y="980"/>
                    </a:lnTo>
                    <a:lnTo>
                      <a:pt x="148" y="992"/>
                    </a:lnTo>
                    <a:lnTo>
                      <a:pt x="198" y="1010"/>
                    </a:lnTo>
                    <a:lnTo>
                      <a:pt x="224" y="1020"/>
                    </a:lnTo>
                    <a:lnTo>
                      <a:pt x="250" y="1032"/>
                    </a:lnTo>
                    <a:lnTo>
                      <a:pt x="274" y="1046"/>
                    </a:lnTo>
                    <a:lnTo>
                      <a:pt x="298" y="1060"/>
                    </a:lnTo>
                    <a:lnTo>
                      <a:pt x="298" y="1060"/>
                    </a:lnTo>
                    <a:lnTo>
                      <a:pt x="330" y="1060"/>
                    </a:lnTo>
                    <a:lnTo>
                      <a:pt x="358" y="1064"/>
                    </a:lnTo>
                    <a:lnTo>
                      <a:pt x="374" y="1066"/>
                    </a:lnTo>
                    <a:lnTo>
                      <a:pt x="388" y="1070"/>
                    </a:lnTo>
                    <a:lnTo>
                      <a:pt x="402" y="1074"/>
                    </a:lnTo>
                    <a:lnTo>
                      <a:pt x="412" y="1082"/>
                    </a:lnTo>
                    <a:lnTo>
                      <a:pt x="420" y="1090"/>
                    </a:lnTo>
                    <a:lnTo>
                      <a:pt x="422" y="1094"/>
                    </a:lnTo>
                    <a:lnTo>
                      <a:pt x="422" y="1100"/>
                    </a:lnTo>
                    <a:lnTo>
                      <a:pt x="422" y="1106"/>
                    </a:lnTo>
                    <a:lnTo>
                      <a:pt x="422" y="1114"/>
                    </a:lnTo>
                    <a:lnTo>
                      <a:pt x="414" y="1128"/>
                    </a:lnTo>
                    <a:lnTo>
                      <a:pt x="402" y="1146"/>
                    </a:lnTo>
                    <a:lnTo>
                      <a:pt x="382" y="1168"/>
                    </a:lnTo>
                    <a:lnTo>
                      <a:pt x="382" y="1168"/>
                    </a:lnTo>
                    <a:lnTo>
                      <a:pt x="410" y="1160"/>
                    </a:lnTo>
                    <a:lnTo>
                      <a:pt x="442" y="1152"/>
                    </a:lnTo>
                    <a:lnTo>
                      <a:pt x="482" y="1140"/>
                    </a:lnTo>
                    <a:lnTo>
                      <a:pt x="526" y="1126"/>
                    </a:lnTo>
                    <a:lnTo>
                      <a:pt x="572" y="1108"/>
                    </a:lnTo>
                    <a:lnTo>
                      <a:pt x="616" y="1088"/>
                    </a:lnTo>
                    <a:lnTo>
                      <a:pt x="636" y="1076"/>
                    </a:lnTo>
                    <a:lnTo>
                      <a:pt x="654" y="1064"/>
                    </a:lnTo>
                    <a:lnTo>
                      <a:pt x="654" y="1064"/>
                    </a:lnTo>
                    <a:lnTo>
                      <a:pt x="654" y="1128"/>
                    </a:lnTo>
                    <a:lnTo>
                      <a:pt x="652" y="1174"/>
                    </a:lnTo>
                    <a:lnTo>
                      <a:pt x="646" y="1224"/>
                    </a:lnTo>
                    <a:lnTo>
                      <a:pt x="638" y="1274"/>
                    </a:lnTo>
                    <a:lnTo>
                      <a:pt x="632" y="1298"/>
                    </a:lnTo>
                    <a:lnTo>
                      <a:pt x="626" y="1322"/>
                    </a:lnTo>
                    <a:lnTo>
                      <a:pt x="616" y="1342"/>
                    </a:lnTo>
                    <a:lnTo>
                      <a:pt x="606" y="1360"/>
                    </a:lnTo>
                    <a:lnTo>
                      <a:pt x="594" y="1374"/>
                    </a:lnTo>
                    <a:lnTo>
                      <a:pt x="582" y="1386"/>
                    </a:lnTo>
                    <a:lnTo>
                      <a:pt x="582" y="1386"/>
                    </a:lnTo>
                    <a:lnTo>
                      <a:pt x="580" y="1388"/>
                    </a:lnTo>
                    <a:lnTo>
                      <a:pt x="576" y="1392"/>
                    </a:lnTo>
                    <a:lnTo>
                      <a:pt x="576" y="1396"/>
                    </a:lnTo>
                    <a:lnTo>
                      <a:pt x="582" y="1400"/>
                    </a:lnTo>
                    <a:lnTo>
                      <a:pt x="582" y="1400"/>
                    </a:lnTo>
                    <a:lnTo>
                      <a:pt x="586" y="1404"/>
                    </a:lnTo>
                    <a:lnTo>
                      <a:pt x="600" y="1410"/>
                    </a:lnTo>
                    <a:lnTo>
                      <a:pt x="608" y="1412"/>
                    </a:lnTo>
                    <a:lnTo>
                      <a:pt x="616" y="1410"/>
                    </a:lnTo>
                    <a:lnTo>
                      <a:pt x="626" y="1408"/>
                    </a:lnTo>
                    <a:lnTo>
                      <a:pt x="636" y="1402"/>
                    </a:lnTo>
                    <a:lnTo>
                      <a:pt x="636" y="1402"/>
                    </a:lnTo>
                    <a:lnTo>
                      <a:pt x="642" y="1400"/>
                    </a:lnTo>
                    <a:lnTo>
                      <a:pt x="646" y="1400"/>
                    </a:lnTo>
                    <a:lnTo>
                      <a:pt x="652" y="1396"/>
                    </a:lnTo>
                    <a:lnTo>
                      <a:pt x="658" y="1390"/>
                    </a:lnTo>
                    <a:lnTo>
                      <a:pt x="658" y="1390"/>
                    </a:lnTo>
                    <a:lnTo>
                      <a:pt x="666" y="1372"/>
                    </a:lnTo>
                    <a:lnTo>
                      <a:pt x="672" y="1350"/>
                    </a:lnTo>
                    <a:lnTo>
                      <a:pt x="678" y="1320"/>
                    </a:lnTo>
                    <a:lnTo>
                      <a:pt x="684" y="1284"/>
                    </a:lnTo>
                    <a:lnTo>
                      <a:pt x="690" y="1240"/>
                    </a:lnTo>
                    <a:lnTo>
                      <a:pt x="694" y="1190"/>
                    </a:lnTo>
                    <a:lnTo>
                      <a:pt x="702" y="1064"/>
                    </a:lnTo>
                    <a:lnTo>
                      <a:pt x="702" y="1064"/>
                    </a:lnTo>
                    <a:lnTo>
                      <a:pt x="722" y="1076"/>
                    </a:lnTo>
                    <a:lnTo>
                      <a:pt x="742" y="1088"/>
                    </a:lnTo>
                    <a:lnTo>
                      <a:pt x="786" y="1108"/>
                    </a:lnTo>
                    <a:lnTo>
                      <a:pt x="830" y="1126"/>
                    </a:lnTo>
                    <a:lnTo>
                      <a:pt x="874" y="1140"/>
                    </a:lnTo>
                    <a:lnTo>
                      <a:pt x="914" y="1152"/>
                    </a:lnTo>
                    <a:lnTo>
                      <a:pt x="946" y="1160"/>
                    </a:lnTo>
                    <a:lnTo>
                      <a:pt x="974" y="1168"/>
                    </a:lnTo>
                    <a:lnTo>
                      <a:pt x="974" y="1168"/>
                    </a:lnTo>
                    <a:lnTo>
                      <a:pt x="954" y="1146"/>
                    </a:lnTo>
                    <a:lnTo>
                      <a:pt x="942" y="1128"/>
                    </a:lnTo>
                    <a:lnTo>
                      <a:pt x="934" y="1114"/>
                    </a:lnTo>
                    <a:lnTo>
                      <a:pt x="934" y="1106"/>
                    </a:lnTo>
                    <a:lnTo>
                      <a:pt x="934" y="1100"/>
                    </a:lnTo>
                    <a:lnTo>
                      <a:pt x="934" y="1094"/>
                    </a:lnTo>
                    <a:lnTo>
                      <a:pt x="936" y="1090"/>
                    </a:lnTo>
                    <a:lnTo>
                      <a:pt x="944" y="1082"/>
                    </a:lnTo>
                    <a:lnTo>
                      <a:pt x="954" y="1074"/>
                    </a:lnTo>
                    <a:lnTo>
                      <a:pt x="968" y="1070"/>
                    </a:lnTo>
                    <a:lnTo>
                      <a:pt x="982" y="1066"/>
                    </a:lnTo>
                    <a:lnTo>
                      <a:pt x="998" y="1064"/>
                    </a:lnTo>
                    <a:lnTo>
                      <a:pt x="1026" y="1060"/>
                    </a:lnTo>
                    <a:lnTo>
                      <a:pt x="1058" y="1060"/>
                    </a:lnTo>
                    <a:lnTo>
                      <a:pt x="1058" y="1060"/>
                    </a:lnTo>
                    <a:lnTo>
                      <a:pt x="1082" y="1046"/>
                    </a:lnTo>
                    <a:lnTo>
                      <a:pt x="1106" y="1032"/>
                    </a:lnTo>
                    <a:lnTo>
                      <a:pt x="1132" y="1020"/>
                    </a:lnTo>
                    <a:lnTo>
                      <a:pt x="1158" y="1010"/>
                    </a:lnTo>
                    <a:lnTo>
                      <a:pt x="1208" y="992"/>
                    </a:lnTo>
                    <a:lnTo>
                      <a:pt x="1254" y="980"/>
                    </a:lnTo>
                    <a:lnTo>
                      <a:pt x="1294" y="972"/>
                    </a:lnTo>
                    <a:lnTo>
                      <a:pt x="1326" y="966"/>
                    </a:lnTo>
                    <a:lnTo>
                      <a:pt x="1356" y="964"/>
                    </a:lnTo>
                    <a:lnTo>
                      <a:pt x="1356" y="964"/>
                    </a:lnTo>
                    <a:lnTo>
                      <a:pt x="1308" y="956"/>
                    </a:lnTo>
                    <a:lnTo>
                      <a:pt x="1268" y="948"/>
                    </a:lnTo>
                    <a:lnTo>
                      <a:pt x="1232" y="938"/>
                    </a:lnTo>
                    <a:lnTo>
                      <a:pt x="1200" y="930"/>
                    </a:lnTo>
                    <a:lnTo>
                      <a:pt x="1174" y="920"/>
                    </a:lnTo>
                    <a:lnTo>
                      <a:pt x="1154" y="910"/>
                    </a:lnTo>
                    <a:lnTo>
                      <a:pt x="1136" y="900"/>
                    </a:lnTo>
                    <a:lnTo>
                      <a:pt x="1124" y="888"/>
                    </a:lnTo>
                    <a:lnTo>
                      <a:pt x="1114" y="878"/>
                    </a:lnTo>
                    <a:lnTo>
                      <a:pt x="1108" y="868"/>
                    </a:lnTo>
                    <a:lnTo>
                      <a:pt x="1106" y="856"/>
                    </a:lnTo>
                    <a:lnTo>
                      <a:pt x="1106" y="846"/>
                    </a:lnTo>
                    <a:lnTo>
                      <a:pt x="1108" y="836"/>
                    </a:lnTo>
                    <a:lnTo>
                      <a:pt x="1114" y="824"/>
                    </a:lnTo>
                    <a:lnTo>
                      <a:pt x="1122" y="814"/>
                    </a:lnTo>
                    <a:lnTo>
                      <a:pt x="1132" y="804"/>
                    </a:lnTo>
                    <a:lnTo>
                      <a:pt x="1154" y="784"/>
                    </a:lnTo>
                    <a:lnTo>
                      <a:pt x="1182" y="766"/>
                    </a:lnTo>
                    <a:lnTo>
                      <a:pt x="1210" y="748"/>
                    </a:lnTo>
                    <a:lnTo>
                      <a:pt x="1240" y="734"/>
                    </a:lnTo>
                    <a:lnTo>
                      <a:pt x="1286" y="712"/>
                    </a:lnTo>
                    <a:lnTo>
                      <a:pt x="1306" y="704"/>
                    </a:lnTo>
                    <a:lnTo>
                      <a:pt x="1306" y="704"/>
                    </a:lnTo>
                    <a:close/>
                  </a:path>
                </a:pathLst>
              </a:custGeom>
              <a:solidFill>
                <a:schemeClr val="accent1">
                  <a:alpha val="8000"/>
                </a:schemeClr>
              </a:solidFill>
              <a:ln w="9525">
                <a:noFill/>
                <a:round/>
                <a:headEnd/>
                <a:tailEnd/>
              </a:ln>
              <a:effectLst>
                <a:glow rad="50800">
                  <a:schemeClr val="accent1">
                    <a:alpha val="15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85" name="Freeform 16"/>
              <p:cNvSpPr>
                <a:spLocks noChangeAspect="1"/>
              </p:cNvSpPr>
              <p:nvPr/>
            </p:nvSpPr>
            <p:spPr bwMode="auto">
              <a:xfrm rot="19458545">
                <a:off x="8145717" y="189385"/>
                <a:ext cx="644376" cy="985678"/>
              </a:xfrm>
              <a:custGeom>
                <a:avLst/>
                <a:gdLst/>
                <a:ahLst/>
                <a:cxnLst>
                  <a:cxn ang="0">
                    <a:pos x="942" y="650"/>
                  </a:cxn>
                  <a:cxn ang="0">
                    <a:pos x="932" y="564"/>
                  </a:cxn>
                  <a:cxn ang="0">
                    <a:pos x="906" y="552"/>
                  </a:cxn>
                  <a:cxn ang="0">
                    <a:pos x="752" y="596"/>
                  </a:cxn>
                  <a:cxn ang="0">
                    <a:pos x="706" y="618"/>
                  </a:cxn>
                  <a:cxn ang="0">
                    <a:pos x="654" y="660"/>
                  </a:cxn>
                  <a:cxn ang="0">
                    <a:pos x="650" y="654"/>
                  </a:cxn>
                  <a:cxn ang="0">
                    <a:pos x="744" y="506"/>
                  </a:cxn>
                  <a:cxn ang="0">
                    <a:pos x="744" y="390"/>
                  </a:cxn>
                  <a:cxn ang="0">
                    <a:pos x="702" y="264"/>
                  </a:cxn>
                  <a:cxn ang="0">
                    <a:pos x="594" y="224"/>
                  </a:cxn>
                  <a:cxn ang="0">
                    <a:pos x="498" y="116"/>
                  </a:cxn>
                  <a:cxn ang="0">
                    <a:pos x="472" y="8"/>
                  </a:cxn>
                  <a:cxn ang="0">
                    <a:pos x="470" y="8"/>
                  </a:cxn>
                  <a:cxn ang="0">
                    <a:pos x="444" y="116"/>
                  </a:cxn>
                  <a:cxn ang="0">
                    <a:pos x="350" y="224"/>
                  </a:cxn>
                  <a:cxn ang="0">
                    <a:pos x="240" y="264"/>
                  </a:cxn>
                  <a:cxn ang="0">
                    <a:pos x="198" y="390"/>
                  </a:cxn>
                  <a:cxn ang="0">
                    <a:pos x="198" y="506"/>
                  </a:cxn>
                  <a:cxn ang="0">
                    <a:pos x="292" y="654"/>
                  </a:cxn>
                  <a:cxn ang="0">
                    <a:pos x="288" y="660"/>
                  </a:cxn>
                  <a:cxn ang="0">
                    <a:pos x="240" y="622"/>
                  </a:cxn>
                  <a:cxn ang="0">
                    <a:pos x="180" y="592"/>
                  </a:cxn>
                  <a:cxn ang="0">
                    <a:pos x="30" y="552"/>
                  </a:cxn>
                  <a:cxn ang="0">
                    <a:pos x="8" y="576"/>
                  </a:cxn>
                  <a:cxn ang="0">
                    <a:pos x="8" y="692"/>
                  </a:cxn>
                  <a:cxn ang="0">
                    <a:pos x="22" y="740"/>
                  </a:cxn>
                  <a:cxn ang="0">
                    <a:pos x="52" y="782"/>
                  </a:cxn>
                  <a:cxn ang="0">
                    <a:pos x="88" y="804"/>
                  </a:cxn>
                  <a:cxn ang="0">
                    <a:pos x="150" y="840"/>
                  </a:cxn>
                  <a:cxn ang="0">
                    <a:pos x="178" y="912"/>
                  </a:cxn>
                  <a:cxn ang="0">
                    <a:pos x="106" y="1008"/>
                  </a:cxn>
                  <a:cxn ang="0">
                    <a:pos x="174" y="1016"/>
                  </a:cxn>
                  <a:cxn ang="0">
                    <a:pos x="274" y="1056"/>
                  </a:cxn>
                  <a:cxn ang="0">
                    <a:pos x="346" y="1062"/>
                  </a:cxn>
                  <a:cxn ang="0">
                    <a:pos x="444" y="1020"/>
                  </a:cxn>
                  <a:cxn ang="0">
                    <a:pos x="430" y="1246"/>
                  </a:cxn>
                  <a:cxn ang="0">
                    <a:pos x="386" y="1382"/>
                  </a:cxn>
                  <a:cxn ang="0">
                    <a:pos x="352" y="1416"/>
                  </a:cxn>
                  <a:cxn ang="0">
                    <a:pos x="354" y="1432"/>
                  </a:cxn>
                  <a:cxn ang="0">
                    <a:pos x="386" y="1444"/>
                  </a:cxn>
                  <a:cxn ang="0">
                    <a:pos x="428" y="1430"/>
                  </a:cxn>
                  <a:cxn ang="0">
                    <a:pos x="448" y="1418"/>
                  </a:cxn>
                  <a:cxn ang="0">
                    <a:pos x="488" y="1236"/>
                  </a:cxn>
                  <a:cxn ang="0">
                    <a:pos x="516" y="1030"/>
                  </a:cxn>
                  <a:cxn ang="0">
                    <a:pos x="616" y="1064"/>
                  </a:cxn>
                  <a:cxn ang="0">
                    <a:pos x="682" y="1050"/>
                  </a:cxn>
                  <a:cxn ang="0">
                    <a:pos x="790" y="1012"/>
                  </a:cxn>
                  <a:cxn ang="0">
                    <a:pos x="810" y="988"/>
                  </a:cxn>
                  <a:cxn ang="0">
                    <a:pos x="764" y="896"/>
                  </a:cxn>
                  <a:cxn ang="0">
                    <a:pos x="804" y="830"/>
                  </a:cxn>
                  <a:cxn ang="0">
                    <a:pos x="868" y="798"/>
                  </a:cxn>
                  <a:cxn ang="0">
                    <a:pos x="902" y="772"/>
                  </a:cxn>
                  <a:cxn ang="0">
                    <a:pos x="924" y="732"/>
                  </a:cxn>
                </a:cxnLst>
                <a:rect l="0" t="0" r="r" b="b"/>
                <a:pathLst>
                  <a:path w="944" h="1444">
                    <a:moveTo>
                      <a:pt x="924" y="732"/>
                    </a:moveTo>
                    <a:lnTo>
                      <a:pt x="924" y="732"/>
                    </a:lnTo>
                    <a:lnTo>
                      <a:pt x="932" y="706"/>
                    </a:lnTo>
                    <a:lnTo>
                      <a:pt x="938" y="678"/>
                    </a:lnTo>
                    <a:lnTo>
                      <a:pt x="942" y="650"/>
                    </a:lnTo>
                    <a:lnTo>
                      <a:pt x="944" y="622"/>
                    </a:lnTo>
                    <a:lnTo>
                      <a:pt x="942" y="598"/>
                    </a:lnTo>
                    <a:lnTo>
                      <a:pt x="938" y="578"/>
                    </a:lnTo>
                    <a:lnTo>
                      <a:pt x="934" y="570"/>
                    </a:lnTo>
                    <a:lnTo>
                      <a:pt x="932" y="564"/>
                    </a:lnTo>
                    <a:lnTo>
                      <a:pt x="926" y="558"/>
                    </a:lnTo>
                    <a:lnTo>
                      <a:pt x="922" y="556"/>
                    </a:lnTo>
                    <a:lnTo>
                      <a:pt x="922" y="556"/>
                    </a:lnTo>
                    <a:lnTo>
                      <a:pt x="916" y="554"/>
                    </a:lnTo>
                    <a:lnTo>
                      <a:pt x="906" y="552"/>
                    </a:lnTo>
                    <a:lnTo>
                      <a:pt x="886" y="554"/>
                    </a:lnTo>
                    <a:lnTo>
                      <a:pt x="862" y="558"/>
                    </a:lnTo>
                    <a:lnTo>
                      <a:pt x="838" y="566"/>
                    </a:lnTo>
                    <a:lnTo>
                      <a:pt x="788" y="582"/>
                    </a:lnTo>
                    <a:lnTo>
                      <a:pt x="752" y="596"/>
                    </a:lnTo>
                    <a:lnTo>
                      <a:pt x="752" y="596"/>
                    </a:lnTo>
                    <a:lnTo>
                      <a:pt x="750" y="596"/>
                    </a:lnTo>
                    <a:lnTo>
                      <a:pt x="750" y="596"/>
                    </a:lnTo>
                    <a:lnTo>
                      <a:pt x="726" y="608"/>
                    </a:lnTo>
                    <a:lnTo>
                      <a:pt x="706" y="618"/>
                    </a:lnTo>
                    <a:lnTo>
                      <a:pt x="692" y="630"/>
                    </a:lnTo>
                    <a:lnTo>
                      <a:pt x="678" y="638"/>
                    </a:lnTo>
                    <a:lnTo>
                      <a:pt x="662" y="654"/>
                    </a:lnTo>
                    <a:lnTo>
                      <a:pt x="658" y="658"/>
                    </a:lnTo>
                    <a:lnTo>
                      <a:pt x="654" y="660"/>
                    </a:lnTo>
                    <a:lnTo>
                      <a:pt x="654" y="660"/>
                    </a:lnTo>
                    <a:lnTo>
                      <a:pt x="650" y="660"/>
                    </a:lnTo>
                    <a:lnTo>
                      <a:pt x="648" y="658"/>
                    </a:lnTo>
                    <a:lnTo>
                      <a:pt x="650" y="654"/>
                    </a:lnTo>
                    <a:lnTo>
                      <a:pt x="650" y="654"/>
                    </a:lnTo>
                    <a:lnTo>
                      <a:pt x="660" y="638"/>
                    </a:lnTo>
                    <a:lnTo>
                      <a:pt x="724" y="548"/>
                    </a:lnTo>
                    <a:lnTo>
                      <a:pt x="724" y="548"/>
                    </a:lnTo>
                    <a:lnTo>
                      <a:pt x="736" y="528"/>
                    </a:lnTo>
                    <a:lnTo>
                      <a:pt x="744" y="506"/>
                    </a:lnTo>
                    <a:lnTo>
                      <a:pt x="748" y="484"/>
                    </a:lnTo>
                    <a:lnTo>
                      <a:pt x="750" y="462"/>
                    </a:lnTo>
                    <a:lnTo>
                      <a:pt x="750" y="438"/>
                    </a:lnTo>
                    <a:lnTo>
                      <a:pt x="748" y="414"/>
                    </a:lnTo>
                    <a:lnTo>
                      <a:pt x="744" y="390"/>
                    </a:lnTo>
                    <a:lnTo>
                      <a:pt x="740" y="368"/>
                    </a:lnTo>
                    <a:lnTo>
                      <a:pt x="728" y="328"/>
                    </a:lnTo>
                    <a:lnTo>
                      <a:pt x="716" y="294"/>
                    </a:lnTo>
                    <a:lnTo>
                      <a:pt x="702" y="264"/>
                    </a:lnTo>
                    <a:lnTo>
                      <a:pt x="702" y="264"/>
                    </a:lnTo>
                    <a:lnTo>
                      <a:pt x="680" y="260"/>
                    </a:lnTo>
                    <a:lnTo>
                      <a:pt x="660" y="254"/>
                    </a:lnTo>
                    <a:lnTo>
                      <a:pt x="642" y="248"/>
                    </a:lnTo>
                    <a:lnTo>
                      <a:pt x="624" y="240"/>
                    </a:lnTo>
                    <a:lnTo>
                      <a:pt x="594" y="224"/>
                    </a:lnTo>
                    <a:lnTo>
                      <a:pt x="566" y="204"/>
                    </a:lnTo>
                    <a:lnTo>
                      <a:pt x="544" y="184"/>
                    </a:lnTo>
                    <a:lnTo>
                      <a:pt x="526" y="162"/>
                    </a:lnTo>
                    <a:lnTo>
                      <a:pt x="510" y="138"/>
                    </a:lnTo>
                    <a:lnTo>
                      <a:pt x="498" y="116"/>
                    </a:lnTo>
                    <a:lnTo>
                      <a:pt x="490" y="92"/>
                    </a:lnTo>
                    <a:lnTo>
                      <a:pt x="482" y="72"/>
                    </a:lnTo>
                    <a:lnTo>
                      <a:pt x="478" y="52"/>
                    </a:lnTo>
                    <a:lnTo>
                      <a:pt x="474" y="34"/>
                    </a:lnTo>
                    <a:lnTo>
                      <a:pt x="472" y="8"/>
                    </a:lnTo>
                    <a:lnTo>
                      <a:pt x="472" y="0"/>
                    </a:lnTo>
                    <a:lnTo>
                      <a:pt x="472" y="2"/>
                    </a:lnTo>
                    <a:lnTo>
                      <a:pt x="472" y="0"/>
                    </a:lnTo>
                    <a:lnTo>
                      <a:pt x="472" y="0"/>
                    </a:lnTo>
                    <a:lnTo>
                      <a:pt x="470" y="8"/>
                    </a:lnTo>
                    <a:lnTo>
                      <a:pt x="468" y="34"/>
                    </a:lnTo>
                    <a:lnTo>
                      <a:pt x="466" y="52"/>
                    </a:lnTo>
                    <a:lnTo>
                      <a:pt x="460" y="72"/>
                    </a:lnTo>
                    <a:lnTo>
                      <a:pt x="454" y="92"/>
                    </a:lnTo>
                    <a:lnTo>
                      <a:pt x="444" y="116"/>
                    </a:lnTo>
                    <a:lnTo>
                      <a:pt x="432" y="138"/>
                    </a:lnTo>
                    <a:lnTo>
                      <a:pt x="418" y="162"/>
                    </a:lnTo>
                    <a:lnTo>
                      <a:pt x="398" y="184"/>
                    </a:lnTo>
                    <a:lnTo>
                      <a:pt x="376" y="204"/>
                    </a:lnTo>
                    <a:lnTo>
                      <a:pt x="350" y="224"/>
                    </a:lnTo>
                    <a:lnTo>
                      <a:pt x="318" y="240"/>
                    </a:lnTo>
                    <a:lnTo>
                      <a:pt x="300" y="248"/>
                    </a:lnTo>
                    <a:lnTo>
                      <a:pt x="282" y="254"/>
                    </a:lnTo>
                    <a:lnTo>
                      <a:pt x="262" y="260"/>
                    </a:lnTo>
                    <a:lnTo>
                      <a:pt x="240" y="264"/>
                    </a:lnTo>
                    <a:lnTo>
                      <a:pt x="240" y="264"/>
                    </a:lnTo>
                    <a:lnTo>
                      <a:pt x="226" y="294"/>
                    </a:lnTo>
                    <a:lnTo>
                      <a:pt x="214" y="328"/>
                    </a:lnTo>
                    <a:lnTo>
                      <a:pt x="202" y="368"/>
                    </a:lnTo>
                    <a:lnTo>
                      <a:pt x="198" y="390"/>
                    </a:lnTo>
                    <a:lnTo>
                      <a:pt x="194" y="414"/>
                    </a:lnTo>
                    <a:lnTo>
                      <a:pt x="192" y="438"/>
                    </a:lnTo>
                    <a:lnTo>
                      <a:pt x="192" y="462"/>
                    </a:lnTo>
                    <a:lnTo>
                      <a:pt x="194" y="484"/>
                    </a:lnTo>
                    <a:lnTo>
                      <a:pt x="198" y="506"/>
                    </a:lnTo>
                    <a:lnTo>
                      <a:pt x="208" y="528"/>
                    </a:lnTo>
                    <a:lnTo>
                      <a:pt x="218" y="548"/>
                    </a:lnTo>
                    <a:lnTo>
                      <a:pt x="218" y="548"/>
                    </a:lnTo>
                    <a:lnTo>
                      <a:pt x="282" y="638"/>
                    </a:lnTo>
                    <a:lnTo>
                      <a:pt x="292" y="654"/>
                    </a:lnTo>
                    <a:lnTo>
                      <a:pt x="292" y="654"/>
                    </a:lnTo>
                    <a:lnTo>
                      <a:pt x="294" y="658"/>
                    </a:lnTo>
                    <a:lnTo>
                      <a:pt x="292" y="660"/>
                    </a:lnTo>
                    <a:lnTo>
                      <a:pt x="288" y="660"/>
                    </a:lnTo>
                    <a:lnTo>
                      <a:pt x="288" y="660"/>
                    </a:lnTo>
                    <a:lnTo>
                      <a:pt x="284" y="658"/>
                    </a:lnTo>
                    <a:lnTo>
                      <a:pt x="280" y="654"/>
                    </a:lnTo>
                    <a:lnTo>
                      <a:pt x="266" y="640"/>
                    </a:lnTo>
                    <a:lnTo>
                      <a:pt x="254" y="632"/>
                    </a:lnTo>
                    <a:lnTo>
                      <a:pt x="240" y="622"/>
                    </a:lnTo>
                    <a:lnTo>
                      <a:pt x="224" y="612"/>
                    </a:lnTo>
                    <a:lnTo>
                      <a:pt x="202" y="602"/>
                    </a:lnTo>
                    <a:lnTo>
                      <a:pt x="202" y="600"/>
                    </a:lnTo>
                    <a:lnTo>
                      <a:pt x="202" y="600"/>
                    </a:lnTo>
                    <a:lnTo>
                      <a:pt x="180" y="592"/>
                    </a:lnTo>
                    <a:lnTo>
                      <a:pt x="126" y="572"/>
                    </a:lnTo>
                    <a:lnTo>
                      <a:pt x="96" y="562"/>
                    </a:lnTo>
                    <a:lnTo>
                      <a:pt x="66" y="556"/>
                    </a:lnTo>
                    <a:lnTo>
                      <a:pt x="42" y="552"/>
                    </a:lnTo>
                    <a:lnTo>
                      <a:pt x="30" y="552"/>
                    </a:lnTo>
                    <a:lnTo>
                      <a:pt x="22" y="556"/>
                    </a:lnTo>
                    <a:lnTo>
                      <a:pt x="22" y="556"/>
                    </a:lnTo>
                    <a:lnTo>
                      <a:pt x="18" y="558"/>
                    </a:lnTo>
                    <a:lnTo>
                      <a:pt x="14" y="562"/>
                    </a:lnTo>
                    <a:lnTo>
                      <a:pt x="8" y="576"/>
                    </a:lnTo>
                    <a:lnTo>
                      <a:pt x="2" y="594"/>
                    </a:lnTo>
                    <a:lnTo>
                      <a:pt x="0" y="616"/>
                    </a:lnTo>
                    <a:lnTo>
                      <a:pt x="2" y="640"/>
                    </a:lnTo>
                    <a:lnTo>
                      <a:pt x="4" y="666"/>
                    </a:lnTo>
                    <a:lnTo>
                      <a:pt x="8" y="692"/>
                    </a:lnTo>
                    <a:lnTo>
                      <a:pt x="16" y="718"/>
                    </a:lnTo>
                    <a:lnTo>
                      <a:pt x="16" y="718"/>
                    </a:lnTo>
                    <a:lnTo>
                      <a:pt x="16" y="726"/>
                    </a:lnTo>
                    <a:lnTo>
                      <a:pt x="16" y="726"/>
                    </a:lnTo>
                    <a:lnTo>
                      <a:pt x="22" y="740"/>
                    </a:lnTo>
                    <a:lnTo>
                      <a:pt x="30" y="754"/>
                    </a:lnTo>
                    <a:lnTo>
                      <a:pt x="38" y="768"/>
                    </a:lnTo>
                    <a:lnTo>
                      <a:pt x="50" y="782"/>
                    </a:lnTo>
                    <a:lnTo>
                      <a:pt x="50" y="782"/>
                    </a:lnTo>
                    <a:lnTo>
                      <a:pt x="52" y="782"/>
                    </a:lnTo>
                    <a:lnTo>
                      <a:pt x="52" y="782"/>
                    </a:lnTo>
                    <a:lnTo>
                      <a:pt x="60" y="790"/>
                    </a:lnTo>
                    <a:lnTo>
                      <a:pt x="70" y="796"/>
                    </a:lnTo>
                    <a:lnTo>
                      <a:pt x="78" y="800"/>
                    </a:lnTo>
                    <a:lnTo>
                      <a:pt x="88" y="804"/>
                    </a:lnTo>
                    <a:lnTo>
                      <a:pt x="88" y="804"/>
                    </a:lnTo>
                    <a:lnTo>
                      <a:pt x="104" y="808"/>
                    </a:lnTo>
                    <a:lnTo>
                      <a:pt x="128" y="822"/>
                    </a:lnTo>
                    <a:lnTo>
                      <a:pt x="138" y="830"/>
                    </a:lnTo>
                    <a:lnTo>
                      <a:pt x="150" y="840"/>
                    </a:lnTo>
                    <a:lnTo>
                      <a:pt x="160" y="852"/>
                    </a:lnTo>
                    <a:lnTo>
                      <a:pt x="168" y="866"/>
                    </a:lnTo>
                    <a:lnTo>
                      <a:pt x="176" y="880"/>
                    </a:lnTo>
                    <a:lnTo>
                      <a:pt x="178" y="896"/>
                    </a:lnTo>
                    <a:lnTo>
                      <a:pt x="178" y="912"/>
                    </a:lnTo>
                    <a:lnTo>
                      <a:pt x="174" y="930"/>
                    </a:lnTo>
                    <a:lnTo>
                      <a:pt x="166" y="948"/>
                    </a:lnTo>
                    <a:lnTo>
                      <a:pt x="152" y="968"/>
                    </a:lnTo>
                    <a:lnTo>
                      <a:pt x="132" y="988"/>
                    </a:lnTo>
                    <a:lnTo>
                      <a:pt x="106" y="1008"/>
                    </a:lnTo>
                    <a:lnTo>
                      <a:pt x="106" y="1008"/>
                    </a:lnTo>
                    <a:lnTo>
                      <a:pt x="118" y="1008"/>
                    </a:lnTo>
                    <a:lnTo>
                      <a:pt x="132" y="1008"/>
                    </a:lnTo>
                    <a:lnTo>
                      <a:pt x="152" y="1012"/>
                    </a:lnTo>
                    <a:lnTo>
                      <a:pt x="174" y="1016"/>
                    </a:lnTo>
                    <a:lnTo>
                      <a:pt x="202" y="1024"/>
                    </a:lnTo>
                    <a:lnTo>
                      <a:pt x="230" y="1034"/>
                    </a:lnTo>
                    <a:lnTo>
                      <a:pt x="260" y="1050"/>
                    </a:lnTo>
                    <a:lnTo>
                      <a:pt x="260" y="1050"/>
                    </a:lnTo>
                    <a:lnTo>
                      <a:pt x="274" y="1056"/>
                    </a:lnTo>
                    <a:lnTo>
                      <a:pt x="288" y="1060"/>
                    </a:lnTo>
                    <a:lnTo>
                      <a:pt x="304" y="1064"/>
                    </a:lnTo>
                    <a:lnTo>
                      <a:pt x="318" y="1064"/>
                    </a:lnTo>
                    <a:lnTo>
                      <a:pt x="332" y="1064"/>
                    </a:lnTo>
                    <a:lnTo>
                      <a:pt x="346" y="1062"/>
                    </a:lnTo>
                    <a:lnTo>
                      <a:pt x="372" y="1056"/>
                    </a:lnTo>
                    <a:lnTo>
                      <a:pt x="396" y="1046"/>
                    </a:lnTo>
                    <a:lnTo>
                      <a:pt x="418" y="1036"/>
                    </a:lnTo>
                    <a:lnTo>
                      <a:pt x="444" y="1020"/>
                    </a:lnTo>
                    <a:lnTo>
                      <a:pt x="444" y="1020"/>
                    </a:lnTo>
                    <a:lnTo>
                      <a:pt x="444" y="1050"/>
                    </a:lnTo>
                    <a:lnTo>
                      <a:pt x="444" y="1096"/>
                    </a:lnTo>
                    <a:lnTo>
                      <a:pt x="442" y="1152"/>
                    </a:lnTo>
                    <a:lnTo>
                      <a:pt x="436" y="1214"/>
                    </a:lnTo>
                    <a:lnTo>
                      <a:pt x="430" y="1246"/>
                    </a:lnTo>
                    <a:lnTo>
                      <a:pt x="424" y="1276"/>
                    </a:lnTo>
                    <a:lnTo>
                      <a:pt x="418" y="1306"/>
                    </a:lnTo>
                    <a:lnTo>
                      <a:pt x="408" y="1334"/>
                    </a:lnTo>
                    <a:lnTo>
                      <a:pt x="398" y="1360"/>
                    </a:lnTo>
                    <a:lnTo>
                      <a:pt x="386" y="1382"/>
                    </a:lnTo>
                    <a:lnTo>
                      <a:pt x="372" y="1400"/>
                    </a:lnTo>
                    <a:lnTo>
                      <a:pt x="364" y="1408"/>
                    </a:lnTo>
                    <a:lnTo>
                      <a:pt x="356" y="1414"/>
                    </a:lnTo>
                    <a:lnTo>
                      <a:pt x="356" y="1414"/>
                    </a:lnTo>
                    <a:lnTo>
                      <a:pt x="352" y="1416"/>
                    </a:lnTo>
                    <a:lnTo>
                      <a:pt x="350" y="1420"/>
                    </a:lnTo>
                    <a:lnTo>
                      <a:pt x="348" y="1422"/>
                    </a:lnTo>
                    <a:lnTo>
                      <a:pt x="350" y="1426"/>
                    </a:lnTo>
                    <a:lnTo>
                      <a:pt x="352" y="1428"/>
                    </a:lnTo>
                    <a:lnTo>
                      <a:pt x="354" y="1432"/>
                    </a:lnTo>
                    <a:lnTo>
                      <a:pt x="354" y="1432"/>
                    </a:lnTo>
                    <a:lnTo>
                      <a:pt x="362" y="1438"/>
                    </a:lnTo>
                    <a:lnTo>
                      <a:pt x="368" y="1440"/>
                    </a:lnTo>
                    <a:lnTo>
                      <a:pt x="376" y="1444"/>
                    </a:lnTo>
                    <a:lnTo>
                      <a:pt x="386" y="1444"/>
                    </a:lnTo>
                    <a:lnTo>
                      <a:pt x="398" y="1444"/>
                    </a:lnTo>
                    <a:lnTo>
                      <a:pt x="410" y="1440"/>
                    </a:lnTo>
                    <a:lnTo>
                      <a:pt x="422" y="1434"/>
                    </a:lnTo>
                    <a:lnTo>
                      <a:pt x="422" y="1434"/>
                    </a:lnTo>
                    <a:lnTo>
                      <a:pt x="428" y="1430"/>
                    </a:lnTo>
                    <a:lnTo>
                      <a:pt x="434" y="1430"/>
                    </a:lnTo>
                    <a:lnTo>
                      <a:pt x="442" y="1428"/>
                    </a:lnTo>
                    <a:lnTo>
                      <a:pt x="444" y="1424"/>
                    </a:lnTo>
                    <a:lnTo>
                      <a:pt x="448" y="1418"/>
                    </a:lnTo>
                    <a:lnTo>
                      <a:pt x="448" y="1418"/>
                    </a:lnTo>
                    <a:lnTo>
                      <a:pt x="458" y="1398"/>
                    </a:lnTo>
                    <a:lnTo>
                      <a:pt x="466" y="1370"/>
                    </a:lnTo>
                    <a:lnTo>
                      <a:pt x="474" y="1334"/>
                    </a:lnTo>
                    <a:lnTo>
                      <a:pt x="482" y="1288"/>
                    </a:lnTo>
                    <a:lnTo>
                      <a:pt x="488" y="1236"/>
                    </a:lnTo>
                    <a:lnTo>
                      <a:pt x="494" y="1174"/>
                    </a:lnTo>
                    <a:lnTo>
                      <a:pt x="498" y="1104"/>
                    </a:lnTo>
                    <a:lnTo>
                      <a:pt x="502" y="1022"/>
                    </a:lnTo>
                    <a:lnTo>
                      <a:pt x="502" y="1022"/>
                    </a:lnTo>
                    <a:lnTo>
                      <a:pt x="516" y="1030"/>
                    </a:lnTo>
                    <a:lnTo>
                      <a:pt x="532" y="1040"/>
                    </a:lnTo>
                    <a:lnTo>
                      <a:pt x="552" y="1050"/>
                    </a:lnTo>
                    <a:lnTo>
                      <a:pt x="576" y="1058"/>
                    </a:lnTo>
                    <a:lnTo>
                      <a:pt x="602" y="1062"/>
                    </a:lnTo>
                    <a:lnTo>
                      <a:pt x="616" y="1064"/>
                    </a:lnTo>
                    <a:lnTo>
                      <a:pt x="628" y="1064"/>
                    </a:lnTo>
                    <a:lnTo>
                      <a:pt x="642" y="1064"/>
                    </a:lnTo>
                    <a:lnTo>
                      <a:pt x="656" y="1060"/>
                    </a:lnTo>
                    <a:lnTo>
                      <a:pt x="668" y="1056"/>
                    </a:lnTo>
                    <a:lnTo>
                      <a:pt x="682" y="1050"/>
                    </a:lnTo>
                    <a:lnTo>
                      <a:pt x="682" y="1050"/>
                    </a:lnTo>
                    <a:lnTo>
                      <a:pt x="712" y="1034"/>
                    </a:lnTo>
                    <a:lnTo>
                      <a:pt x="742" y="1024"/>
                    </a:lnTo>
                    <a:lnTo>
                      <a:pt x="768" y="1016"/>
                    </a:lnTo>
                    <a:lnTo>
                      <a:pt x="790" y="1012"/>
                    </a:lnTo>
                    <a:lnTo>
                      <a:pt x="810" y="1008"/>
                    </a:lnTo>
                    <a:lnTo>
                      <a:pt x="824" y="1008"/>
                    </a:lnTo>
                    <a:lnTo>
                      <a:pt x="836" y="1008"/>
                    </a:lnTo>
                    <a:lnTo>
                      <a:pt x="836" y="1008"/>
                    </a:lnTo>
                    <a:lnTo>
                      <a:pt x="810" y="988"/>
                    </a:lnTo>
                    <a:lnTo>
                      <a:pt x="790" y="968"/>
                    </a:lnTo>
                    <a:lnTo>
                      <a:pt x="776" y="948"/>
                    </a:lnTo>
                    <a:lnTo>
                      <a:pt x="768" y="930"/>
                    </a:lnTo>
                    <a:lnTo>
                      <a:pt x="764" y="912"/>
                    </a:lnTo>
                    <a:lnTo>
                      <a:pt x="764" y="896"/>
                    </a:lnTo>
                    <a:lnTo>
                      <a:pt x="768" y="880"/>
                    </a:lnTo>
                    <a:lnTo>
                      <a:pt x="774" y="866"/>
                    </a:lnTo>
                    <a:lnTo>
                      <a:pt x="782" y="852"/>
                    </a:lnTo>
                    <a:lnTo>
                      <a:pt x="792" y="840"/>
                    </a:lnTo>
                    <a:lnTo>
                      <a:pt x="804" y="830"/>
                    </a:lnTo>
                    <a:lnTo>
                      <a:pt x="816" y="822"/>
                    </a:lnTo>
                    <a:lnTo>
                      <a:pt x="838" y="808"/>
                    </a:lnTo>
                    <a:lnTo>
                      <a:pt x="854" y="804"/>
                    </a:lnTo>
                    <a:lnTo>
                      <a:pt x="854" y="804"/>
                    </a:lnTo>
                    <a:lnTo>
                      <a:pt x="868" y="798"/>
                    </a:lnTo>
                    <a:lnTo>
                      <a:pt x="882" y="790"/>
                    </a:lnTo>
                    <a:lnTo>
                      <a:pt x="882" y="790"/>
                    </a:lnTo>
                    <a:lnTo>
                      <a:pt x="882" y="790"/>
                    </a:lnTo>
                    <a:lnTo>
                      <a:pt x="892" y="782"/>
                    </a:lnTo>
                    <a:lnTo>
                      <a:pt x="902" y="772"/>
                    </a:lnTo>
                    <a:lnTo>
                      <a:pt x="910" y="762"/>
                    </a:lnTo>
                    <a:lnTo>
                      <a:pt x="918" y="748"/>
                    </a:lnTo>
                    <a:lnTo>
                      <a:pt x="918" y="748"/>
                    </a:lnTo>
                    <a:lnTo>
                      <a:pt x="924" y="732"/>
                    </a:lnTo>
                    <a:lnTo>
                      <a:pt x="924" y="732"/>
                    </a:lnTo>
                    <a:close/>
                  </a:path>
                </a:pathLst>
              </a:custGeom>
              <a:solidFill>
                <a:schemeClr val="accent1">
                  <a:alpha val="8000"/>
                </a:schemeClr>
              </a:solidFill>
              <a:ln w="9525">
                <a:noFill/>
                <a:round/>
                <a:headEnd/>
                <a:tailEnd/>
              </a:ln>
              <a:effectLst>
                <a:glow rad="50800">
                  <a:schemeClr val="accent1">
                    <a:alpha val="18000"/>
                  </a:schemeClr>
                </a:glow>
                <a:softEdge rad="25400"/>
              </a:effectLst>
            </p:spPr>
            <p:txBody>
              <a:bodyPr vert="horz" wrap="square" lIns="91440" tIns="45720" rIns="91440" bIns="45720" numCol="1" anchor="t" anchorCtr="0" compatLnSpc="1">
                <a:prstTxWarp prst="textNoShape">
                  <a:avLst/>
                </a:prstTxWarp>
              </a:bodyPr>
              <a:lstStyle/>
              <a:p>
                <a:endParaRPr lang="en-US" dirty="0"/>
              </a:p>
            </p:txBody>
          </p:sp>
          <p:sp>
            <p:nvSpPr>
              <p:cNvPr id="86" name="Freeform 32"/>
              <p:cNvSpPr>
                <a:spLocks noChangeAspect="1"/>
              </p:cNvSpPr>
              <p:nvPr/>
            </p:nvSpPr>
            <p:spPr bwMode="auto">
              <a:xfrm rot="16200000">
                <a:off x="7201560" y="869773"/>
                <a:ext cx="359022" cy="849390"/>
              </a:xfrm>
              <a:custGeom>
                <a:avLst/>
                <a:gdLst/>
                <a:ahLst/>
                <a:cxnLst>
                  <a:cxn ang="0">
                    <a:pos x="518" y="468"/>
                  </a:cxn>
                  <a:cxn ang="0">
                    <a:pos x="466" y="358"/>
                  </a:cxn>
                  <a:cxn ang="0">
                    <a:pos x="414" y="238"/>
                  </a:cxn>
                  <a:cxn ang="0">
                    <a:pos x="394" y="178"/>
                  </a:cxn>
                  <a:cxn ang="0">
                    <a:pos x="382" y="116"/>
                  </a:cxn>
                  <a:cxn ang="0">
                    <a:pos x="382" y="56"/>
                  </a:cxn>
                  <a:cxn ang="0">
                    <a:pos x="396" y="0"/>
                  </a:cxn>
                  <a:cxn ang="0">
                    <a:pos x="364" y="30"/>
                  </a:cxn>
                  <a:cxn ang="0">
                    <a:pos x="286" y="114"/>
                  </a:cxn>
                  <a:cxn ang="0">
                    <a:pos x="210" y="204"/>
                  </a:cxn>
                  <a:cxn ang="0">
                    <a:pos x="158" y="274"/>
                  </a:cxn>
                  <a:cxn ang="0">
                    <a:pos x="110" y="352"/>
                  </a:cxn>
                  <a:cxn ang="0">
                    <a:pos x="66" y="436"/>
                  </a:cxn>
                  <a:cxn ang="0">
                    <a:pos x="32" y="522"/>
                  </a:cxn>
                  <a:cxn ang="0">
                    <a:pos x="8" y="614"/>
                  </a:cxn>
                  <a:cxn ang="0">
                    <a:pos x="0" y="704"/>
                  </a:cxn>
                  <a:cxn ang="0">
                    <a:pos x="4" y="750"/>
                  </a:cxn>
                  <a:cxn ang="0">
                    <a:pos x="10" y="796"/>
                  </a:cxn>
                  <a:cxn ang="0">
                    <a:pos x="24" y="842"/>
                  </a:cxn>
                  <a:cxn ang="0">
                    <a:pos x="42" y="886"/>
                  </a:cxn>
                  <a:cxn ang="0">
                    <a:pos x="68" y="930"/>
                  </a:cxn>
                  <a:cxn ang="0">
                    <a:pos x="100" y="974"/>
                  </a:cxn>
                  <a:cxn ang="0">
                    <a:pos x="138" y="1016"/>
                  </a:cxn>
                  <a:cxn ang="0">
                    <a:pos x="184" y="1056"/>
                  </a:cxn>
                  <a:cxn ang="0">
                    <a:pos x="238" y="1096"/>
                  </a:cxn>
                  <a:cxn ang="0">
                    <a:pos x="232" y="1130"/>
                  </a:cxn>
                  <a:cxn ang="0">
                    <a:pos x="212" y="1200"/>
                  </a:cxn>
                  <a:cxn ang="0">
                    <a:pos x="188" y="1266"/>
                  </a:cxn>
                  <a:cxn ang="0">
                    <a:pos x="162" y="1306"/>
                  </a:cxn>
                  <a:cxn ang="0">
                    <a:pos x="142" y="1324"/>
                  </a:cxn>
                  <a:cxn ang="0">
                    <a:pos x="132" y="1330"/>
                  </a:cxn>
                  <a:cxn ang="0">
                    <a:pos x="126" y="1334"/>
                  </a:cxn>
                  <a:cxn ang="0">
                    <a:pos x="130" y="1344"/>
                  </a:cxn>
                  <a:cxn ang="0">
                    <a:pos x="134" y="1348"/>
                  </a:cxn>
                  <a:cxn ang="0">
                    <a:pos x="154" y="1358"/>
                  </a:cxn>
                  <a:cxn ang="0">
                    <a:pos x="172" y="1358"/>
                  </a:cxn>
                  <a:cxn ang="0">
                    <a:pos x="184" y="1354"/>
                  </a:cxn>
                  <a:cxn ang="0">
                    <a:pos x="194" y="1352"/>
                  </a:cxn>
                  <a:cxn ang="0">
                    <a:pos x="206" y="1344"/>
                  </a:cxn>
                  <a:cxn ang="0">
                    <a:pos x="214" y="1330"/>
                  </a:cxn>
                  <a:cxn ang="0">
                    <a:pos x="232" y="1290"/>
                  </a:cxn>
                  <a:cxn ang="0">
                    <a:pos x="262" y="1194"/>
                  </a:cxn>
                  <a:cxn ang="0">
                    <a:pos x="282" y="1102"/>
                  </a:cxn>
                  <a:cxn ang="0">
                    <a:pos x="318" y="1100"/>
                  </a:cxn>
                  <a:cxn ang="0">
                    <a:pos x="360" y="1092"/>
                  </a:cxn>
                  <a:cxn ang="0">
                    <a:pos x="404" y="1074"/>
                  </a:cxn>
                  <a:cxn ang="0">
                    <a:pos x="450" y="1044"/>
                  </a:cxn>
                  <a:cxn ang="0">
                    <a:pos x="492" y="998"/>
                  </a:cxn>
                  <a:cxn ang="0">
                    <a:pos x="528" y="934"/>
                  </a:cxn>
                  <a:cxn ang="0">
                    <a:pos x="556" y="846"/>
                  </a:cxn>
                  <a:cxn ang="0">
                    <a:pos x="574" y="736"/>
                  </a:cxn>
                  <a:cxn ang="0">
                    <a:pos x="574" y="712"/>
                  </a:cxn>
                  <a:cxn ang="0">
                    <a:pos x="568" y="652"/>
                  </a:cxn>
                  <a:cxn ang="0">
                    <a:pos x="552" y="566"/>
                  </a:cxn>
                  <a:cxn ang="0">
                    <a:pos x="528" y="494"/>
                  </a:cxn>
                  <a:cxn ang="0">
                    <a:pos x="518" y="468"/>
                  </a:cxn>
                </a:cxnLst>
                <a:rect l="0" t="0" r="r" b="b"/>
                <a:pathLst>
                  <a:path w="574" h="1358">
                    <a:moveTo>
                      <a:pt x="518" y="468"/>
                    </a:moveTo>
                    <a:lnTo>
                      <a:pt x="518" y="468"/>
                    </a:lnTo>
                    <a:lnTo>
                      <a:pt x="494" y="416"/>
                    </a:lnTo>
                    <a:lnTo>
                      <a:pt x="466" y="358"/>
                    </a:lnTo>
                    <a:lnTo>
                      <a:pt x="438" y="300"/>
                    </a:lnTo>
                    <a:lnTo>
                      <a:pt x="414" y="238"/>
                    </a:lnTo>
                    <a:lnTo>
                      <a:pt x="402" y="208"/>
                    </a:lnTo>
                    <a:lnTo>
                      <a:pt x="394" y="178"/>
                    </a:lnTo>
                    <a:lnTo>
                      <a:pt x="388" y="146"/>
                    </a:lnTo>
                    <a:lnTo>
                      <a:pt x="382" y="116"/>
                    </a:lnTo>
                    <a:lnTo>
                      <a:pt x="382" y="86"/>
                    </a:lnTo>
                    <a:lnTo>
                      <a:pt x="382" y="56"/>
                    </a:lnTo>
                    <a:lnTo>
                      <a:pt x="388" y="28"/>
                    </a:lnTo>
                    <a:lnTo>
                      <a:pt x="396" y="0"/>
                    </a:lnTo>
                    <a:lnTo>
                      <a:pt x="396" y="0"/>
                    </a:lnTo>
                    <a:lnTo>
                      <a:pt x="364" y="30"/>
                    </a:lnTo>
                    <a:lnTo>
                      <a:pt x="330" y="66"/>
                    </a:lnTo>
                    <a:lnTo>
                      <a:pt x="286" y="114"/>
                    </a:lnTo>
                    <a:lnTo>
                      <a:pt x="236" y="170"/>
                    </a:lnTo>
                    <a:lnTo>
                      <a:pt x="210" y="204"/>
                    </a:lnTo>
                    <a:lnTo>
                      <a:pt x="184" y="238"/>
                    </a:lnTo>
                    <a:lnTo>
                      <a:pt x="158" y="274"/>
                    </a:lnTo>
                    <a:lnTo>
                      <a:pt x="134" y="312"/>
                    </a:lnTo>
                    <a:lnTo>
                      <a:pt x="110" y="352"/>
                    </a:lnTo>
                    <a:lnTo>
                      <a:pt x="86" y="394"/>
                    </a:lnTo>
                    <a:lnTo>
                      <a:pt x="66" y="436"/>
                    </a:lnTo>
                    <a:lnTo>
                      <a:pt x="48" y="478"/>
                    </a:lnTo>
                    <a:lnTo>
                      <a:pt x="32" y="522"/>
                    </a:lnTo>
                    <a:lnTo>
                      <a:pt x="18" y="568"/>
                    </a:lnTo>
                    <a:lnTo>
                      <a:pt x="8" y="614"/>
                    </a:lnTo>
                    <a:lnTo>
                      <a:pt x="2" y="658"/>
                    </a:lnTo>
                    <a:lnTo>
                      <a:pt x="0" y="704"/>
                    </a:lnTo>
                    <a:lnTo>
                      <a:pt x="2" y="728"/>
                    </a:lnTo>
                    <a:lnTo>
                      <a:pt x="4" y="750"/>
                    </a:lnTo>
                    <a:lnTo>
                      <a:pt x="6" y="774"/>
                    </a:lnTo>
                    <a:lnTo>
                      <a:pt x="10" y="796"/>
                    </a:lnTo>
                    <a:lnTo>
                      <a:pt x="16" y="818"/>
                    </a:lnTo>
                    <a:lnTo>
                      <a:pt x="24" y="842"/>
                    </a:lnTo>
                    <a:lnTo>
                      <a:pt x="32" y="864"/>
                    </a:lnTo>
                    <a:lnTo>
                      <a:pt x="42" y="886"/>
                    </a:lnTo>
                    <a:lnTo>
                      <a:pt x="54" y="908"/>
                    </a:lnTo>
                    <a:lnTo>
                      <a:pt x="68" y="930"/>
                    </a:lnTo>
                    <a:lnTo>
                      <a:pt x="82" y="952"/>
                    </a:lnTo>
                    <a:lnTo>
                      <a:pt x="100" y="974"/>
                    </a:lnTo>
                    <a:lnTo>
                      <a:pt x="118" y="994"/>
                    </a:lnTo>
                    <a:lnTo>
                      <a:pt x="138" y="1016"/>
                    </a:lnTo>
                    <a:lnTo>
                      <a:pt x="160" y="1036"/>
                    </a:lnTo>
                    <a:lnTo>
                      <a:pt x="184" y="1056"/>
                    </a:lnTo>
                    <a:lnTo>
                      <a:pt x="210" y="1076"/>
                    </a:lnTo>
                    <a:lnTo>
                      <a:pt x="238" y="1096"/>
                    </a:lnTo>
                    <a:lnTo>
                      <a:pt x="238" y="1096"/>
                    </a:lnTo>
                    <a:lnTo>
                      <a:pt x="232" y="1130"/>
                    </a:lnTo>
                    <a:lnTo>
                      <a:pt x="222" y="1164"/>
                    </a:lnTo>
                    <a:lnTo>
                      <a:pt x="212" y="1200"/>
                    </a:lnTo>
                    <a:lnTo>
                      <a:pt x="202" y="1234"/>
                    </a:lnTo>
                    <a:lnTo>
                      <a:pt x="188" y="1266"/>
                    </a:lnTo>
                    <a:lnTo>
                      <a:pt x="172" y="1294"/>
                    </a:lnTo>
                    <a:lnTo>
                      <a:pt x="162" y="1306"/>
                    </a:lnTo>
                    <a:lnTo>
                      <a:pt x="152" y="1316"/>
                    </a:lnTo>
                    <a:lnTo>
                      <a:pt x="142" y="1324"/>
                    </a:lnTo>
                    <a:lnTo>
                      <a:pt x="132" y="1330"/>
                    </a:lnTo>
                    <a:lnTo>
                      <a:pt x="132" y="1330"/>
                    </a:lnTo>
                    <a:lnTo>
                      <a:pt x="130" y="1332"/>
                    </a:lnTo>
                    <a:lnTo>
                      <a:pt x="126" y="1334"/>
                    </a:lnTo>
                    <a:lnTo>
                      <a:pt x="126" y="1338"/>
                    </a:lnTo>
                    <a:lnTo>
                      <a:pt x="130" y="1344"/>
                    </a:lnTo>
                    <a:lnTo>
                      <a:pt x="130" y="1344"/>
                    </a:lnTo>
                    <a:lnTo>
                      <a:pt x="134" y="1348"/>
                    </a:lnTo>
                    <a:lnTo>
                      <a:pt x="146" y="1356"/>
                    </a:lnTo>
                    <a:lnTo>
                      <a:pt x="154" y="1358"/>
                    </a:lnTo>
                    <a:lnTo>
                      <a:pt x="162" y="1358"/>
                    </a:lnTo>
                    <a:lnTo>
                      <a:pt x="172" y="1358"/>
                    </a:lnTo>
                    <a:lnTo>
                      <a:pt x="184" y="1354"/>
                    </a:lnTo>
                    <a:lnTo>
                      <a:pt x="184" y="1354"/>
                    </a:lnTo>
                    <a:lnTo>
                      <a:pt x="190" y="1352"/>
                    </a:lnTo>
                    <a:lnTo>
                      <a:pt x="194" y="1352"/>
                    </a:lnTo>
                    <a:lnTo>
                      <a:pt x="200" y="1350"/>
                    </a:lnTo>
                    <a:lnTo>
                      <a:pt x="206" y="1344"/>
                    </a:lnTo>
                    <a:lnTo>
                      <a:pt x="206" y="1344"/>
                    </a:lnTo>
                    <a:lnTo>
                      <a:pt x="214" y="1330"/>
                    </a:lnTo>
                    <a:lnTo>
                      <a:pt x="224" y="1312"/>
                    </a:lnTo>
                    <a:lnTo>
                      <a:pt x="232" y="1290"/>
                    </a:lnTo>
                    <a:lnTo>
                      <a:pt x="242" y="1264"/>
                    </a:lnTo>
                    <a:lnTo>
                      <a:pt x="262" y="1194"/>
                    </a:lnTo>
                    <a:lnTo>
                      <a:pt x="282" y="1102"/>
                    </a:lnTo>
                    <a:lnTo>
                      <a:pt x="282" y="1102"/>
                    </a:lnTo>
                    <a:lnTo>
                      <a:pt x="298" y="1102"/>
                    </a:lnTo>
                    <a:lnTo>
                      <a:pt x="318" y="1100"/>
                    </a:lnTo>
                    <a:lnTo>
                      <a:pt x="338" y="1098"/>
                    </a:lnTo>
                    <a:lnTo>
                      <a:pt x="360" y="1092"/>
                    </a:lnTo>
                    <a:lnTo>
                      <a:pt x="382" y="1086"/>
                    </a:lnTo>
                    <a:lnTo>
                      <a:pt x="404" y="1074"/>
                    </a:lnTo>
                    <a:lnTo>
                      <a:pt x="426" y="1062"/>
                    </a:lnTo>
                    <a:lnTo>
                      <a:pt x="450" y="1044"/>
                    </a:lnTo>
                    <a:lnTo>
                      <a:pt x="472" y="1024"/>
                    </a:lnTo>
                    <a:lnTo>
                      <a:pt x="492" y="998"/>
                    </a:lnTo>
                    <a:lnTo>
                      <a:pt x="512" y="968"/>
                    </a:lnTo>
                    <a:lnTo>
                      <a:pt x="528" y="934"/>
                    </a:lnTo>
                    <a:lnTo>
                      <a:pt x="544" y="894"/>
                    </a:lnTo>
                    <a:lnTo>
                      <a:pt x="556" y="846"/>
                    </a:lnTo>
                    <a:lnTo>
                      <a:pt x="566" y="794"/>
                    </a:lnTo>
                    <a:lnTo>
                      <a:pt x="574" y="736"/>
                    </a:lnTo>
                    <a:lnTo>
                      <a:pt x="574" y="736"/>
                    </a:lnTo>
                    <a:lnTo>
                      <a:pt x="574" y="712"/>
                    </a:lnTo>
                    <a:lnTo>
                      <a:pt x="572" y="686"/>
                    </a:lnTo>
                    <a:lnTo>
                      <a:pt x="568" y="652"/>
                    </a:lnTo>
                    <a:lnTo>
                      <a:pt x="562" y="612"/>
                    </a:lnTo>
                    <a:lnTo>
                      <a:pt x="552" y="566"/>
                    </a:lnTo>
                    <a:lnTo>
                      <a:pt x="538" y="518"/>
                    </a:lnTo>
                    <a:lnTo>
                      <a:pt x="528" y="494"/>
                    </a:lnTo>
                    <a:lnTo>
                      <a:pt x="518" y="468"/>
                    </a:lnTo>
                    <a:lnTo>
                      <a:pt x="518" y="468"/>
                    </a:lnTo>
                    <a:close/>
                  </a:path>
                </a:pathLst>
              </a:custGeom>
              <a:solidFill>
                <a:schemeClr val="accent1">
                  <a:alpha val="8000"/>
                </a:schemeClr>
              </a:solidFill>
              <a:ln w="9525">
                <a:noFill/>
                <a:round/>
                <a:headEnd/>
                <a:tailEnd/>
              </a:ln>
              <a:effectLst>
                <a:glow rad="50800">
                  <a:schemeClr val="accent1">
                    <a:alpha val="18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87" name="Freeform 28"/>
              <p:cNvSpPr>
                <a:spLocks noChangeAspect="1"/>
              </p:cNvSpPr>
              <p:nvPr/>
            </p:nvSpPr>
            <p:spPr bwMode="auto">
              <a:xfrm rot="2065346">
                <a:off x="782448" y="200491"/>
                <a:ext cx="753489" cy="1188586"/>
              </a:xfrm>
              <a:custGeom>
                <a:avLst/>
                <a:gdLst/>
                <a:ahLst/>
                <a:cxnLst>
                  <a:cxn ang="0">
                    <a:pos x="1140" y="784"/>
                  </a:cxn>
                  <a:cxn ang="0">
                    <a:pos x="1090" y="812"/>
                  </a:cxn>
                  <a:cxn ang="0">
                    <a:pos x="1052" y="766"/>
                  </a:cxn>
                  <a:cxn ang="0">
                    <a:pos x="956" y="774"/>
                  </a:cxn>
                  <a:cxn ang="0">
                    <a:pos x="842" y="848"/>
                  </a:cxn>
                  <a:cxn ang="0">
                    <a:pos x="824" y="848"/>
                  </a:cxn>
                  <a:cxn ang="0">
                    <a:pos x="928" y="698"/>
                  </a:cxn>
                  <a:cxn ang="0">
                    <a:pos x="952" y="538"/>
                  </a:cxn>
                  <a:cxn ang="0">
                    <a:pos x="898" y="354"/>
                  </a:cxn>
                  <a:cxn ang="0">
                    <a:pos x="792" y="312"/>
                  </a:cxn>
                  <a:cxn ang="0">
                    <a:pos x="688" y="238"/>
                  </a:cxn>
                  <a:cxn ang="0">
                    <a:pos x="600" y="68"/>
                  </a:cxn>
                  <a:cxn ang="0">
                    <a:pos x="592" y="0"/>
                  </a:cxn>
                  <a:cxn ang="0">
                    <a:pos x="558" y="150"/>
                  </a:cxn>
                  <a:cxn ang="0">
                    <a:pos x="452" y="278"/>
                  </a:cxn>
                  <a:cxn ang="0">
                    <a:pos x="322" y="338"/>
                  </a:cxn>
                  <a:cxn ang="0">
                    <a:pos x="252" y="452"/>
                  </a:cxn>
                  <a:cxn ang="0">
                    <a:pos x="234" y="628"/>
                  </a:cxn>
                  <a:cxn ang="0">
                    <a:pos x="320" y="786"/>
                  </a:cxn>
                  <a:cxn ang="0">
                    <a:pos x="356" y="856"/>
                  </a:cxn>
                  <a:cxn ang="0">
                    <a:pos x="288" y="804"/>
                  </a:cxn>
                  <a:cxn ang="0">
                    <a:pos x="174" y="760"/>
                  </a:cxn>
                  <a:cxn ang="0">
                    <a:pos x="110" y="782"/>
                  </a:cxn>
                  <a:cxn ang="0">
                    <a:pos x="84" y="810"/>
                  </a:cxn>
                  <a:cxn ang="0">
                    <a:pos x="18" y="742"/>
                  </a:cxn>
                  <a:cxn ang="0">
                    <a:pos x="6" y="734"/>
                  </a:cxn>
                  <a:cxn ang="0">
                    <a:pos x="4" y="942"/>
                  </a:cxn>
                  <a:cxn ang="0">
                    <a:pos x="52" y="1018"/>
                  </a:cxn>
                  <a:cxn ang="0">
                    <a:pos x="118" y="1050"/>
                  </a:cxn>
                  <a:cxn ang="0">
                    <a:pos x="200" y="1124"/>
                  </a:cxn>
                  <a:cxn ang="0">
                    <a:pos x="208" y="1206"/>
                  </a:cxn>
                  <a:cxn ang="0">
                    <a:pos x="154" y="1282"/>
                  </a:cxn>
                  <a:cxn ang="0">
                    <a:pos x="178" y="1312"/>
                  </a:cxn>
                  <a:cxn ang="0">
                    <a:pos x="338" y="1372"/>
                  </a:cxn>
                  <a:cxn ang="0">
                    <a:pos x="448" y="1374"/>
                  </a:cxn>
                  <a:cxn ang="0">
                    <a:pos x="558" y="1324"/>
                  </a:cxn>
                  <a:cxn ang="0">
                    <a:pos x="540" y="1616"/>
                  </a:cxn>
                  <a:cxn ang="0">
                    <a:pos x="474" y="1806"/>
                  </a:cxn>
                  <a:cxn ang="0">
                    <a:pos x="434" y="1842"/>
                  </a:cxn>
                  <a:cxn ang="0">
                    <a:pos x="450" y="1864"/>
                  </a:cxn>
                  <a:cxn ang="0">
                    <a:pos x="528" y="1860"/>
                  </a:cxn>
                  <a:cxn ang="0">
                    <a:pos x="554" y="1852"/>
                  </a:cxn>
                  <a:cxn ang="0">
                    <a:pos x="596" y="1730"/>
                  </a:cxn>
                  <a:cxn ang="0">
                    <a:pos x="634" y="1326"/>
                  </a:cxn>
                  <a:cxn ang="0">
                    <a:pos x="762" y="1380"/>
                  </a:cxn>
                  <a:cxn ang="0">
                    <a:pos x="866" y="1362"/>
                  </a:cxn>
                  <a:cxn ang="0">
                    <a:pos x="1032" y="1310"/>
                  </a:cxn>
                  <a:cxn ang="0">
                    <a:pos x="1018" y="1268"/>
                  </a:cxn>
                  <a:cxn ang="0">
                    <a:pos x="974" y="1194"/>
                  </a:cxn>
                  <a:cxn ang="0">
                    <a:pos x="996" y="1106"/>
                  </a:cxn>
                  <a:cxn ang="0">
                    <a:pos x="1080" y="1046"/>
                  </a:cxn>
                  <a:cxn ang="0">
                    <a:pos x="1148" y="1006"/>
                  </a:cxn>
                  <a:cxn ang="0">
                    <a:pos x="1186" y="920"/>
                  </a:cxn>
                  <a:cxn ang="0">
                    <a:pos x="1178" y="724"/>
                  </a:cxn>
                </a:cxnLst>
                <a:rect l="0" t="0" r="r" b="b"/>
                <a:pathLst>
                  <a:path w="1188" h="1874">
                    <a:moveTo>
                      <a:pt x="1170" y="730"/>
                    </a:moveTo>
                    <a:lnTo>
                      <a:pt x="1170" y="730"/>
                    </a:lnTo>
                    <a:lnTo>
                      <a:pt x="1168" y="742"/>
                    </a:lnTo>
                    <a:lnTo>
                      <a:pt x="1164" y="752"/>
                    </a:lnTo>
                    <a:lnTo>
                      <a:pt x="1154" y="768"/>
                    </a:lnTo>
                    <a:lnTo>
                      <a:pt x="1140" y="784"/>
                    </a:lnTo>
                    <a:lnTo>
                      <a:pt x="1126" y="796"/>
                    </a:lnTo>
                    <a:lnTo>
                      <a:pt x="1114" y="804"/>
                    </a:lnTo>
                    <a:lnTo>
                      <a:pt x="1102" y="810"/>
                    </a:lnTo>
                    <a:lnTo>
                      <a:pt x="1092" y="816"/>
                    </a:lnTo>
                    <a:lnTo>
                      <a:pt x="1092" y="816"/>
                    </a:lnTo>
                    <a:lnTo>
                      <a:pt x="1090" y="812"/>
                    </a:lnTo>
                    <a:lnTo>
                      <a:pt x="1088" y="802"/>
                    </a:lnTo>
                    <a:lnTo>
                      <a:pt x="1080" y="790"/>
                    </a:lnTo>
                    <a:lnTo>
                      <a:pt x="1076" y="782"/>
                    </a:lnTo>
                    <a:lnTo>
                      <a:pt x="1068" y="776"/>
                    </a:lnTo>
                    <a:lnTo>
                      <a:pt x="1060" y="770"/>
                    </a:lnTo>
                    <a:lnTo>
                      <a:pt x="1052" y="766"/>
                    </a:lnTo>
                    <a:lnTo>
                      <a:pt x="1040" y="762"/>
                    </a:lnTo>
                    <a:lnTo>
                      <a:pt x="1028" y="760"/>
                    </a:lnTo>
                    <a:lnTo>
                      <a:pt x="1012" y="760"/>
                    </a:lnTo>
                    <a:lnTo>
                      <a:pt x="996" y="762"/>
                    </a:lnTo>
                    <a:lnTo>
                      <a:pt x="976" y="768"/>
                    </a:lnTo>
                    <a:lnTo>
                      <a:pt x="956" y="774"/>
                    </a:lnTo>
                    <a:lnTo>
                      <a:pt x="956" y="774"/>
                    </a:lnTo>
                    <a:lnTo>
                      <a:pt x="924" y="790"/>
                    </a:lnTo>
                    <a:lnTo>
                      <a:pt x="898" y="804"/>
                    </a:lnTo>
                    <a:lnTo>
                      <a:pt x="878" y="818"/>
                    </a:lnTo>
                    <a:lnTo>
                      <a:pt x="862" y="830"/>
                    </a:lnTo>
                    <a:lnTo>
                      <a:pt x="842" y="848"/>
                    </a:lnTo>
                    <a:lnTo>
                      <a:pt x="836" y="854"/>
                    </a:lnTo>
                    <a:lnTo>
                      <a:pt x="830" y="856"/>
                    </a:lnTo>
                    <a:lnTo>
                      <a:pt x="830" y="856"/>
                    </a:lnTo>
                    <a:lnTo>
                      <a:pt x="826" y="856"/>
                    </a:lnTo>
                    <a:lnTo>
                      <a:pt x="824" y="854"/>
                    </a:lnTo>
                    <a:lnTo>
                      <a:pt x="824" y="848"/>
                    </a:lnTo>
                    <a:lnTo>
                      <a:pt x="824" y="848"/>
                    </a:lnTo>
                    <a:lnTo>
                      <a:pt x="838" y="828"/>
                    </a:lnTo>
                    <a:lnTo>
                      <a:pt x="866" y="786"/>
                    </a:lnTo>
                    <a:lnTo>
                      <a:pt x="920" y="710"/>
                    </a:lnTo>
                    <a:lnTo>
                      <a:pt x="920" y="710"/>
                    </a:lnTo>
                    <a:lnTo>
                      <a:pt x="928" y="698"/>
                    </a:lnTo>
                    <a:lnTo>
                      <a:pt x="936" y="686"/>
                    </a:lnTo>
                    <a:lnTo>
                      <a:pt x="946" y="658"/>
                    </a:lnTo>
                    <a:lnTo>
                      <a:pt x="952" y="628"/>
                    </a:lnTo>
                    <a:lnTo>
                      <a:pt x="956" y="598"/>
                    </a:lnTo>
                    <a:lnTo>
                      <a:pt x="956" y="568"/>
                    </a:lnTo>
                    <a:lnTo>
                      <a:pt x="952" y="538"/>
                    </a:lnTo>
                    <a:lnTo>
                      <a:pt x="948" y="508"/>
                    </a:lnTo>
                    <a:lnTo>
                      <a:pt x="942" y="478"/>
                    </a:lnTo>
                    <a:lnTo>
                      <a:pt x="934" y="452"/>
                    </a:lnTo>
                    <a:lnTo>
                      <a:pt x="926" y="426"/>
                    </a:lnTo>
                    <a:lnTo>
                      <a:pt x="910" y="384"/>
                    </a:lnTo>
                    <a:lnTo>
                      <a:pt x="898" y="354"/>
                    </a:lnTo>
                    <a:lnTo>
                      <a:pt x="892" y="344"/>
                    </a:lnTo>
                    <a:lnTo>
                      <a:pt x="892" y="344"/>
                    </a:lnTo>
                    <a:lnTo>
                      <a:pt x="864" y="338"/>
                    </a:lnTo>
                    <a:lnTo>
                      <a:pt x="838" y="330"/>
                    </a:lnTo>
                    <a:lnTo>
                      <a:pt x="814" y="322"/>
                    </a:lnTo>
                    <a:lnTo>
                      <a:pt x="792" y="312"/>
                    </a:lnTo>
                    <a:lnTo>
                      <a:pt x="770" y="302"/>
                    </a:lnTo>
                    <a:lnTo>
                      <a:pt x="752" y="290"/>
                    </a:lnTo>
                    <a:lnTo>
                      <a:pt x="734" y="278"/>
                    </a:lnTo>
                    <a:lnTo>
                      <a:pt x="716" y="266"/>
                    </a:lnTo>
                    <a:lnTo>
                      <a:pt x="702" y="252"/>
                    </a:lnTo>
                    <a:lnTo>
                      <a:pt x="688" y="238"/>
                    </a:lnTo>
                    <a:lnTo>
                      <a:pt x="664" y="210"/>
                    </a:lnTo>
                    <a:lnTo>
                      <a:pt x="644" y="180"/>
                    </a:lnTo>
                    <a:lnTo>
                      <a:pt x="628" y="150"/>
                    </a:lnTo>
                    <a:lnTo>
                      <a:pt x="616" y="122"/>
                    </a:lnTo>
                    <a:lnTo>
                      <a:pt x="608" y="94"/>
                    </a:lnTo>
                    <a:lnTo>
                      <a:pt x="600" y="68"/>
                    </a:lnTo>
                    <a:lnTo>
                      <a:pt x="596" y="46"/>
                    </a:lnTo>
                    <a:lnTo>
                      <a:pt x="594" y="12"/>
                    </a:lnTo>
                    <a:lnTo>
                      <a:pt x="594" y="0"/>
                    </a:lnTo>
                    <a:lnTo>
                      <a:pt x="594" y="4"/>
                    </a:lnTo>
                    <a:lnTo>
                      <a:pt x="592" y="0"/>
                    </a:lnTo>
                    <a:lnTo>
                      <a:pt x="592" y="0"/>
                    </a:lnTo>
                    <a:lnTo>
                      <a:pt x="592" y="12"/>
                    </a:lnTo>
                    <a:lnTo>
                      <a:pt x="590" y="46"/>
                    </a:lnTo>
                    <a:lnTo>
                      <a:pt x="586" y="68"/>
                    </a:lnTo>
                    <a:lnTo>
                      <a:pt x="578" y="94"/>
                    </a:lnTo>
                    <a:lnTo>
                      <a:pt x="570" y="122"/>
                    </a:lnTo>
                    <a:lnTo>
                      <a:pt x="558" y="150"/>
                    </a:lnTo>
                    <a:lnTo>
                      <a:pt x="542" y="180"/>
                    </a:lnTo>
                    <a:lnTo>
                      <a:pt x="522" y="210"/>
                    </a:lnTo>
                    <a:lnTo>
                      <a:pt x="498" y="238"/>
                    </a:lnTo>
                    <a:lnTo>
                      <a:pt x="484" y="252"/>
                    </a:lnTo>
                    <a:lnTo>
                      <a:pt x="470" y="266"/>
                    </a:lnTo>
                    <a:lnTo>
                      <a:pt x="452" y="278"/>
                    </a:lnTo>
                    <a:lnTo>
                      <a:pt x="434" y="290"/>
                    </a:lnTo>
                    <a:lnTo>
                      <a:pt x="416" y="302"/>
                    </a:lnTo>
                    <a:lnTo>
                      <a:pt x="394" y="312"/>
                    </a:lnTo>
                    <a:lnTo>
                      <a:pt x="372" y="322"/>
                    </a:lnTo>
                    <a:lnTo>
                      <a:pt x="348" y="330"/>
                    </a:lnTo>
                    <a:lnTo>
                      <a:pt x="322" y="338"/>
                    </a:lnTo>
                    <a:lnTo>
                      <a:pt x="294" y="344"/>
                    </a:lnTo>
                    <a:lnTo>
                      <a:pt x="294" y="344"/>
                    </a:lnTo>
                    <a:lnTo>
                      <a:pt x="288" y="354"/>
                    </a:lnTo>
                    <a:lnTo>
                      <a:pt x="276" y="384"/>
                    </a:lnTo>
                    <a:lnTo>
                      <a:pt x="260" y="426"/>
                    </a:lnTo>
                    <a:lnTo>
                      <a:pt x="252" y="452"/>
                    </a:lnTo>
                    <a:lnTo>
                      <a:pt x="244" y="478"/>
                    </a:lnTo>
                    <a:lnTo>
                      <a:pt x="238" y="508"/>
                    </a:lnTo>
                    <a:lnTo>
                      <a:pt x="234" y="538"/>
                    </a:lnTo>
                    <a:lnTo>
                      <a:pt x="230" y="568"/>
                    </a:lnTo>
                    <a:lnTo>
                      <a:pt x="230" y="598"/>
                    </a:lnTo>
                    <a:lnTo>
                      <a:pt x="234" y="628"/>
                    </a:lnTo>
                    <a:lnTo>
                      <a:pt x="240" y="658"/>
                    </a:lnTo>
                    <a:lnTo>
                      <a:pt x="250" y="686"/>
                    </a:lnTo>
                    <a:lnTo>
                      <a:pt x="258" y="698"/>
                    </a:lnTo>
                    <a:lnTo>
                      <a:pt x="266" y="710"/>
                    </a:lnTo>
                    <a:lnTo>
                      <a:pt x="266" y="710"/>
                    </a:lnTo>
                    <a:lnTo>
                      <a:pt x="320" y="786"/>
                    </a:lnTo>
                    <a:lnTo>
                      <a:pt x="348" y="828"/>
                    </a:lnTo>
                    <a:lnTo>
                      <a:pt x="362" y="848"/>
                    </a:lnTo>
                    <a:lnTo>
                      <a:pt x="362" y="848"/>
                    </a:lnTo>
                    <a:lnTo>
                      <a:pt x="362" y="854"/>
                    </a:lnTo>
                    <a:lnTo>
                      <a:pt x="360" y="856"/>
                    </a:lnTo>
                    <a:lnTo>
                      <a:pt x="356" y="856"/>
                    </a:lnTo>
                    <a:lnTo>
                      <a:pt x="356" y="856"/>
                    </a:lnTo>
                    <a:lnTo>
                      <a:pt x="350" y="854"/>
                    </a:lnTo>
                    <a:lnTo>
                      <a:pt x="344" y="848"/>
                    </a:lnTo>
                    <a:lnTo>
                      <a:pt x="324" y="830"/>
                    </a:lnTo>
                    <a:lnTo>
                      <a:pt x="308" y="818"/>
                    </a:lnTo>
                    <a:lnTo>
                      <a:pt x="288" y="804"/>
                    </a:lnTo>
                    <a:lnTo>
                      <a:pt x="262" y="790"/>
                    </a:lnTo>
                    <a:lnTo>
                      <a:pt x="230" y="774"/>
                    </a:lnTo>
                    <a:lnTo>
                      <a:pt x="230" y="774"/>
                    </a:lnTo>
                    <a:lnTo>
                      <a:pt x="210" y="768"/>
                    </a:lnTo>
                    <a:lnTo>
                      <a:pt x="190" y="762"/>
                    </a:lnTo>
                    <a:lnTo>
                      <a:pt x="174" y="760"/>
                    </a:lnTo>
                    <a:lnTo>
                      <a:pt x="158" y="760"/>
                    </a:lnTo>
                    <a:lnTo>
                      <a:pt x="146" y="762"/>
                    </a:lnTo>
                    <a:lnTo>
                      <a:pt x="134" y="766"/>
                    </a:lnTo>
                    <a:lnTo>
                      <a:pt x="126" y="770"/>
                    </a:lnTo>
                    <a:lnTo>
                      <a:pt x="118" y="776"/>
                    </a:lnTo>
                    <a:lnTo>
                      <a:pt x="110" y="782"/>
                    </a:lnTo>
                    <a:lnTo>
                      <a:pt x="106" y="790"/>
                    </a:lnTo>
                    <a:lnTo>
                      <a:pt x="98" y="802"/>
                    </a:lnTo>
                    <a:lnTo>
                      <a:pt x="96" y="812"/>
                    </a:lnTo>
                    <a:lnTo>
                      <a:pt x="94" y="816"/>
                    </a:lnTo>
                    <a:lnTo>
                      <a:pt x="94" y="816"/>
                    </a:lnTo>
                    <a:lnTo>
                      <a:pt x="84" y="810"/>
                    </a:lnTo>
                    <a:lnTo>
                      <a:pt x="72" y="804"/>
                    </a:lnTo>
                    <a:lnTo>
                      <a:pt x="60" y="796"/>
                    </a:lnTo>
                    <a:lnTo>
                      <a:pt x="46" y="784"/>
                    </a:lnTo>
                    <a:lnTo>
                      <a:pt x="34" y="768"/>
                    </a:lnTo>
                    <a:lnTo>
                      <a:pt x="22" y="752"/>
                    </a:lnTo>
                    <a:lnTo>
                      <a:pt x="18" y="742"/>
                    </a:lnTo>
                    <a:lnTo>
                      <a:pt x="16" y="730"/>
                    </a:lnTo>
                    <a:lnTo>
                      <a:pt x="16" y="730"/>
                    </a:lnTo>
                    <a:lnTo>
                      <a:pt x="14" y="722"/>
                    </a:lnTo>
                    <a:lnTo>
                      <a:pt x="10" y="722"/>
                    </a:lnTo>
                    <a:lnTo>
                      <a:pt x="8" y="724"/>
                    </a:lnTo>
                    <a:lnTo>
                      <a:pt x="6" y="734"/>
                    </a:lnTo>
                    <a:lnTo>
                      <a:pt x="4" y="762"/>
                    </a:lnTo>
                    <a:lnTo>
                      <a:pt x="0" y="800"/>
                    </a:lnTo>
                    <a:lnTo>
                      <a:pt x="0" y="842"/>
                    </a:lnTo>
                    <a:lnTo>
                      <a:pt x="0" y="884"/>
                    </a:lnTo>
                    <a:lnTo>
                      <a:pt x="0" y="920"/>
                    </a:lnTo>
                    <a:lnTo>
                      <a:pt x="4" y="942"/>
                    </a:lnTo>
                    <a:lnTo>
                      <a:pt x="4" y="942"/>
                    </a:lnTo>
                    <a:lnTo>
                      <a:pt x="8" y="958"/>
                    </a:lnTo>
                    <a:lnTo>
                      <a:pt x="16" y="974"/>
                    </a:lnTo>
                    <a:lnTo>
                      <a:pt x="26" y="990"/>
                    </a:lnTo>
                    <a:lnTo>
                      <a:pt x="38" y="1006"/>
                    </a:lnTo>
                    <a:lnTo>
                      <a:pt x="52" y="1018"/>
                    </a:lnTo>
                    <a:lnTo>
                      <a:pt x="66" y="1030"/>
                    </a:lnTo>
                    <a:lnTo>
                      <a:pt x="80" y="1038"/>
                    </a:lnTo>
                    <a:lnTo>
                      <a:pt x="96" y="1042"/>
                    </a:lnTo>
                    <a:lnTo>
                      <a:pt x="96" y="1042"/>
                    </a:lnTo>
                    <a:lnTo>
                      <a:pt x="106" y="1046"/>
                    </a:lnTo>
                    <a:lnTo>
                      <a:pt x="118" y="1050"/>
                    </a:lnTo>
                    <a:lnTo>
                      <a:pt x="132" y="1058"/>
                    </a:lnTo>
                    <a:lnTo>
                      <a:pt x="146" y="1066"/>
                    </a:lnTo>
                    <a:lnTo>
                      <a:pt x="162" y="1078"/>
                    </a:lnTo>
                    <a:lnTo>
                      <a:pt x="176" y="1092"/>
                    </a:lnTo>
                    <a:lnTo>
                      <a:pt x="190" y="1106"/>
                    </a:lnTo>
                    <a:lnTo>
                      <a:pt x="200" y="1124"/>
                    </a:lnTo>
                    <a:lnTo>
                      <a:pt x="210" y="1142"/>
                    </a:lnTo>
                    <a:lnTo>
                      <a:pt x="214" y="1162"/>
                    </a:lnTo>
                    <a:lnTo>
                      <a:pt x="214" y="1172"/>
                    </a:lnTo>
                    <a:lnTo>
                      <a:pt x="214" y="1184"/>
                    </a:lnTo>
                    <a:lnTo>
                      <a:pt x="212" y="1194"/>
                    </a:lnTo>
                    <a:lnTo>
                      <a:pt x="208" y="1206"/>
                    </a:lnTo>
                    <a:lnTo>
                      <a:pt x="204" y="1218"/>
                    </a:lnTo>
                    <a:lnTo>
                      <a:pt x="198" y="1230"/>
                    </a:lnTo>
                    <a:lnTo>
                      <a:pt x="190" y="1242"/>
                    </a:lnTo>
                    <a:lnTo>
                      <a:pt x="180" y="1256"/>
                    </a:lnTo>
                    <a:lnTo>
                      <a:pt x="168" y="1268"/>
                    </a:lnTo>
                    <a:lnTo>
                      <a:pt x="154" y="1282"/>
                    </a:lnTo>
                    <a:lnTo>
                      <a:pt x="138" y="1294"/>
                    </a:lnTo>
                    <a:lnTo>
                      <a:pt x="120" y="1308"/>
                    </a:lnTo>
                    <a:lnTo>
                      <a:pt x="120" y="1308"/>
                    </a:lnTo>
                    <a:lnTo>
                      <a:pt x="136" y="1308"/>
                    </a:lnTo>
                    <a:lnTo>
                      <a:pt x="154" y="1310"/>
                    </a:lnTo>
                    <a:lnTo>
                      <a:pt x="178" y="1312"/>
                    </a:lnTo>
                    <a:lnTo>
                      <a:pt x="208" y="1318"/>
                    </a:lnTo>
                    <a:lnTo>
                      <a:pt x="242" y="1328"/>
                    </a:lnTo>
                    <a:lnTo>
                      <a:pt x="280" y="1342"/>
                    </a:lnTo>
                    <a:lnTo>
                      <a:pt x="320" y="1362"/>
                    </a:lnTo>
                    <a:lnTo>
                      <a:pt x="320" y="1362"/>
                    </a:lnTo>
                    <a:lnTo>
                      <a:pt x="338" y="1372"/>
                    </a:lnTo>
                    <a:lnTo>
                      <a:pt x="356" y="1376"/>
                    </a:lnTo>
                    <a:lnTo>
                      <a:pt x="374" y="1380"/>
                    </a:lnTo>
                    <a:lnTo>
                      <a:pt x="394" y="1382"/>
                    </a:lnTo>
                    <a:lnTo>
                      <a:pt x="412" y="1380"/>
                    </a:lnTo>
                    <a:lnTo>
                      <a:pt x="430" y="1378"/>
                    </a:lnTo>
                    <a:lnTo>
                      <a:pt x="448" y="1374"/>
                    </a:lnTo>
                    <a:lnTo>
                      <a:pt x="464" y="1370"/>
                    </a:lnTo>
                    <a:lnTo>
                      <a:pt x="496" y="1358"/>
                    </a:lnTo>
                    <a:lnTo>
                      <a:pt x="522" y="1344"/>
                    </a:lnTo>
                    <a:lnTo>
                      <a:pt x="544" y="1332"/>
                    </a:lnTo>
                    <a:lnTo>
                      <a:pt x="558" y="1324"/>
                    </a:lnTo>
                    <a:lnTo>
                      <a:pt x="558" y="1324"/>
                    </a:lnTo>
                    <a:lnTo>
                      <a:pt x="558" y="1362"/>
                    </a:lnTo>
                    <a:lnTo>
                      <a:pt x="558" y="1422"/>
                    </a:lnTo>
                    <a:lnTo>
                      <a:pt x="554" y="1496"/>
                    </a:lnTo>
                    <a:lnTo>
                      <a:pt x="550" y="1534"/>
                    </a:lnTo>
                    <a:lnTo>
                      <a:pt x="546" y="1576"/>
                    </a:lnTo>
                    <a:lnTo>
                      <a:pt x="540" y="1616"/>
                    </a:lnTo>
                    <a:lnTo>
                      <a:pt x="532" y="1656"/>
                    </a:lnTo>
                    <a:lnTo>
                      <a:pt x="524" y="1696"/>
                    </a:lnTo>
                    <a:lnTo>
                      <a:pt x="512" y="1732"/>
                    </a:lnTo>
                    <a:lnTo>
                      <a:pt x="498" y="1764"/>
                    </a:lnTo>
                    <a:lnTo>
                      <a:pt x="482" y="1794"/>
                    </a:lnTo>
                    <a:lnTo>
                      <a:pt x="474" y="1806"/>
                    </a:lnTo>
                    <a:lnTo>
                      <a:pt x="464" y="1816"/>
                    </a:lnTo>
                    <a:lnTo>
                      <a:pt x="454" y="1826"/>
                    </a:lnTo>
                    <a:lnTo>
                      <a:pt x="442" y="1834"/>
                    </a:lnTo>
                    <a:lnTo>
                      <a:pt x="442" y="1834"/>
                    </a:lnTo>
                    <a:lnTo>
                      <a:pt x="438" y="1838"/>
                    </a:lnTo>
                    <a:lnTo>
                      <a:pt x="434" y="1842"/>
                    </a:lnTo>
                    <a:lnTo>
                      <a:pt x="434" y="1846"/>
                    </a:lnTo>
                    <a:lnTo>
                      <a:pt x="434" y="1850"/>
                    </a:lnTo>
                    <a:lnTo>
                      <a:pt x="438" y="1854"/>
                    </a:lnTo>
                    <a:lnTo>
                      <a:pt x="442" y="1858"/>
                    </a:lnTo>
                    <a:lnTo>
                      <a:pt x="442" y="1858"/>
                    </a:lnTo>
                    <a:lnTo>
                      <a:pt x="450" y="1864"/>
                    </a:lnTo>
                    <a:lnTo>
                      <a:pt x="460" y="1868"/>
                    </a:lnTo>
                    <a:lnTo>
                      <a:pt x="470" y="1872"/>
                    </a:lnTo>
                    <a:lnTo>
                      <a:pt x="482" y="1874"/>
                    </a:lnTo>
                    <a:lnTo>
                      <a:pt x="496" y="1874"/>
                    </a:lnTo>
                    <a:lnTo>
                      <a:pt x="512" y="1870"/>
                    </a:lnTo>
                    <a:lnTo>
                      <a:pt x="528" y="1860"/>
                    </a:lnTo>
                    <a:lnTo>
                      <a:pt x="528" y="1860"/>
                    </a:lnTo>
                    <a:lnTo>
                      <a:pt x="532" y="1858"/>
                    </a:lnTo>
                    <a:lnTo>
                      <a:pt x="538" y="1856"/>
                    </a:lnTo>
                    <a:lnTo>
                      <a:pt x="546" y="1856"/>
                    </a:lnTo>
                    <a:lnTo>
                      <a:pt x="550" y="1854"/>
                    </a:lnTo>
                    <a:lnTo>
                      <a:pt x="554" y="1852"/>
                    </a:lnTo>
                    <a:lnTo>
                      <a:pt x="558" y="1848"/>
                    </a:lnTo>
                    <a:lnTo>
                      <a:pt x="562" y="1842"/>
                    </a:lnTo>
                    <a:lnTo>
                      <a:pt x="562" y="1842"/>
                    </a:lnTo>
                    <a:lnTo>
                      <a:pt x="574" y="1814"/>
                    </a:lnTo>
                    <a:lnTo>
                      <a:pt x="586" y="1776"/>
                    </a:lnTo>
                    <a:lnTo>
                      <a:pt x="596" y="1730"/>
                    </a:lnTo>
                    <a:lnTo>
                      <a:pt x="606" y="1672"/>
                    </a:lnTo>
                    <a:lnTo>
                      <a:pt x="614" y="1604"/>
                    </a:lnTo>
                    <a:lnTo>
                      <a:pt x="622" y="1524"/>
                    </a:lnTo>
                    <a:lnTo>
                      <a:pt x="628" y="1432"/>
                    </a:lnTo>
                    <a:lnTo>
                      <a:pt x="634" y="1326"/>
                    </a:lnTo>
                    <a:lnTo>
                      <a:pt x="634" y="1326"/>
                    </a:lnTo>
                    <a:lnTo>
                      <a:pt x="650" y="1338"/>
                    </a:lnTo>
                    <a:lnTo>
                      <a:pt x="672" y="1350"/>
                    </a:lnTo>
                    <a:lnTo>
                      <a:pt x="698" y="1362"/>
                    </a:lnTo>
                    <a:lnTo>
                      <a:pt x="730" y="1372"/>
                    </a:lnTo>
                    <a:lnTo>
                      <a:pt x="746" y="1376"/>
                    </a:lnTo>
                    <a:lnTo>
                      <a:pt x="762" y="1380"/>
                    </a:lnTo>
                    <a:lnTo>
                      <a:pt x="780" y="1382"/>
                    </a:lnTo>
                    <a:lnTo>
                      <a:pt x="796" y="1382"/>
                    </a:lnTo>
                    <a:lnTo>
                      <a:pt x="814" y="1380"/>
                    </a:lnTo>
                    <a:lnTo>
                      <a:pt x="832" y="1376"/>
                    </a:lnTo>
                    <a:lnTo>
                      <a:pt x="850" y="1370"/>
                    </a:lnTo>
                    <a:lnTo>
                      <a:pt x="866" y="1362"/>
                    </a:lnTo>
                    <a:lnTo>
                      <a:pt x="866" y="1362"/>
                    </a:lnTo>
                    <a:lnTo>
                      <a:pt x="906" y="1342"/>
                    </a:lnTo>
                    <a:lnTo>
                      <a:pt x="944" y="1328"/>
                    </a:lnTo>
                    <a:lnTo>
                      <a:pt x="978" y="1318"/>
                    </a:lnTo>
                    <a:lnTo>
                      <a:pt x="1008" y="1312"/>
                    </a:lnTo>
                    <a:lnTo>
                      <a:pt x="1032" y="1310"/>
                    </a:lnTo>
                    <a:lnTo>
                      <a:pt x="1050" y="1308"/>
                    </a:lnTo>
                    <a:lnTo>
                      <a:pt x="1066" y="1308"/>
                    </a:lnTo>
                    <a:lnTo>
                      <a:pt x="1066" y="1308"/>
                    </a:lnTo>
                    <a:lnTo>
                      <a:pt x="1048" y="1294"/>
                    </a:lnTo>
                    <a:lnTo>
                      <a:pt x="1032" y="1282"/>
                    </a:lnTo>
                    <a:lnTo>
                      <a:pt x="1018" y="1268"/>
                    </a:lnTo>
                    <a:lnTo>
                      <a:pt x="1006" y="1256"/>
                    </a:lnTo>
                    <a:lnTo>
                      <a:pt x="998" y="1242"/>
                    </a:lnTo>
                    <a:lnTo>
                      <a:pt x="988" y="1230"/>
                    </a:lnTo>
                    <a:lnTo>
                      <a:pt x="982" y="1218"/>
                    </a:lnTo>
                    <a:lnTo>
                      <a:pt x="978" y="1206"/>
                    </a:lnTo>
                    <a:lnTo>
                      <a:pt x="974" y="1194"/>
                    </a:lnTo>
                    <a:lnTo>
                      <a:pt x="972" y="1184"/>
                    </a:lnTo>
                    <a:lnTo>
                      <a:pt x="972" y="1172"/>
                    </a:lnTo>
                    <a:lnTo>
                      <a:pt x="972" y="1162"/>
                    </a:lnTo>
                    <a:lnTo>
                      <a:pt x="976" y="1142"/>
                    </a:lnTo>
                    <a:lnTo>
                      <a:pt x="986" y="1124"/>
                    </a:lnTo>
                    <a:lnTo>
                      <a:pt x="996" y="1106"/>
                    </a:lnTo>
                    <a:lnTo>
                      <a:pt x="1010" y="1092"/>
                    </a:lnTo>
                    <a:lnTo>
                      <a:pt x="1024" y="1078"/>
                    </a:lnTo>
                    <a:lnTo>
                      <a:pt x="1040" y="1066"/>
                    </a:lnTo>
                    <a:lnTo>
                      <a:pt x="1054" y="1058"/>
                    </a:lnTo>
                    <a:lnTo>
                      <a:pt x="1068" y="1050"/>
                    </a:lnTo>
                    <a:lnTo>
                      <a:pt x="1080" y="1046"/>
                    </a:lnTo>
                    <a:lnTo>
                      <a:pt x="1090" y="1042"/>
                    </a:lnTo>
                    <a:lnTo>
                      <a:pt x="1090" y="1042"/>
                    </a:lnTo>
                    <a:lnTo>
                      <a:pt x="1106" y="1038"/>
                    </a:lnTo>
                    <a:lnTo>
                      <a:pt x="1120" y="1030"/>
                    </a:lnTo>
                    <a:lnTo>
                      <a:pt x="1134" y="1018"/>
                    </a:lnTo>
                    <a:lnTo>
                      <a:pt x="1148" y="1006"/>
                    </a:lnTo>
                    <a:lnTo>
                      <a:pt x="1160" y="990"/>
                    </a:lnTo>
                    <a:lnTo>
                      <a:pt x="1170" y="974"/>
                    </a:lnTo>
                    <a:lnTo>
                      <a:pt x="1178" y="958"/>
                    </a:lnTo>
                    <a:lnTo>
                      <a:pt x="1182" y="942"/>
                    </a:lnTo>
                    <a:lnTo>
                      <a:pt x="1182" y="942"/>
                    </a:lnTo>
                    <a:lnTo>
                      <a:pt x="1186" y="920"/>
                    </a:lnTo>
                    <a:lnTo>
                      <a:pt x="1188" y="884"/>
                    </a:lnTo>
                    <a:lnTo>
                      <a:pt x="1186" y="842"/>
                    </a:lnTo>
                    <a:lnTo>
                      <a:pt x="1186" y="800"/>
                    </a:lnTo>
                    <a:lnTo>
                      <a:pt x="1182" y="762"/>
                    </a:lnTo>
                    <a:lnTo>
                      <a:pt x="1180" y="734"/>
                    </a:lnTo>
                    <a:lnTo>
                      <a:pt x="1178" y="724"/>
                    </a:lnTo>
                    <a:lnTo>
                      <a:pt x="1176" y="722"/>
                    </a:lnTo>
                    <a:lnTo>
                      <a:pt x="1172" y="722"/>
                    </a:lnTo>
                    <a:lnTo>
                      <a:pt x="1170" y="730"/>
                    </a:lnTo>
                    <a:lnTo>
                      <a:pt x="1170" y="730"/>
                    </a:lnTo>
                    <a:close/>
                  </a:path>
                </a:pathLst>
              </a:custGeom>
              <a:solidFill>
                <a:schemeClr val="accent1">
                  <a:alpha val="8000"/>
                </a:schemeClr>
              </a:solidFill>
              <a:ln w="9525">
                <a:noFill/>
                <a:round/>
                <a:headEnd/>
                <a:tailEnd/>
              </a:ln>
              <a:effectLst>
                <a:glow rad="50800">
                  <a:schemeClr val="accent1">
                    <a:alpha val="18000"/>
                  </a:schemeClr>
                </a:glow>
                <a:softEdge rad="25400"/>
              </a:effectLst>
            </p:spPr>
            <p:txBody>
              <a:bodyPr vert="horz" wrap="square" lIns="91440" tIns="45720" rIns="91440" bIns="45720" numCol="1" anchor="t" anchorCtr="0" compatLnSpc="1">
                <a:prstTxWarp prst="textNoShape">
                  <a:avLst/>
                </a:prstTxWarp>
              </a:bodyPr>
              <a:lstStyle/>
              <a:p>
                <a:endParaRPr lang="en-US" dirty="0"/>
              </a:p>
            </p:txBody>
          </p:sp>
          <p:sp>
            <p:nvSpPr>
              <p:cNvPr id="88" name="Freeform 39"/>
              <p:cNvSpPr>
                <a:spLocks noChangeAspect="1"/>
              </p:cNvSpPr>
              <p:nvPr/>
            </p:nvSpPr>
            <p:spPr bwMode="auto">
              <a:xfrm>
                <a:off x="8828844" y="1270466"/>
                <a:ext cx="315155" cy="776632"/>
              </a:xfrm>
              <a:custGeom>
                <a:avLst/>
                <a:gdLst>
                  <a:gd name="T0" fmla="*/ 60 w 280"/>
                  <a:gd name="T1" fmla="*/ 500 h 690"/>
                  <a:gd name="T2" fmla="*/ 70 w 280"/>
                  <a:gd name="T3" fmla="*/ 516 h 690"/>
                  <a:gd name="T4" fmla="*/ 78 w 280"/>
                  <a:gd name="T5" fmla="*/ 538 h 690"/>
                  <a:gd name="T6" fmla="*/ 82 w 280"/>
                  <a:gd name="T7" fmla="*/ 594 h 690"/>
                  <a:gd name="T8" fmla="*/ 82 w 280"/>
                  <a:gd name="T9" fmla="*/ 648 h 690"/>
                  <a:gd name="T10" fmla="*/ 78 w 280"/>
                  <a:gd name="T11" fmla="*/ 684 h 690"/>
                  <a:gd name="T12" fmla="*/ 78 w 280"/>
                  <a:gd name="T13" fmla="*/ 690 h 690"/>
                  <a:gd name="T14" fmla="*/ 110 w 280"/>
                  <a:gd name="T15" fmla="*/ 672 h 690"/>
                  <a:gd name="T16" fmla="*/ 158 w 280"/>
                  <a:gd name="T17" fmla="*/ 646 h 690"/>
                  <a:gd name="T18" fmla="*/ 210 w 280"/>
                  <a:gd name="T19" fmla="*/ 628 h 690"/>
                  <a:gd name="T20" fmla="*/ 244 w 280"/>
                  <a:gd name="T21" fmla="*/ 624 h 690"/>
                  <a:gd name="T22" fmla="*/ 252 w 280"/>
                  <a:gd name="T23" fmla="*/ 626 h 690"/>
                  <a:gd name="T24" fmla="*/ 280 w 280"/>
                  <a:gd name="T25" fmla="*/ 582 h 690"/>
                  <a:gd name="T26" fmla="*/ 280 w 280"/>
                  <a:gd name="T27" fmla="*/ 0 h 690"/>
                  <a:gd name="T28" fmla="*/ 250 w 280"/>
                  <a:gd name="T29" fmla="*/ 2 h 690"/>
                  <a:gd name="T30" fmla="*/ 216 w 280"/>
                  <a:gd name="T31" fmla="*/ 8 h 690"/>
                  <a:gd name="T32" fmla="*/ 192 w 280"/>
                  <a:gd name="T33" fmla="*/ 18 h 690"/>
                  <a:gd name="T34" fmla="*/ 174 w 280"/>
                  <a:gd name="T35" fmla="*/ 32 h 690"/>
                  <a:gd name="T36" fmla="*/ 152 w 280"/>
                  <a:gd name="T37" fmla="*/ 60 h 690"/>
                  <a:gd name="T38" fmla="*/ 146 w 280"/>
                  <a:gd name="T39" fmla="*/ 84 h 690"/>
                  <a:gd name="T40" fmla="*/ 168 w 280"/>
                  <a:gd name="T41" fmla="*/ 88 h 690"/>
                  <a:gd name="T42" fmla="*/ 202 w 280"/>
                  <a:gd name="T43" fmla="*/ 98 h 690"/>
                  <a:gd name="T44" fmla="*/ 222 w 280"/>
                  <a:gd name="T45" fmla="*/ 110 h 690"/>
                  <a:gd name="T46" fmla="*/ 230 w 280"/>
                  <a:gd name="T47" fmla="*/ 124 h 690"/>
                  <a:gd name="T48" fmla="*/ 230 w 280"/>
                  <a:gd name="T49" fmla="*/ 138 h 690"/>
                  <a:gd name="T50" fmla="*/ 220 w 280"/>
                  <a:gd name="T51" fmla="*/ 152 h 690"/>
                  <a:gd name="T52" fmla="*/ 192 w 280"/>
                  <a:gd name="T53" fmla="*/ 176 h 690"/>
                  <a:gd name="T54" fmla="*/ 142 w 280"/>
                  <a:gd name="T55" fmla="*/ 206 h 690"/>
                  <a:gd name="T56" fmla="*/ 58 w 280"/>
                  <a:gd name="T57" fmla="*/ 242 h 690"/>
                  <a:gd name="T58" fmla="*/ 0 w 280"/>
                  <a:gd name="T59" fmla="*/ 264 h 690"/>
                  <a:gd name="T60" fmla="*/ 20 w 280"/>
                  <a:gd name="T61" fmla="*/ 266 h 690"/>
                  <a:gd name="T62" fmla="*/ 52 w 280"/>
                  <a:gd name="T63" fmla="*/ 274 h 690"/>
                  <a:gd name="T64" fmla="*/ 78 w 280"/>
                  <a:gd name="T65" fmla="*/ 284 h 690"/>
                  <a:gd name="T66" fmla="*/ 96 w 280"/>
                  <a:gd name="T67" fmla="*/ 298 h 690"/>
                  <a:gd name="T68" fmla="*/ 108 w 280"/>
                  <a:gd name="T69" fmla="*/ 316 h 690"/>
                  <a:gd name="T70" fmla="*/ 116 w 280"/>
                  <a:gd name="T71" fmla="*/ 334 h 690"/>
                  <a:gd name="T72" fmla="*/ 116 w 280"/>
                  <a:gd name="T73" fmla="*/ 366 h 690"/>
                  <a:gd name="T74" fmla="*/ 108 w 280"/>
                  <a:gd name="T75" fmla="*/ 408 h 690"/>
                  <a:gd name="T76" fmla="*/ 90 w 280"/>
                  <a:gd name="T77" fmla="*/ 448 h 690"/>
                  <a:gd name="T78" fmla="*/ 66 w 280"/>
                  <a:gd name="T79" fmla="*/ 490 h 690"/>
                  <a:gd name="T80" fmla="*/ 60 w 280"/>
                  <a:gd name="T81" fmla="*/ 50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80" h="690">
                    <a:moveTo>
                      <a:pt x="60" y="500"/>
                    </a:moveTo>
                    <a:lnTo>
                      <a:pt x="60" y="500"/>
                    </a:lnTo>
                    <a:lnTo>
                      <a:pt x="66" y="506"/>
                    </a:lnTo>
                    <a:lnTo>
                      <a:pt x="70" y="516"/>
                    </a:lnTo>
                    <a:lnTo>
                      <a:pt x="74" y="526"/>
                    </a:lnTo>
                    <a:lnTo>
                      <a:pt x="78" y="538"/>
                    </a:lnTo>
                    <a:lnTo>
                      <a:pt x="82" y="566"/>
                    </a:lnTo>
                    <a:lnTo>
                      <a:pt x="82" y="594"/>
                    </a:lnTo>
                    <a:lnTo>
                      <a:pt x="82" y="622"/>
                    </a:lnTo>
                    <a:lnTo>
                      <a:pt x="82" y="648"/>
                    </a:lnTo>
                    <a:lnTo>
                      <a:pt x="78" y="684"/>
                    </a:lnTo>
                    <a:lnTo>
                      <a:pt x="78" y="684"/>
                    </a:lnTo>
                    <a:lnTo>
                      <a:pt x="76" y="690"/>
                    </a:lnTo>
                    <a:lnTo>
                      <a:pt x="78" y="690"/>
                    </a:lnTo>
                    <a:lnTo>
                      <a:pt x="78" y="690"/>
                    </a:lnTo>
                    <a:lnTo>
                      <a:pt x="110" y="672"/>
                    </a:lnTo>
                    <a:lnTo>
                      <a:pt x="132" y="658"/>
                    </a:lnTo>
                    <a:lnTo>
                      <a:pt x="158" y="646"/>
                    </a:lnTo>
                    <a:lnTo>
                      <a:pt x="184" y="636"/>
                    </a:lnTo>
                    <a:lnTo>
                      <a:pt x="210" y="628"/>
                    </a:lnTo>
                    <a:lnTo>
                      <a:pt x="234" y="624"/>
                    </a:lnTo>
                    <a:lnTo>
                      <a:pt x="244" y="624"/>
                    </a:lnTo>
                    <a:lnTo>
                      <a:pt x="252" y="626"/>
                    </a:lnTo>
                    <a:lnTo>
                      <a:pt x="252" y="626"/>
                    </a:lnTo>
                    <a:lnTo>
                      <a:pt x="260" y="612"/>
                    </a:lnTo>
                    <a:lnTo>
                      <a:pt x="280" y="582"/>
                    </a:lnTo>
                    <a:lnTo>
                      <a:pt x="280" y="0"/>
                    </a:lnTo>
                    <a:lnTo>
                      <a:pt x="280" y="0"/>
                    </a:lnTo>
                    <a:lnTo>
                      <a:pt x="250" y="2"/>
                    </a:lnTo>
                    <a:lnTo>
                      <a:pt x="250" y="2"/>
                    </a:lnTo>
                    <a:lnTo>
                      <a:pt x="232" y="4"/>
                    </a:lnTo>
                    <a:lnTo>
                      <a:pt x="216" y="8"/>
                    </a:lnTo>
                    <a:lnTo>
                      <a:pt x="204" y="12"/>
                    </a:lnTo>
                    <a:lnTo>
                      <a:pt x="192" y="18"/>
                    </a:lnTo>
                    <a:lnTo>
                      <a:pt x="182" y="24"/>
                    </a:lnTo>
                    <a:lnTo>
                      <a:pt x="174" y="32"/>
                    </a:lnTo>
                    <a:lnTo>
                      <a:pt x="160" y="46"/>
                    </a:lnTo>
                    <a:lnTo>
                      <a:pt x="152" y="60"/>
                    </a:lnTo>
                    <a:lnTo>
                      <a:pt x="148" y="72"/>
                    </a:lnTo>
                    <a:lnTo>
                      <a:pt x="146" y="84"/>
                    </a:lnTo>
                    <a:lnTo>
                      <a:pt x="146" y="84"/>
                    </a:lnTo>
                    <a:lnTo>
                      <a:pt x="168" y="88"/>
                    </a:lnTo>
                    <a:lnTo>
                      <a:pt x="186" y="94"/>
                    </a:lnTo>
                    <a:lnTo>
                      <a:pt x="202" y="98"/>
                    </a:lnTo>
                    <a:lnTo>
                      <a:pt x="214" y="104"/>
                    </a:lnTo>
                    <a:lnTo>
                      <a:pt x="222" y="110"/>
                    </a:lnTo>
                    <a:lnTo>
                      <a:pt x="228" y="116"/>
                    </a:lnTo>
                    <a:lnTo>
                      <a:pt x="230" y="124"/>
                    </a:lnTo>
                    <a:lnTo>
                      <a:pt x="230" y="130"/>
                    </a:lnTo>
                    <a:lnTo>
                      <a:pt x="230" y="138"/>
                    </a:lnTo>
                    <a:lnTo>
                      <a:pt x="226" y="146"/>
                    </a:lnTo>
                    <a:lnTo>
                      <a:pt x="220" y="152"/>
                    </a:lnTo>
                    <a:lnTo>
                      <a:pt x="212" y="160"/>
                    </a:lnTo>
                    <a:lnTo>
                      <a:pt x="192" y="176"/>
                    </a:lnTo>
                    <a:lnTo>
                      <a:pt x="168" y="190"/>
                    </a:lnTo>
                    <a:lnTo>
                      <a:pt x="142" y="206"/>
                    </a:lnTo>
                    <a:lnTo>
                      <a:pt x="114" y="218"/>
                    </a:lnTo>
                    <a:lnTo>
                      <a:pt x="58" y="242"/>
                    </a:lnTo>
                    <a:lnTo>
                      <a:pt x="16" y="258"/>
                    </a:lnTo>
                    <a:lnTo>
                      <a:pt x="0" y="264"/>
                    </a:lnTo>
                    <a:lnTo>
                      <a:pt x="0" y="264"/>
                    </a:lnTo>
                    <a:lnTo>
                      <a:pt x="20" y="266"/>
                    </a:lnTo>
                    <a:lnTo>
                      <a:pt x="38" y="270"/>
                    </a:lnTo>
                    <a:lnTo>
                      <a:pt x="52" y="274"/>
                    </a:lnTo>
                    <a:lnTo>
                      <a:pt x="66" y="278"/>
                    </a:lnTo>
                    <a:lnTo>
                      <a:pt x="78" y="284"/>
                    </a:lnTo>
                    <a:lnTo>
                      <a:pt x="88" y="290"/>
                    </a:lnTo>
                    <a:lnTo>
                      <a:pt x="96" y="298"/>
                    </a:lnTo>
                    <a:lnTo>
                      <a:pt x="104" y="306"/>
                    </a:lnTo>
                    <a:lnTo>
                      <a:pt x="108" y="316"/>
                    </a:lnTo>
                    <a:lnTo>
                      <a:pt x="112" y="324"/>
                    </a:lnTo>
                    <a:lnTo>
                      <a:pt x="116" y="334"/>
                    </a:lnTo>
                    <a:lnTo>
                      <a:pt x="116" y="344"/>
                    </a:lnTo>
                    <a:lnTo>
                      <a:pt x="116" y="366"/>
                    </a:lnTo>
                    <a:lnTo>
                      <a:pt x="114" y="386"/>
                    </a:lnTo>
                    <a:lnTo>
                      <a:pt x="108" y="408"/>
                    </a:lnTo>
                    <a:lnTo>
                      <a:pt x="100" y="428"/>
                    </a:lnTo>
                    <a:lnTo>
                      <a:pt x="90" y="448"/>
                    </a:lnTo>
                    <a:lnTo>
                      <a:pt x="82" y="464"/>
                    </a:lnTo>
                    <a:lnTo>
                      <a:pt x="66" y="490"/>
                    </a:lnTo>
                    <a:lnTo>
                      <a:pt x="60" y="500"/>
                    </a:lnTo>
                    <a:lnTo>
                      <a:pt x="60" y="500"/>
                    </a:lnTo>
                    <a:close/>
                  </a:path>
                </a:pathLst>
              </a:custGeom>
              <a:solidFill>
                <a:schemeClr val="accent1">
                  <a:alpha val="8000"/>
                </a:schemeClr>
              </a:solidFill>
              <a:ln>
                <a:noFill/>
              </a:ln>
              <a:effectLst>
                <a:glow rad="50800">
                  <a:schemeClr val="accent1">
                    <a:alpha val="18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9" name="Freeform 88"/>
              <p:cNvSpPr>
                <a:spLocks noChangeAspect="1"/>
              </p:cNvSpPr>
              <p:nvPr/>
            </p:nvSpPr>
            <p:spPr bwMode="auto">
              <a:xfrm>
                <a:off x="10820" y="5117153"/>
                <a:ext cx="692706" cy="903148"/>
              </a:xfrm>
              <a:custGeom>
                <a:avLst/>
                <a:gdLst>
                  <a:gd name="T0" fmla="*/ 628 w 632"/>
                  <a:gd name="T1" fmla="*/ 772 h 824"/>
                  <a:gd name="T2" fmla="*/ 572 w 632"/>
                  <a:gd name="T3" fmla="*/ 684 h 824"/>
                  <a:gd name="T4" fmla="*/ 520 w 632"/>
                  <a:gd name="T5" fmla="*/ 616 h 824"/>
                  <a:gd name="T6" fmla="*/ 500 w 632"/>
                  <a:gd name="T7" fmla="*/ 560 h 824"/>
                  <a:gd name="T8" fmla="*/ 486 w 632"/>
                  <a:gd name="T9" fmla="*/ 432 h 824"/>
                  <a:gd name="T10" fmla="*/ 496 w 632"/>
                  <a:gd name="T11" fmla="*/ 306 h 824"/>
                  <a:gd name="T12" fmla="*/ 496 w 632"/>
                  <a:gd name="T13" fmla="*/ 272 h 824"/>
                  <a:gd name="T14" fmla="*/ 486 w 632"/>
                  <a:gd name="T15" fmla="*/ 232 h 824"/>
                  <a:gd name="T16" fmla="*/ 456 w 632"/>
                  <a:gd name="T17" fmla="*/ 196 h 824"/>
                  <a:gd name="T18" fmla="*/ 434 w 632"/>
                  <a:gd name="T19" fmla="*/ 184 h 824"/>
                  <a:gd name="T20" fmla="*/ 408 w 632"/>
                  <a:gd name="T21" fmla="*/ 236 h 824"/>
                  <a:gd name="T22" fmla="*/ 384 w 632"/>
                  <a:gd name="T23" fmla="*/ 260 h 824"/>
                  <a:gd name="T24" fmla="*/ 362 w 632"/>
                  <a:gd name="T25" fmla="*/ 256 h 824"/>
                  <a:gd name="T26" fmla="*/ 344 w 632"/>
                  <a:gd name="T27" fmla="*/ 234 h 824"/>
                  <a:gd name="T28" fmla="*/ 312 w 632"/>
                  <a:gd name="T29" fmla="*/ 154 h 824"/>
                  <a:gd name="T30" fmla="*/ 284 w 632"/>
                  <a:gd name="T31" fmla="*/ 18 h 824"/>
                  <a:gd name="T32" fmla="*/ 276 w 632"/>
                  <a:gd name="T33" fmla="*/ 18 h 824"/>
                  <a:gd name="T34" fmla="*/ 254 w 632"/>
                  <a:gd name="T35" fmla="*/ 64 h 824"/>
                  <a:gd name="T36" fmla="*/ 228 w 632"/>
                  <a:gd name="T37" fmla="*/ 90 h 824"/>
                  <a:gd name="T38" fmla="*/ 198 w 632"/>
                  <a:gd name="T39" fmla="*/ 100 h 824"/>
                  <a:gd name="T40" fmla="*/ 156 w 632"/>
                  <a:gd name="T41" fmla="*/ 96 h 824"/>
                  <a:gd name="T42" fmla="*/ 96 w 632"/>
                  <a:gd name="T43" fmla="*/ 66 h 824"/>
                  <a:gd name="T44" fmla="*/ 42 w 632"/>
                  <a:gd name="T45" fmla="*/ 18 h 824"/>
                  <a:gd name="T46" fmla="*/ 26 w 632"/>
                  <a:gd name="T47" fmla="*/ 14 h 824"/>
                  <a:gd name="T48" fmla="*/ 0 w 632"/>
                  <a:gd name="T49" fmla="*/ 456 h 824"/>
                  <a:gd name="T50" fmla="*/ 80 w 632"/>
                  <a:gd name="T51" fmla="*/ 482 h 824"/>
                  <a:gd name="T52" fmla="*/ 124 w 632"/>
                  <a:gd name="T53" fmla="*/ 506 h 824"/>
                  <a:gd name="T54" fmla="*/ 146 w 632"/>
                  <a:gd name="T55" fmla="*/ 536 h 824"/>
                  <a:gd name="T56" fmla="*/ 134 w 632"/>
                  <a:gd name="T57" fmla="*/ 568 h 824"/>
                  <a:gd name="T58" fmla="*/ 76 w 632"/>
                  <a:gd name="T59" fmla="*/ 604 h 824"/>
                  <a:gd name="T60" fmla="*/ 82 w 632"/>
                  <a:gd name="T61" fmla="*/ 616 h 824"/>
                  <a:gd name="T62" fmla="*/ 122 w 632"/>
                  <a:gd name="T63" fmla="*/ 630 h 824"/>
                  <a:gd name="T64" fmla="*/ 182 w 632"/>
                  <a:gd name="T65" fmla="*/ 626 h 824"/>
                  <a:gd name="T66" fmla="*/ 300 w 632"/>
                  <a:gd name="T67" fmla="*/ 610 h 824"/>
                  <a:gd name="T68" fmla="*/ 422 w 632"/>
                  <a:gd name="T69" fmla="*/ 616 h 824"/>
                  <a:gd name="T70" fmla="*/ 476 w 632"/>
                  <a:gd name="T71" fmla="*/ 630 h 824"/>
                  <a:gd name="T72" fmla="*/ 526 w 632"/>
                  <a:gd name="T73" fmla="*/ 674 h 824"/>
                  <a:gd name="T74" fmla="*/ 576 w 632"/>
                  <a:gd name="T75" fmla="*/ 748 h 824"/>
                  <a:gd name="T76" fmla="*/ 594 w 632"/>
                  <a:gd name="T77" fmla="*/ 796 h 824"/>
                  <a:gd name="T78" fmla="*/ 592 w 632"/>
                  <a:gd name="T79" fmla="*/ 818 h 824"/>
                  <a:gd name="T80" fmla="*/ 598 w 632"/>
                  <a:gd name="T81" fmla="*/ 824 h 824"/>
                  <a:gd name="T82" fmla="*/ 612 w 632"/>
                  <a:gd name="T83" fmla="*/ 822 h 824"/>
                  <a:gd name="T84" fmla="*/ 624 w 632"/>
                  <a:gd name="T85" fmla="*/ 808 h 824"/>
                  <a:gd name="T86" fmla="*/ 630 w 632"/>
                  <a:gd name="T87" fmla="*/ 796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32" h="824">
                    <a:moveTo>
                      <a:pt x="632" y="784"/>
                    </a:moveTo>
                    <a:lnTo>
                      <a:pt x="632" y="784"/>
                    </a:lnTo>
                    <a:lnTo>
                      <a:pt x="628" y="772"/>
                    </a:lnTo>
                    <a:lnTo>
                      <a:pt x="622" y="760"/>
                    </a:lnTo>
                    <a:lnTo>
                      <a:pt x="602" y="726"/>
                    </a:lnTo>
                    <a:lnTo>
                      <a:pt x="572" y="684"/>
                    </a:lnTo>
                    <a:lnTo>
                      <a:pt x="530" y="632"/>
                    </a:lnTo>
                    <a:lnTo>
                      <a:pt x="530" y="632"/>
                    </a:lnTo>
                    <a:lnTo>
                      <a:pt x="520" y="616"/>
                    </a:lnTo>
                    <a:lnTo>
                      <a:pt x="512" y="598"/>
                    </a:lnTo>
                    <a:lnTo>
                      <a:pt x="504" y="580"/>
                    </a:lnTo>
                    <a:lnTo>
                      <a:pt x="500" y="560"/>
                    </a:lnTo>
                    <a:lnTo>
                      <a:pt x="492" y="520"/>
                    </a:lnTo>
                    <a:lnTo>
                      <a:pt x="486" y="476"/>
                    </a:lnTo>
                    <a:lnTo>
                      <a:pt x="486" y="432"/>
                    </a:lnTo>
                    <a:lnTo>
                      <a:pt x="488" y="388"/>
                    </a:lnTo>
                    <a:lnTo>
                      <a:pt x="490" y="346"/>
                    </a:lnTo>
                    <a:lnTo>
                      <a:pt x="496" y="306"/>
                    </a:lnTo>
                    <a:lnTo>
                      <a:pt x="496" y="306"/>
                    </a:lnTo>
                    <a:lnTo>
                      <a:pt x="496" y="288"/>
                    </a:lnTo>
                    <a:lnTo>
                      <a:pt x="496" y="272"/>
                    </a:lnTo>
                    <a:lnTo>
                      <a:pt x="494" y="256"/>
                    </a:lnTo>
                    <a:lnTo>
                      <a:pt x="492" y="244"/>
                    </a:lnTo>
                    <a:lnTo>
                      <a:pt x="486" y="232"/>
                    </a:lnTo>
                    <a:lnTo>
                      <a:pt x="482" y="222"/>
                    </a:lnTo>
                    <a:lnTo>
                      <a:pt x="470" y="206"/>
                    </a:lnTo>
                    <a:lnTo>
                      <a:pt x="456" y="196"/>
                    </a:lnTo>
                    <a:lnTo>
                      <a:pt x="446" y="188"/>
                    </a:lnTo>
                    <a:lnTo>
                      <a:pt x="434" y="184"/>
                    </a:lnTo>
                    <a:lnTo>
                      <a:pt x="434" y="184"/>
                    </a:lnTo>
                    <a:lnTo>
                      <a:pt x="424" y="206"/>
                    </a:lnTo>
                    <a:lnTo>
                      <a:pt x="416" y="222"/>
                    </a:lnTo>
                    <a:lnTo>
                      <a:pt x="408" y="236"/>
                    </a:lnTo>
                    <a:lnTo>
                      <a:pt x="400" y="248"/>
                    </a:lnTo>
                    <a:lnTo>
                      <a:pt x="392" y="254"/>
                    </a:lnTo>
                    <a:lnTo>
                      <a:pt x="384" y="260"/>
                    </a:lnTo>
                    <a:lnTo>
                      <a:pt x="376" y="260"/>
                    </a:lnTo>
                    <a:lnTo>
                      <a:pt x="370" y="260"/>
                    </a:lnTo>
                    <a:lnTo>
                      <a:pt x="362" y="256"/>
                    </a:lnTo>
                    <a:lnTo>
                      <a:pt x="356" y="250"/>
                    </a:lnTo>
                    <a:lnTo>
                      <a:pt x="350" y="244"/>
                    </a:lnTo>
                    <a:lnTo>
                      <a:pt x="344" y="234"/>
                    </a:lnTo>
                    <a:lnTo>
                      <a:pt x="332" y="212"/>
                    </a:lnTo>
                    <a:lnTo>
                      <a:pt x="322" y="184"/>
                    </a:lnTo>
                    <a:lnTo>
                      <a:pt x="312" y="154"/>
                    </a:lnTo>
                    <a:lnTo>
                      <a:pt x="304" y="122"/>
                    </a:lnTo>
                    <a:lnTo>
                      <a:pt x="292" y="62"/>
                    </a:lnTo>
                    <a:lnTo>
                      <a:pt x="284" y="18"/>
                    </a:lnTo>
                    <a:lnTo>
                      <a:pt x="282" y="0"/>
                    </a:lnTo>
                    <a:lnTo>
                      <a:pt x="282" y="0"/>
                    </a:lnTo>
                    <a:lnTo>
                      <a:pt x="276" y="18"/>
                    </a:lnTo>
                    <a:lnTo>
                      <a:pt x="270" y="36"/>
                    </a:lnTo>
                    <a:lnTo>
                      <a:pt x="262" y="50"/>
                    </a:lnTo>
                    <a:lnTo>
                      <a:pt x="254" y="64"/>
                    </a:lnTo>
                    <a:lnTo>
                      <a:pt x="246" y="74"/>
                    </a:lnTo>
                    <a:lnTo>
                      <a:pt x="238" y="82"/>
                    </a:lnTo>
                    <a:lnTo>
                      <a:pt x="228" y="90"/>
                    </a:lnTo>
                    <a:lnTo>
                      <a:pt x="218" y="94"/>
                    </a:lnTo>
                    <a:lnTo>
                      <a:pt x="208" y="98"/>
                    </a:lnTo>
                    <a:lnTo>
                      <a:pt x="198" y="100"/>
                    </a:lnTo>
                    <a:lnTo>
                      <a:pt x="188" y="100"/>
                    </a:lnTo>
                    <a:lnTo>
                      <a:pt x="178" y="100"/>
                    </a:lnTo>
                    <a:lnTo>
                      <a:pt x="156" y="96"/>
                    </a:lnTo>
                    <a:lnTo>
                      <a:pt x="136" y="88"/>
                    </a:lnTo>
                    <a:lnTo>
                      <a:pt x="116" y="78"/>
                    </a:lnTo>
                    <a:lnTo>
                      <a:pt x="96" y="66"/>
                    </a:lnTo>
                    <a:lnTo>
                      <a:pt x="80" y="52"/>
                    </a:lnTo>
                    <a:lnTo>
                      <a:pt x="64" y="40"/>
                    </a:lnTo>
                    <a:lnTo>
                      <a:pt x="42" y="18"/>
                    </a:lnTo>
                    <a:lnTo>
                      <a:pt x="34" y="10"/>
                    </a:lnTo>
                    <a:lnTo>
                      <a:pt x="34" y="10"/>
                    </a:lnTo>
                    <a:lnTo>
                      <a:pt x="26" y="14"/>
                    </a:lnTo>
                    <a:lnTo>
                      <a:pt x="18" y="16"/>
                    </a:lnTo>
                    <a:lnTo>
                      <a:pt x="0" y="20"/>
                    </a:lnTo>
                    <a:lnTo>
                      <a:pt x="0" y="456"/>
                    </a:lnTo>
                    <a:lnTo>
                      <a:pt x="0" y="456"/>
                    </a:lnTo>
                    <a:lnTo>
                      <a:pt x="42" y="468"/>
                    </a:lnTo>
                    <a:lnTo>
                      <a:pt x="80" y="482"/>
                    </a:lnTo>
                    <a:lnTo>
                      <a:pt x="96" y="490"/>
                    </a:lnTo>
                    <a:lnTo>
                      <a:pt x="112" y="498"/>
                    </a:lnTo>
                    <a:lnTo>
                      <a:pt x="124" y="506"/>
                    </a:lnTo>
                    <a:lnTo>
                      <a:pt x="136" y="516"/>
                    </a:lnTo>
                    <a:lnTo>
                      <a:pt x="142" y="526"/>
                    </a:lnTo>
                    <a:lnTo>
                      <a:pt x="146" y="536"/>
                    </a:lnTo>
                    <a:lnTo>
                      <a:pt x="146" y="546"/>
                    </a:lnTo>
                    <a:lnTo>
                      <a:pt x="142" y="556"/>
                    </a:lnTo>
                    <a:lnTo>
                      <a:pt x="134" y="568"/>
                    </a:lnTo>
                    <a:lnTo>
                      <a:pt x="120" y="580"/>
                    </a:lnTo>
                    <a:lnTo>
                      <a:pt x="100" y="592"/>
                    </a:lnTo>
                    <a:lnTo>
                      <a:pt x="76" y="604"/>
                    </a:lnTo>
                    <a:lnTo>
                      <a:pt x="76" y="604"/>
                    </a:lnTo>
                    <a:lnTo>
                      <a:pt x="78" y="610"/>
                    </a:lnTo>
                    <a:lnTo>
                      <a:pt x="82" y="616"/>
                    </a:lnTo>
                    <a:lnTo>
                      <a:pt x="90" y="622"/>
                    </a:lnTo>
                    <a:lnTo>
                      <a:pt x="104" y="626"/>
                    </a:lnTo>
                    <a:lnTo>
                      <a:pt x="122" y="630"/>
                    </a:lnTo>
                    <a:lnTo>
                      <a:pt x="148" y="630"/>
                    </a:lnTo>
                    <a:lnTo>
                      <a:pt x="182" y="626"/>
                    </a:lnTo>
                    <a:lnTo>
                      <a:pt x="182" y="626"/>
                    </a:lnTo>
                    <a:lnTo>
                      <a:pt x="220" y="620"/>
                    </a:lnTo>
                    <a:lnTo>
                      <a:pt x="260" y="614"/>
                    </a:lnTo>
                    <a:lnTo>
                      <a:pt x="300" y="610"/>
                    </a:lnTo>
                    <a:lnTo>
                      <a:pt x="342" y="610"/>
                    </a:lnTo>
                    <a:lnTo>
                      <a:pt x="382" y="610"/>
                    </a:lnTo>
                    <a:lnTo>
                      <a:pt x="422" y="616"/>
                    </a:lnTo>
                    <a:lnTo>
                      <a:pt x="440" y="620"/>
                    </a:lnTo>
                    <a:lnTo>
                      <a:pt x="458" y="624"/>
                    </a:lnTo>
                    <a:lnTo>
                      <a:pt x="476" y="630"/>
                    </a:lnTo>
                    <a:lnTo>
                      <a:pt x="492" y="636"/>
                    </a:lnTo>
                    <a:lnTo>
                      <a:pt x="492" y="636"/>
                    </a:lnTo>
                    <a:lnTo>
                      <a:pt x="526" y="674"/>
                    </a:lnTo>
                    <a:lnTo>
                      <a:pt x="544" y="698"/>
                    </a:lnTo>
                    <a:lnTo>
                      <a:pt x="562" y="722"/>
                    </a:lnTo>
                    <a:lnTo>
                      <a:pt x="576" y="748"/>
                    </a:lnTo>
                    <a:lnTo>
                      <a:pt x="588" y="772"/>
                    </a:lnTo>
                    <a:lnTo>
                      <a:pt x="590" y="784"/>
                    </a:lnTo>
                    <a:lnTo>
                      <a:pt x="594" y="796"/>
                    </a:lnTo>
                    <a:lnTo>
                      <a:pt x="594" y="806"/>
                    </a:lnTo>
                    <a:lnTo>
                      <a:pt x="592" y="818"/>
                    </a:lnTo>
                    <a:lnTo>
                      <a:pt x="592" y="818"/>
                    </a:lnTo>
                    <a:lnTo>
                      <a:pt x="592" y="822"/>
                    </a:lnTo>
                    <a:lnTo>
                      <a:pt x="594" y="824"/>
                    </a:lnTo>
                    <a:lnTo>
                      <a:pt x="598" y="824"/>
                    </a:lnTo>
                    <a:lnTo>
                      <a:pt x="598" y="824"/>
                    </a:lnTo>
                    <a:lnTo>
                      <a:pt x="602" y="824"/>
                    </a:lnTo>
                    <a:lnTo>
                      <a:pt x="612" y="822"/>
                    </a:lnTo>
                    <a:lnTo>
                      <a:pt x="616" y="818"/>
                    </a:lnTo>
                    <a:lnTo>
                      <a:pt x="620" y="814"/>
                    </a:lnTo>
                    <a:lnTo>
                      <a:pt x="624" y="808"/>
                    </a:lnTo>
                    <a:lnTo>
                      <a:pt x="626" y="800"/>
                    </a:lnTo>
                    <a:lnTo>
                      <a:pt x="626" y="800"/>
                    </a:lnTo>
                    <a:lnTo>
                      <a:pt x="630" y="796"/>
                    </a:lnTo>
                    <a:lnTo>
                      <a:pt x="632" y="792"/>
                    </a:lnTo>
                    <a:lnTo>
                      <a:pt x="632" y="784"/>
                    </a:lnTo>
                    <a:close/>
                  </a:path>
                </a:pathLst>
              </a:custGeom>
              <a:solidFill>
                <a:schemeClr val="accent1">
                  <a:alpha val="8000"/>
                </a:schemeClr>
              </a:solidFill>
              <a:ln>
                <a:noFill/>
              </a:ln>
              <a:effectLst>
                <a:glow rad="50800">
                  <a:schemeClr val="accent1">
                    <a:alpha val="18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90" name="Freeform 47"/>
              <p:cNvSpPr>
                <a:spLocks noChangeAspect="1"/>
              </p:cNvSpPr>
              <p:nvPr/>
            </p:nvSpPr>
            <p:spPr bwMode="auto">
              <a:xfrm>
                <a:off x="1" y="2438400"/>
                <a:ext cx="453574" cy="852529"/>
              </a:xfrm>
              <a:custGeom>
                <a:avLst/>
                <a:gdLst>
                  <a:gd name="T0" fmla="*/ 194 w 382"/>
                  <a:gd name="T1" fmla="*/ 442 h 718"/>
                  <a:gd name="T2" fmla="*/ 238 w 382"/>
                  <a:gd name="T3" fmla="*/ 410 h 718"/>
                  <a:gd name="T4" fmla="*/ 264 w 382"/>
                  <a:gd name="T5" fmla="*/ 368 h 718"/>
                  <a:gd name="T6" fmla="*/ 270 w 382"/>
                  <a:gd name="T7" fmla="*/ 334 h 718"/>
                  <a:gd name="T8" fmla="*/ 292 w 382"/>
                  <a:gd name="T9" fmla="*/ 278 h 718"/>
                  <a:gd name="T10" fmla="*/ 310 w 382"/>
                  <a:gd name="T11" fmla="*/ 250 h 718"/>
                  <a:gd name="T12" fmla="*/ 248 w 382"/>
                  <a:gd name="T13" fmla="*/ 258 h 718"/>
                  <a:gd name="T14" fmla="*/ 212 w 382"/>
                  <a:gd name="T15" fmla="*/ 242 h 718"/>
                  <a:gd name="T16" fmla="*/ 194 w 382"/>
                  <a:gd name="T17" fmla="*/ 212 h 718"/>
                  <a:gd name="T18" fmla="*/ 194 w 382"/>
                  <a:gd name="T19" fmla="*/ 160 h 718"/>
                  <a:gd name="T20" fmla="*/ 200 w 382"/>
                  <a:gd name="T21" fmla="*/ 140 h 718"/>
                  <a:gd name="T22" fmla="*/ 200 w 382"/>
                  <a:gd name="T23" fmla="*/ 110 h 718"/>
                  <a:gd name="T24" fmla="*/ 184 w 382"/>
                  <a:gd name="T25" fmla="*/ 72 h 718"/>
                  <a:gd name="T26" fmla="*/ 158 w 382"/>
                  <a:gd name="T27" fmla="*/ 50 h 718"/>
                  <a:gd name="T28" fmla="*/ 80 w 382"/>
                  <a:gd name="T29" fmla="*/ 0 h 718"/>
                  <a:gd name="T30" fmla="*/ 84 w 382"/>
                  <a:gd name="T31" fmla="*/ 6 h 718"/>
                  <a:gd name="T32" fmla="*/ 96 w 382"/>
                  <a:gd name="T33" fmla="*/ 38 h 718"/>
                  <a:gd name="T34" fmla="*/ 94 w 382"/>
                  <a:gd name="T35" fmla="*/ 70 h 718"/>
                  <a:gd name="T36" fmla="*/ 80 w 382"/>
                  <a:gd name="T37" fmla="*/ 66 h 718"/>
                  <a:gd name="T38" fmla="*/ 48 w 382"/>
                  <a:gd name="T39" fmla="*/ 82 h 718"/>
                  <a:gd name="T40" fmla="*/ 34 w 382"/>
                  <a:gd name="T41" fmla="*/ 106 h 718"/>
                  <a:gd name="T42" fmla="*/ 26 w 382"/>
                  <a:gd name="T43" fmla="*/ 138 h 718"/>
                  <a:gd name="T44" fmla="*/ 24 w 382"/>
                  <a:gd name="T45" fmla="*/ 194 h 718"/>
                  <a:gd name="T46" fmla="*/ 22 w 382"/>
                  <a:gd name="T47" fmla="*/ 204 h 718"/>
                  <a:gd name="T48" fmla="*/ 20 w 382"/>
                  <a:gd name="T49" fmla="*/ 202 h 718"/>
                  <a:gd name="T50" fmla="*/ 0 w 382"/>
                  <a:gd name="T51" fmla="*/ 662 h 718"/>
                  <a:gd name="T52" fmla="*/ 30 w 382"/>
                  <a:gd name="T53" fmla="*/ 636 h 718"/>
                  <a:gd name="T54" fmla="*/ 80 w 382"/>
                  <a:gd name="T55" fmla="*/ 606 h 718"/>
                  <a:gd name="T56" fmla="*/ 108 w 382"/>
                  <a:gd name="T57" fmla="*/ 586 h 718"/>
                  <a:gd name="T58" fmla="*/ 132 w 382"/>
                  <a:gd name="T59" fmla="*/ 542 h 718"/>
                  <a:gd name="T60" fmla="*/ 144 w 382"/>
                  <a:gd name="T61" fmla="*/ 484 h 718"/>
                  <a:gd name="T62" fmla="*/ 220 w 382"/>
                  <a:gd name="T63" fmla="*/ 544 h 718"/>
                  <a:gd name="T64" fmla="*/ 300 w 382"/>
                  <a:gd name="T65" fmla="*/ 626 h 718"/>
                  <a:gd name="T66" fmla="*/ 330 w 382"/>
                  <a:gd name="T67" fmla="*/ 678 h 718"/>
                  <a:gd name="T68" fmla="*/ 336 w 382"/>
                  <a:gd name="T69" fmla="*/ 710 h 718"/>
                  <a:gd name="T70" fmla="*/ 340 w 382"/>
                  <a:gd name="T71" fmla="*/ 718 h 718"/>
                  <a:gd name="T72" fmla="*/ 352 w 382"/>
                  <a:gd name="T73" fmla="*/ 716 h 718"/>
                  <a:gd name="T74" fmla="*/ 372 w 382"/>
                  <a:gd name="T75" fmla="*/ 698 h 718"/>
                  <a:gd name="T76" fmla="*/ 376 w 382"/>
                  <a:gd name="T77" fmla="*/ 680 h 718"/>
                  <a:gd name="T78" fmla="*/ 382 w 382"/>
                  <a:gd name="T79" fmla="*/ 666 h 718"/>
                  <a:gd name="T80" fmla="*/ 372 w 382"/>
                  <a:gd name="T81" fmla="*/ 644 h 718"/>
                  <a:gd name="T82" fmla="*/ 318 w 382"/>
                  <a:gd name="T83" fmla="*/ 582 h 718"/>
                  <a:gd name="T84" fmla="*/ 170 w 382"/>
                  <a:gd name="T85" fmla="*/ 452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82" h="718">
                    <a:moveTo>
                      <a:pt x="170" y="452"/>
                    </a:moveTo>
                    <a:lnTo>
                      <a:pt x="170" y="452"/>
                    </a:lnTo>
                    <a:lnTo>
                      <a:pt x="194" y="442"/>
                    </a:lnTo>
                    <a:lnTo>
                      <a:pt x="208" y="434"/>
                    </a:lnTo>
                    <a:lnTo>
                      <a:pt x="224" y="424"/>
                    </a:lnTo>
                    <a:lnTo>
                      <a:pt x="238" y="410"/>
                    </a:lnTo>
                    <a:lnTo>
                      <a:pt x="250" y="396"/>
                    </a:lnTo>
                    <a:lnTo>
                      <a:pt x="260" y="378"/>
                    </a:lnTo>
                    <a:lnTo>
                      <a:pt x="264" y="368"/>
                    </a:lnTo>
                    <a:lnTo>
                      <a:pt x="266" y="358"/>
                    </a:lnTo>
                    <a:lnTo>
                      <a:pt x="266" y="358"/>
                    </a:lnTo>
                    <a:lnTo>
                      <a:pt x="270" y="334"/>
                    </a:lnTo>
                    <a:lnTo>
                      <a:pt x="276" y="312"/>
                    </a:lnTo>
                    <a:lnTo>
                      <a:pt x="284" y="294"/>
                    </a:lnTo>
                    <a:lnTo>
                      <a:pt x="292" y="278"/>
                    </a:lnTo>
                    <a:lnTo>
                      <a:pt x="304" y="256"/>
                    </a:lnTo>
                    <a:lnTo>
                      <a:pt x="310" y="250"/>
                    </a:lnTo>
                    <a:lnTo>
                      <a:pt x="310" y="250"/>
                    </a:lnTo>
                    <a:lnTo>
                      <a:pt x="286" y="256"/>
                    </a:lnTo>
                    <a:lnTo>
                      <a:pt x="266" y="258"/>
                    </a:lnTo>
                    <a:lnTo>
                      <a:pt x="248" y="258"/>
                    </a:lnTo>
                    <a:lnTo>
                      <a:pt x="234" y="254"/>
                    </a:lnTo>
                    <a:lnTo>
                      <a:pt x="220" y="250"/>
                    </a:lnTo>
                    <a:lnTo>
                      <a:pt x="212" y="242"/>
                    </a:lnTo>
                    <a:lnTo>
                      <a:pt x="204" y="234"/>
                    </a:lnTo>
                    <a:lnTo>
                      <a:pt x="198" y="224"/>
                    </a:lnTo>
                    <a:lnTo>
                      <a:pt x="194" y="212"/>
                    </a:lnTo>
                    <a:lnTo>
                      <a:pt x="192" y="202"/>
                    </a:lnTo>
                    <a:lnTo>
                      <a:pt x="190" y="180"/>
                    </a:lnTo>
                    <a:lnTo>
                      <a:pt x="194" y="160"/>
                    </a:lnTo>
                    <a:lnTo>
                      <a:pt x="198" y="148"/>
                    </a:lnTo>
                    <a:lnTo>
                      <a:pt x="198" y="148"/>
                    </a:lnTo>
                    <a:lnTo>
                      <a:pt x="200" y="140"/>
                    </a:lnTo>
                    <a:lnTo>
                      <a:pt x="202" y="130"/>
                    </a:lnTo>
                    <a:lnTo>
                      <a:pt x="202" y="120"/>
                    </a:lnTo>
                    <a:lnTo>
                      <a:pt x="200" y="110"/>
                    </a:lnTo>
                    <a:lnTo>
                      <a:pt x="194" y="90"/>
                    </a:lnTo>
                    <a:lnTo>
                      <a:pt x="188" y="80"/>
                    </a:lnTo>
                    <a:lnTo>
                      <a:pt x="184" y="72"/>
                    </a:lnTo>
                    <a:lnTo>
                      <a:pt x="184" y="72"/>
                    </a:lnTo>
                    <a:lnTo>
                      <a:pt x="174" y="64"/>
                    </a:lnTo>
                    <a:lnTo>
                      <a:pt x="158" y="50"/>
                    </a:lnTo>
                    <a:lnTo>
                      <a:pt x="120" y="22"/>
                    </a:lnTo>
                    <a:lnTo>
                      <a:pt x="88" y="4"/>
                    </a:lnTo>
                    <a:lnTo>
                      <a:pt x="80" y="0"/>
                    </a:lnTo>
                    <a:lnTo>
                      <a:pt x="80" y="2"/>
                    </a:lnTo>
                    <a:lnTo>
                      <a:pt x="84" y="6"/>
                    </a:lnTo>
                    <a:lnTo>
                      <a:pt x="84" y="6"/>
                    </a:lnTo>
                    <a:lnTo>
                      <a:pt x="90" y="16"/>
                    </a:lnTo>
                    <a:lnTo>
                      <a:pt x="94" y="28"/>
                    </a:lnTo>
                    <a:lnTo>
                      <a:pt x="96" y="38"/>
                    </a:lnTo>
                    <a:lnTo>
                      <a:pt x="98" y="48"/>
                    </a:lnTo>
                    <a:lnTo>
                      <a:pt x="96" y="64"/>
                    </a:lnTo>
                    <a:lnTo>
                      <a:pt x="94" y="70"/>
                    </a:lnTo>
                    <a:lnTo>
                      <a:pt x="94" y="70"/>
                    </a:lnTo>
                    <a:lnTo>
                      <a:pt x="88" y="68"/>
                    </a:lnTo>
                    <a:lnTo>
                      <a:pt x="80" y="66"/>
                    </a:lnTo>
                    <a:lnTo>
                      <a:pt x="70" y="68"/>
                    </a:lnTo>
                    <a:lnTo>
                      <a:pt x="58" y="72"/>
                    </a:lnTo>
                    <a:lnTo>
                      <a:pt x="48" y="82"/>
                    </a:lnTo>
                    <a:lnTo>
                      <a:pt x="44" y="88"/>
                    </a:lnTo>
                    <a:lnTo>
                      <a:pt x="38" y="96"/>
                    </a:lnTo>
                    <a:lnTo>
                      <a:pt x="34" y="106"/>
                    </a:lnTo>
                    <a:lnTo>
                      <a:pt x="30" y="118"/>
                    </a:lnTo>
                    <a:lnTo>
                      <a:pt x="30" y="118"/>
                    </a:lnTo>
                    <a:lnTo>
                      <a:pt x="26" y="138"/>
                    </a:lnTo>
                    <a:lnTo>
                      <a:pt x="24" y="154"/>
                    </a:lnTo>
                    <a:lnTo>
                      <a:pt x="24" y="180"/>
                    </a:lnTo>
                    <a:lnTo>
                      <a:pt x="24" y="194"/>
                    </a:lnTo>
                    <a:lnTo>
                      <a:pt x="24" y="202"/>
                    </a:lnTo>
                    <a:lnTo>
                      <a:pt x="24" y="202"/>
                    </a:lnTo>
                    <a:lnTo>
                      <a:pt x="22" y="204"/>
                    </a:lnTo>
                    <a:lnTo>
                      <a:pt x="20" y="204"/>
                    </a:lnTo>
                    <a:lnTo>
                      <a:pt x="20" y="202"/>
                    </a:lnTo>
                    <a:lnTo>
                      <a:pt x="20" y="202"/>
                    </a:lnTo>
                    <a:lnTo>
                      <a:pt x="16" y="194"/>
                    </a:lnTo>
                    <a:lnTo>
                      <a:pt x="0" y="146"/>
                    </a:lnTo>
                    <a:lnTo>
                      <a:pt x="0" y="662"/>
                    </a:lnTo>
                    <a:lnTo>
                      <a:pt x="0" y="662"/>
                    </a:lnTo>
                    <a:lnTo>
                      <a:pt x="12" y="650"/>
                    </a:lnTo>
                    <a:lnTo>
                      <a:pt x="30" y="636"/>
                    </a:lnTo>
                    <a:lnTo>
                      <a:pt x="52" y="620"/>
                    </a:lnTo>
                    <a:lnTo>
                      <a:pt x="80" y="606"/>
                    </a:lnTo>
                    <a:lnTo>
                      <a:pt x="80" y="606"/>
                    </a:lnTo>
                    <a:lnTo>
                      <a:pt x="90" y="600"/>
                    </a:lnTo>
                    <a:lnTo>
                      <a:pt x="100" y="594"/>
                    </a:lnTo>
                    <a:lnTo>
                      <a:pt x="108" y="586"/>
                    </a:lnTo>
                    <a:lnTo>
                      <a:pt x="114" y="578"/>
                    </a:lnTo>
                    <a:lnTo>
                      <a:pt x="126" y="560"/>
                    </a:lnTo>
                    <a:lnTo>
                      <a:pt x="132" y="542"/>
                    </a:lnTo>
                    <a:lnTo>
                      <a:pt x="138" y="524"/>
                    </a:lnTo>
                    <a:lnTo>
                      <a:pt x="142" y="508"/>
                    </a:lnTo>
                    <a:lnTo>
                      <a:pt x="144" y="484"/>
                    </a:lnTo>
                    <a:lnTo>
                      <a:pt x="144" y="484"/>
                    </a:lnTo>
                    <a:lnTo>
                      <a:pt x="188" y="518"/>
                    </a:lnTo>
                    <a:lnTo>
                      <a:pt x="220" y="544"/>
                    </a:lnTo>
                    <a:lnTo>
                      <a:pt x="254" y="576"/>
                    </a:lnTo>
                    <a:lnTo>
                      <a:pt x="286" y="610"/>
                    </a:lnTo>
                    <a:lnTo>
                      <a:pt x="300" y="626"/>
                    </a:lnTo>
                    <a:lnTo>
                      <a:pt x="312" y="644"/>
                    </a:lnTo>
                    <a:lnTo>
                      <a:pt x="322" y="662"/>
                    </a:lnTo>
                    <a:lnTo>
                      <a:pt x="330" y="678"/>
                    </a:lnTo>
                    <a:lnTo>
                      <a:pt x="336" y="694"/>
                    </a:lnTo>
                    <a:lnTo>
                      <a:pt x="336" y="710"/>
                    </a:lnTo>
                    <a:lnTo>
                      <a:pt x="336" y="710"/>
                    </a:lnTo>
                    <a:lnTo>
                      <a:pt x="336" y="712"/>
                    </a:lnTo>
                    <a:lnTo>
                      <a:pt x="336" y="716"/>
                    </a:lnTo>
                    <a:lnTo>
                      <a:pt x="340" y="718"/>
                    </a:lnTo>
                    <a:lnTo>
                      <a:pt x="346" y="718"/>
                    </a:lnTo>
                    <a:lnTo>
                      <a:pt x="346" y="718"/>
                    </a:lnTo>
                    <a:lnTo>
                      <a:pt x="352" y="716"/>
                    </a:lnTo>
                    <a:lnTo>
                      <a:pt x="362" y="710"/>
                    </a:lnTo>
                    <a:lnTo>
                      <a:pt x="368" y="706"/>
                    </a:lnTo>
                    <a:lnTo>
                      <a:pt x="372" y="698"/>
                    </a:lnTo>
                    <a:lnTo>
                      <a:pt x="376" y="690"/>
                    </a:lnTo>
                    <a:lnTo>
                      <a:pt x="376" y="680"/>
                    </a:lnTo>
                    <a:lnTo>
                      <a:pt x="376" y="680"/>
                    </a:lnTo>
                    <a:lnTo>
                      <a:pt x="378" y="674"/>
                    </a:lnTo>
                    <a:lnTo>
                      <a:pt x="380" y="670"/>
                    </a:lnTo>
                    <a:lnTo>
                      <a:pt x="382" y="666"/>
                    </a:lnTo>
                    <a:lnTo>
                      <a:pt x="380" y="658"/>
                    </a:lnTo>
                    <a:lnTo>
                      <a:pt x="380" y="658"/>
                    </a:lnTo>
                    <a:lnTo>
                      <a:pt x="372" y="644"/>
                    </a:lnTo>
                    <a:lnTo>
                      <a:pt x="358" y="626"/>
                    </a:lnTo>
                    <a:lnTo>
                      <a:pt x="340" y="606"/>
                    </a:lnTo>
                    <a:lnTo>
                      <a:pt x="318" y="582"/>
                    </a:lnTo>
                    <a:lnTo>
                      <a:pt x="290" y="554"/>
                    </a:lnTo>
                    <a:lnTo>
                      <a:pt x="256" y="524"/>
                    </a:lnTo>
                    <a:lnTo>
                      <a:pt x="170" y="452"/>
                    </a:lnTo>
                    <a:lnTo>
                      <a:pt x="170" y="452"/>
                    </a:lnTo>
                    <a:close/>
                  </a:path>
                </a:pathLst>
              </a:custGeom>
              <a:solidFill>
                <a:schemeClr val="accent1">
                  <a:alpha val="8000"/>
                </a:schemeClr>
              </a:solidFill>
              <a:ln>
                <a:noFill/>
              </a:ln>
              <a:effectLst>
                <a:glow rad="50800">
                  <a:schemeClr val="accent1">
                    <a:alpha val="18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91" name="Freeform 23"/>
              <p:cNvSpPr>
                <a:spLocks noChangeAspect="1"/>
              </p:cNvSpPr>
              <p:nvPr/>
            </p:nvSpPr>
            <p:spPr bwMode="auto">
              <a:xfrm>
                <a:off x="8551334" y="6180666"/>
                <a:ext cx="592666" cy="677333"/>
              </a:xfrm>
              <a:custGeom>
                <a:avLst/>
                <a:gdLst>
                  <a:gd name="T0" fmla="*/ 536 w 560"/>
                  <a:gd name="T1" fmla="*/ 100 h 640"/>
                  <a:gd name="T2" fmla="*/ 496 w 560"/>
                  <a:gd name="T3" fmla="*/ 106 h 640"/>
                  <a:gd name="T4" fmla="*/ 456 w 560"/>
                  <a:gd name="T5" fmla="*/ 118 h 640"/>
                  <a:gd name="T6" fmla="*/ 438 w 560"/>
                  <a:gd name="T7" fmla="*/ 110 h 640"/>
                  <a:gd name="T8" fmla="*/ 436 w 560"/>
                  <a:gd name="T9" fmla="*/ 82 h 640"/>
                  <a:gd name="T10" fmla="*/ 428 w 560"/>
                  <a:gd name="T11" fmla="*/ 76 h 640"/>
                  <a:gd name="T12" fmla="*/ 360 w 560"/>
                  <a:gd name="T13" fmla="*/ 146 h 640"/>
                  <a:gd name="T14" fmla="*/ 328 w 560"/>
                  <a:gd name="T15" fmla="*/ 192 h 640"/>
                  <a:gd name="T16" fmla="*/ 290 w 560"/>
                  <a:gd name="T17" fmla="*/ 108 h 640"/>
                  <a:gd name="T18" fmla="*/ 274 w 560"/>
                  <a:gd name="T19" fmla="*/ 38 h 640"/>
                  <a:gd name="T20" fmla="*/ 280 w 560"/>
                  <a:gd name="T21" fmla="*/ 6 h 640"/>
                  <a:gd name="T22" fmla="*/ 280 w 560"/>
                  <a:gd name="T23" fmla="*/ 2 h 640"/>
                  <a:gd name="T24" fmla="*/ 262 w 560"/>
                  <a:gd name="T25" fmla="*/ 0 h 640"/>
                  <a:gd name="T26" fmla="*/ 248 w 560"/>
                  <a:gd name="T27" fmla="*/ 14 h 640"/>
                  <a:gd name="T28" fmla="*/ 244 w 560"/>
                  <a:gd name="T29" fmla="*/ 18 h 640"/>
                  <a:gd name="T30" fmla="*/ 240 w 560"/>
                  <a:gd name="T31" fmla="*/ 26 h 640"/>
                  <a:gd name="T32" fmla="*/ 254 w 560"/>
                  <a:gd name="T33" fmla="*/ 88 h 640"/>
                  <a:gd name="T34" fmla="*/ 304 w 560"/>
                  <a:gd name="T35" fmla="*/ 204 h 640"/>
                  <a:gd name="T36" fmla="*/ 222 w 560"/>
                  <a:gd name="T37" fmla="*/ 206 h 640"/>
                  <a:gd name="T38" fmla="*/ 136 w 560"/>
                  <a:gd name="T39" fmla="*/ 224 h 640"/>
                  <a:gd name="T40" fmla="*/ 164 w 560"/>
                  <a:gd name="T41" fmla="*/ 234 h 640"/>
                  <a:gd name="T42" fmla="*/ 178 w 560"/>
                  <a:gd name="T43" fmla="*/ 254 h 640"/>
                  <a:gd name="T44" fmla="*/ 166 w 560"/>
                  <a:gd name="T45" fmla="*/ 272 h 640"/>
                  <a:gd name="T46" fmla="*/ 122 w 560"/>
                  <a:gd name="T47" fmla="*/ 300 h 640"/>
                  <a:gd name="T48" fmla="*/ 90 w 560"/>
                  <a:gd name="T49" fmla="*/ 348 h 640"/>
                  <a:gd name="T50" fmla="*/ 22 w 560"/>
                  <a:gd name="T51" fmla="*/ 414 h 640"/>
                  <a:gd name="T52" fmla="*/ 0 w 560"/>
                  <a:gd name="T53" fmla="*/ 430 h 640"/>
                  <a:gd name="T54" fmla="*/ 102 w 560"/>
                  <a:gd name="T55" fmla="*/ 404 h 640"/>
                  <a:gd name="T56" fmla="*/ 136 w 560"/>
                  <a:gd name="T57" fmla="*/ 406 h 640"/>
                  <a:gd name="T58" fmla="*/ 152 w 560"/>
                  <a:gd name="T59" fmla="*/ 418 h 640"/>
                  <a:gd name="T60" fmla="*/ 156 w 560"/>
                  <a:gd name="T61" fmla="*/ 438 h 640"/>
                  <a:gd name="T62" fmla="*/ 138 w 560"/>
                  <a:gd name="T63" fmla="*/ 486 h 640"/>
                  <a:gd name="T64" fmla="*/ 90 w 560"/>
                  <a:gd name="T65" fmla="*/ 550 h 640"/>
                  <a:gd name="T66" fmla="*/ 126 w 560"/>
                  <a:gd name="T67" fmla="*/ 542 h 640"/>
                  <a:gd name="T68" fmla="*/ 158 w 560"/>
                  <a:gd name="T69" fmla="*/ 550 h 640"/>
                  <a:gd name="T70" fmla="*/ 170 w 560"/>
                  <a:gd name="T71" fmla="*/ 572 h 640"/>
                  <a:gd name="T72" fmla="*/ 168 w 560"/>
                  <a:gd name="T73" fmla="*/ 626 h 640"/>
                  <a:gd name="T74" fmla="*/ 186 w 560"/>
                  <a:gd name="T75" fmla="*/ 626 h 640"/>
                  <a:gd name="T76" fmla="*/ 280 w 560"/>
                  <a:gd name="T77" fmla="*/ 640 h 640"/>
                  <a:gd name="T78" fmla="*/ 310 w 560"/>
                  <a:gd name="T79" fmla="*/ 628 h 640"/>
                  <a:gd name="T80" fmla="*/ 322 w 560"/>
                  <a:gd name="T81" fmla="*/ 628 h 640"/>
                  <a:gd name="T82" fmla="*/ 330 w 560"/>
                  <a:gd name="T83" fmla="*/ 580 h 640"/>
                  <a:gd name="T84" fmla="*/ 346 w 560"/>
                  <a:gd name="T85" fmla="*/ 526 h 640"/>
                  <a:gd name="T86" fmla="*/ 354 w 560"/>
                  <a:gd name="T87" fmla="*/ 526 h 640"/>
                  <a:gd name="T88" fmla="*/ 358 w 560"/>
                  <a:gd name="T89" fmla="*/ 534 h 640"/>
                  <a:gd name="T90" fmla="*/ 364 w 560"/>
                  <a:gd name="T91" fmla="*/ 584 h 640"/>
                  <a:gd name="T92" fmla="*/ 424 w 560"/>
                  <a:gd name="T93" fmla="*/ 640 h 640"/>
                  <a:gd name="T94" fmla="*/ 438 w 560"/>
                  <a:gd name="T95" fmla="*/ 624 h 640"/>
                  <a:gd name="T96" fmla="*/ 458 w 560"/>
                  <a:gd name="T97" fmla="*/ 622 h 640"/>
                  <a:gd name="T98" fmla="*/ 474 w 560"/>
                  <a:gd name="T99" fmla="*/ 64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60" h="640">
                    <a:moveTo>
                      <a:pt x="560" y="100"/>
                    </a:moveTo>
                    <a:lnTo>
                      <a:pt x="560" y="100"/>
                    </a:lnTo>
                    <a:lnTo>
                      <a:pt x="536" y="100"/>
                    </a:lnTo>
                    <a:lnTo>
                      <a:pt x="512" y="98"/>
                    </a:lnTo>
                    <a:lnTo>
                      <a:pt x="512" y="98"/>
                    </a:lnTo>
                    <a:lnTo>
                      <a:pt x="496" y="106"/>
                    </a:lnTo>
                    <a:lnTo>
                      <a:pt x="480" y="114"/>
                    </a:lnTo>
                    <a:lnTo>
                      <a:pt x="464" y="118"/>
                    </a:lnTo>
                    <a:lnTo>
                      <a:pt x="456" y="118"/>
                    </a:lnTo>
                    <a:lnTo>
                      <a:pt x="448" y="118"/>
                    </a:lnTo>
                    <a:lnTo>
                      <a:pt x="442" y="116"/>
                    </a:lnTo>
                    <a:lnTo>
                      <a:pt x="438" y="110"/>
                    </a:lnTo>
                    <a:lnTo>
                      <a:pt x="436" y="104"/>
                    </a:lnTo>
                    <a:lnTo>
                      <a:pt x="434" y="94"/>
                    </a:lnTo>
                    <a:lnTo>
                      <a:pt x="436" y="82"/>
                    </a:lnTo>
                    <a:lnTo>
                      <a:pt x="442" y="66"/>
                    </a:lnTo>
                    <a:lnTo>
                      <a:pt x="442" y="66"/>
                    </a:lnTo>
                    <a:lnTo>
                      <a:pt x="428" y="76"/>
                    </a:lnTo>
                    <a:lnTo>
                      <a:pt x="396" y="106"/>
                    </a:lnTo>
                    <a:lnTo>
                      <a:pt x="378" y="126"/>
                    </a:lnTo>
                    <a:lnTo>
                      <a:pt x="360" y="146"/>
                    </a:lnTo>
                    <a:lnTo>
                      <a:pt x="342" y="170"/>
                    </a:lnTo>
                    <a:lnTo>
                      <a:pt x="328" y="192"/>
                    </a:lnTo>
                    <a:lnTo>
                      <a:pt x="328" y="192"/>
                    </a:lnTo>
                    <a:lnTo>
                      <a:pt x="312" y="160"/>
                    </a:lnTo>
                    <a:lnTo>
                      <a:pt x="300" y="134"/>
                    </a:lnTo>
                    <a:lnTo>
                      <a:pt x="290" y="108"/>
                    </a:lnTo>
                    <a:lnTo>
                      <a:pt x="280" y="80"/>
                    </a:lnTo>
                    <a:lnTo>
                      <a:pt x="276" y="52"/>
                    </a:lnTo>
                    <a:lnTo>
                      <a:pt x="274" y="38"/>
                    </a:lnTo>
                    <a:lnTo>
                      <a:pt x="274" y="26"/>
                    </a:lnTo>
                    <a:lnTo>
                      <a:pt x="276" y="16"/>
                    </a:lnTo>
                    <a:lnTo>
                      <a:pt x="280" y="6"/>
                    </a:lnTo>
                    <a:lnTo>
                      <a:pt x="280" y="6"/>
                    </a:lnTo>
                    <a:lnTo>
                      <a:pt x="282" y="4"/>
                    </a:lnTo>
                    <a:lnTo>
                      <a:pt x="280" y="2"/>
                    </a:lnTo>
                    <a:lnTo>
                      <a:pt x="280" y="0"/>
                    </a:lnTo>
                    <a:lnTo>
                      <a:pt x="262" y="0"/>
                    </a:lnTo>
                    <a:lnTo>
                      <a:pt x="262" y="0"/>
                    </a:lnTo>
                    <a:lnTo>
                      <a:pt x="254" y="4"/>
                    </a:lnTo>
                    <a:lnTo>
                      <a:pt x="252" y="8"/>
                    </a:lnTo>
                    <a:lnTo>
                      <a:pt x="248" y="14"/>
                    </a:lnTo>
                    <a:lnTo>
                      <a:pt x="248" y="14"/>
                    </a:lnTo>
                    <a:lnTo>
                      <a:pt x="246" y="16"/>
                    </a:lnTo>
                    <a:lnTo>
                      <a:pt x="244" y="18"/>
                    </a:lnTo>
                    <a:lnTo>
                      <a:pt x="242" y="20"/>
                    </a:lnTo>
                    <a:lnTo>
                      <a:pt x="240" y="26"/>
                    </a:lnTo>
                    <a:lnTo>
                      <a:pt x="240" y="26"/>
                    </a:lnTo>
                    <a:lnTo>
                      <a:pt x="240" y="36"/>
                    </a:lnTo>
                    <a:lnTo>
                      <a:pt x="244" y="50"/>
                    </a:lnTo>
                    <a:lnTo>
                      <a:pt x="254" y="88"/>
                    </a:lnTo>
                    <a:lnTo>
                      <a:pt x="274" y="138"/>
                    </a:lnTo>
                    <a:lnTo>
                      <a:pt x="304" y="204"/>
                    </a:lnTo>
                    <a:lnTo>
                      <a:pt x="304" y="204"/>
                    </a:lnTo>
                    <a:lnTo>
                      <a:pt x="278" y="202"/>
                    </a:lnTo>
                    <a:lnTo>
                      <a:pt x="250" y="204"/>
                    </a:lnTo>
                    <a:lnTo>
                      <a:pt x="222" y="206"/>
                    </a:lnTo>
                    <a:lnTo>
                      <a:pt x="196" y="210"/>
                    </a:lnTo>
                    <a:lnTo>
                      <a:pt x="154" y="220"/>
                    </a:lnTo>
                    <a:lnTo>
                      <a:pt x="136" y="224"/>
                    </a:lnTo>
                    <a:lnTo>
                      <a:pt x="136" y="224"/>
                    </a:lnTo>
                    <a:lnTo>
                      <a:pt x="152" y="230"/>
                    </a:lnTo>
                    <a:lnTo>
                      <a:pt x="164" y="234"/>
                    </a:lnTo>
                    <a:lnTo>
                      <a:pt x="172" y="242"/>
                    </a:lnTo>
                    <a:lnTo>
                      <a:pt x="176" y="248"/>
                    </a:lnTo>
                    <a:lnTo>
                      <a:pt x="178" y="254"/>
                    </a:lnTo>
                    <a:lnTo>
                      <a:pt x="176" y="260"/>
                    </a:lnTo>
                    <a:lnTo>
                      <a:pt x="172" y="266"/>
                    </a:lnTo>
                    <a:lnTo>
                      <a:pt x="166" y="272"/>
                    </a:lnTo>
                    <a:lnTo>
                      <a:pt x="154" y="284"/>
                    </a:lnTo>
                    <a:lnTo>
                      <a:pt x="138" y="292"/>
                    </a:lnTo>
                    <a:lnTo>
                      <a:pt x="122" y="300"/>
                    </a:lnTo>
                    <a:lnTo>
                      <a:pt x="122" y="300"/>
                    </a:lnTo>
                    <a:lnTo>
                      <a:pt x="108" y="326"/>
                    </a:lnTo>
                    <a:lnTo>
                      <a:pt x="90" y="348"/>
                    </a:lnTo>
                    <a:lnTo>
                      <a:pt x="72" y="368"/>
                    </a:lnTo>
                    <a:lnTo>
                      <a:pt x="54" y="386"/>
                    </a:lnTo>
                    <a:lnTo>
                      <a:pt x="22" y="414"/>
                    </a:lnTo>
                    <a:lnTo>
                      <a:pt x="0" y="428"/>
                    </a:lnTo>
                    <a:lnTo>
                      <a:pt x="0" y="430"/>
                    </a:lnTo>
                    <a:lnTo>
                      <a:pt x="0" y="430"/>
                    </a:lnTo>
                    <a:lnTo>
                      <a:pt x="48" y="414"/>
                    </a:lnTo>
                    <a:lnTo>
                      <a:pt x="86" y="406"/>
                    </a:lnTo>
                    <a:lnTo>
                      <a:pt x="102" y="404"/>
                    </a:lnTo>
                    <a:lnTo>
                      <a:pt x="116" y="404"/>
                    </a:lnTo>
                    <a:lnTo>
                      <a:pt x="126" y="404"/>
                    </a:lnTo>
                    <a:lnTo>
                      <a:pt x="136" y="406"/>
                    </a:lnTo>
                    <a:lnTo>
                      <a:pt x="144" y="410"/>
                    </a:lnTo>
                    <a:lnTo>
                      <a:pt x="148" y="414"/>
                    </a:lnTo>
                    <a:lnTo>
                      <a:pt x="152" y="418"/>
                    </a:lnTo>
                    <a:lnTo>
                      <a:pt x="156" y="424"/>
                    </a:lnTo>
                    <a:lnTo>
                      <a:pt x="156" y="430"/>
                    </a:lnTo>
                    <a:lnTo>
                      <a:pt x="156" y="438"/>
                    </a:lnTo>
                    <a:lnTo>
                      <a:pt x="154" y="454"/>
                    </a:lnTo>
                    <a:lnTo>
                      <a:pt x="146" y="470"/>
                    </a:lnTo>
                    <a:lnTo>
                      <a:pt x="138" y="486"/>
                    </a:lnTo>
                    <a:lnTo>
                      <a:pt x="116" y="518"/>
                    </a:lnTo>
                    <a:lnTo>
                      <a:pt x="98" y="540"/>
                    </a:lnTo>
                    <a:lnTo>
                      <a:pt x="90" y="550"/>
                    </a:lnTo>
                    <a:lnTo>
                      <a:pt x="90" y="550"/>
                    </a:lnTo>
                    <a:lnTo>
                      <a:pt x="110" y="544"/>
                    </a:lnTo>
                    <a:lnTo>
                      <a:pt x="126" y="542"/>
                    </a:lnTo>
                    <a:lnTo>
                      <a:pt x="138" y="542"/>
                    </a:lnTo>
                    <a:lnTo>
                      <a:pt x="148" y="544"/>
                    </a:lnTo>
                    <a:lnTo>
                      <a:pt x="158" y="550"/>
                    </a:lnTo>
                    <a:lnTo>
                      <a:pt x="164" y="556"/>
                    </a:lnTo>
                    <a:lnTo>
                      <a:pt x="168" y="564"/>
                    </a:lnTo>
                    <a:lnTo>
                      <a:pt x="170" y="572"/>
                    </a:lnTo>
                    <a:lnTo>
                      <a:pt x="172" y="592"/>
                    </a:lnTo>
                    <a:lnTo>
                      <a:pt x="172" y="608"/>
                    </a:lnTo>
                    <a:lnTo>
                      <a:pt x="168" y="626"/>
                    </a:lnTo>
                    <a:lnTo>
                      <a:pt x="168" y="626"/>
                    </a:lnTo>
                    <a:lnTo>
                      <a:pt x="178" y="624"/>
                    </a:lnTo>
                    <a:lnTo>
                      <a:pt x="186" y="626"/>
                    </a:lnTo>
                    <a:lnTo>
                      <a:pt x="192" y="632"/>
                    </a:lnTo>
                    <a:lnTo>
                      <a:pt x="198" y="640"/>
                    </a:lnTo>
                    <a:lnTo>
                      <a:pt x="280" y="640"/>
                    </a:lnTo>
                    <a:lnTo>
                      <a:pt x="280" y="640"/>
                    </a:lnTo>
                    <a:lnTo>
                      <a:pt x="296" y="632"/>
                    </a:lnTo>
                    <a:lnTo>
                      <a:pt x="310" y="628"/>
                    </a:lnTo>
                    <a:lnTo>
                      <a:pt x="320" y="628"/>
                    </a:lnTo>
                    <a:lnTo>
                      <a:pt x="322" y="628"/>
                    </a:lnTo>
                    <a:lnTo>
                      <a:pt x="322" y="628"/>
                    </a:lnTo>
                    <a:lnTo>
                      <a:pt x="322" y="620"/>
                    </a:lnTo>
                    <a:lnTo>
                      <a:pt x="324" y="608"/>
                    </a:lnTo>
                    <a:lnTo>
                      <a:pt x="330" y="580"/>
                    </a:lnTo>
                    <a:lnTo>
                      <a:pt x="344" y="530"/>
                    </a:lnTo>
                    <a:lnTo>
                      <a:pt x="344" y="530"/>
                    </a:lnTo>
                    <a:lnTo>
                      <a:pt x="346" y="526"/>
                    </a:lnTo>
                    <a:lnTo>
                      <a:pt x="348" y="522"/>
                    </a:lnTo>
                    <a:lnTo>
                      <a:pt x="352" y="524"/>
                    </a:lnTo>
                    <a:lnTo>
                      <a:pt x="354" y="526"/>
                    </a:lnTo>
                    <a:lnTo>
                      <a:pt x="356" y="530"/>
                    </a:lnTo>
                    <a:lnTo>
                      <a:pt x="358" y="534"/>
                    </a:lnTo>
                    <a:lnTo>
                      <a:pt x="358" y="534"/>
                    </a:lnTo>
                    <a:lnTo>
                      <a:pt x="358" y="544"/>
                    </a:lnTo>
                    <a:lnTo>
                      <a:pt x="358" y="556"/>
                    </a:lnTo>
                    <a:lnTo>
                      <a:pt x="364" y="584"/>
                    </a:lnTo>
                    <a:lnTo>
                      <a:pt x="372" y="612"/>
                    </a:lnTo>
                    <a:lnTo>
                      <a:pt x="382" y="640"/>
                    </a:lnTo>
                    <a:lnTo>
                      <a:pt x="424" y="640"/>
                    </a:lnTo>
                    <a:lnTo>
                      <a:pt x="424" y="640"/>
                    </a:lnTo>
                    <a:lnTo>
                      <a:pt x="432" y="630"/>
                    </a:lnTo>
                    <a:lnTo>
                      <a:pt x="438" y="624"/>
                    </a:lnTo>
                    <a:lnTo>
                      <a:pt x="446" y="620"/>
                    </a:lnTo>
                    <a:lnTo>
                      <a:pt x="452" y="620"/>
                    </a:lnTo>
                    <a:lnTo>
                      <a:pt x="458" y="622"/>
                    </a:lnTo>
                    <a:lnTo>
                      <a:pt x="464" y="628"/>
                    </a:lnTo>
                    <a:lnTo>
                      <a:pt x="470" y="632"/>
                    </a:lnTo>
                    <a:lnTo>
                      <a:pt x="474" y="640"/>
                    </a:lnTo>
                    <a:lnTo>
                      <a:pt x="560" y="640"/>
                    </a:lnTo>
                    <a:lnTo>
                      <a:pt x="560" y="100"/>
                    </a:lnTo>
                    <a:close/>
                  </a:path>
                </a:pathLst>
              </a:custGeom>
              <a:solidFill>
                <a:schemeClr val="accent1">
                  <a:alpha val="8000"/>
                </a:schemeClr>
              </a:solidFill>
              <a:ln>
                <a:noFill/>
              </a:ln>
              <a:effectLst>
                <a:glow rad="50800">
                  <a:schemeClr val="accent1">
                    <a:alpha val="15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64" name="Group 200"/>
            <p:cNvGrpSpPr/>
            <p:nvPr/>
          </p:nvGrpSpPr>
          <p:grpSpPr>
            <a:xfrm>
              <a:off x="-17347" y="0"/>
              <a:ext cx="9161347" cy="6857992"/>
              <a:chOff x="-17347" y="0"/>
              <a:chExt cx="9161347" cy="6857992"/>
            </a:xfrm>
          </p:grpSpPr>
          <p:sp>
            <p:nvSpPr>
              <p:cNvPr id="65" name="Freeform 16"/>
              <p:cNvSpPr>
                <a:spLocks noChangeAspect="1"/>
              </p:cNvSpPr>
              <p:nvPr/>
            </p:nvSpPr>
            <p:spPr bwMode="auto">
              <a:xfrm rot="9111631">
                <a:off x="7788433" y="1465582"/>
                <a:ext cx="1285378" cy="1966190"/>
              </a:xfrm>
              <a:custGeom>
                <a:avLst/>
                <a:gdLst/>
                <a:ahLst/>
                <a:cxnLst>
                  <a:cxn ang="0">
                    <a:pos x="942" y="650"/>
                  </a:cxn>
                  <a:cxn ang="0">
                    <a:pos x="932" y="564"/>
                  </a:cxn>
                  <a:cxn ang="0">
                    <a:pos x="906" y="552"/>
                  </a:cxn>
                  <a:cxn ang="0">
                    <a:pos x="752" y="596"/>
                  </a:cxn>
                  <a:cxn ang="0">
                    <a:pos x="706" y="618"/>
                  </a:cxn>
                  <a:cxn ang="0">
                    <a:pos x="654" y="660"/>
                  </a:cxn>
                  <a:cxn ang="0">
                    <a:pos x="650" y="654"/>
                  </a:cxn>
                  <a:cxn ang="0">
                    <a:pos x="744" y="506"/>
                  </a:cxn>
                  <a:cxn ang="0">
                    <a:pos x="744" y="390"/>
                  </a:cxn>
                  <a:cxn ang="0">
                    <a:pos x="702" y="264"/>
                  </a:cxn>
                  <a:cxn ang="0">
                    <a:pos x="594" y="224"/>
                  </a:cxn>
                  <a:cxn ang="0">
                    <a:pos x="498" y="116"/>
                  </a:cxn>
                  <a:cxn ang="0">
                    <a:pos x="472" y="8"/>
                  </a:cxn>
                  <a:cxn ang="0">
                    <a:pos x="470" y="8"/>
                  </a:cxn>
                  <a:cxn ang="0">
                    <a:pos x="444" y="116"/>
                  </a:cxn>
                  <a:cxn ang="0">
                    <a:pos x="350" y="224"/>
                  </a:cxn>
                  <a:cxn ang="0">
                    <a:pos x="240" y="264"/>
                  </a:cxn>
                  <a:cxn ang="0">
                    <a:pos x="198" y="390"/>
                  </a:cxn>
                  <a:cxn ang="0">
                    <a:pos x="198" y="506"/>
                  </a:cxn>
                  <a:cxn ang="0">
                    <a:pos x="292" y="654"/>
                  </a:cxn>
                  <a:cxn ang="0">
                    <a:pos x="288" y="660"/>
                  </a:cxn>
                  <a:cxn ang="0">
                    <a:pos x="240" y="622"/>
                  </a:cxn>
                  <a:cxn ang="0">
                    <a:pos x="180" y="592"/>
                  </a:cxn>
                  <a:cxn ang="0">
                    <a:pos x="30" y="552"/>
                  </a:cxn>
                  <a:cxn ang="0">
                    <a:pos x="8" y="576"/>
                  </a:cxn>
                  <a:cxn ang="0">
                    <a:pos x="8" y="692"/>
                  </a:cxn>
                  <a:cxn ang="0">
                    <a:pos x="22" y="740"/>
                  </a:cxn>
                  <a:cxn ang="0">
                    <a:pos x="52" y="782"/>
                  </a:cxn>
                  <a:cxn ang="0">
                    <a:pos x="88" y="804"/>
                  </a:cxn>
                  <a:cxn ang="0">
                    <a:pos x="150" y="840"/>
                  </a:cxn>
                  <a:cxn ang="0">
                    <a:pos x="178" y="912"/>
                  </a:cxn>
                  <a:cxn ang="0">
                    <a:pos x="106" y="1008"/>
                  </a:cxn>
                  <a:cxn ang="0">
                    <a:pos x="174" y="1016"/>
                  </a:cxn>
                  <a:cxn ang="0">
                    <a:pos x="274" y="1056"/>
                  </a:cxn>
                  <a:cxn ang="0">
                    <a:pos x="346" y="1062"/>
                  </a:cxn>
                  <a:cxn ang="0">
                    <a:pos x="444" y="1020"/>
                  </a:cxn>
                  <a:cxn ang="0">
                    <a:pos x="430" y="1246"/>
                  </a:cxn>
                  <a:cxn ang="0">
                    <a:pos x="386" y="1382"/>
                  </a:cxn>
                  <a:cxn ang="0">
                    <a:pos x="352" y="1416"/>
                  </a:cxn>
                  <a:cxn ang="0">
                    <a:pos x="354" y="1432"/>
                  </a:cxn>
                  <a:cxn ang="0">
                    <a:pos x="386" y="1444"/>
                  </a:cxn>
                  <a:cxn ang="0">
                    <a:pos x="428" y="1430"/>
                  </a:cxn>
                  <a:cxn ang="0">
                    <a:pos x="448" y="1418"/>
                  </a:cxn>
                  <a:cxn ang="0">
                    <a:pos x="488" y="1236"/>
                  </a:cxn>
                  <a:cxn ang="0">
                    <a:pos x="516" y="1030"/>
                  </a:cxn>
                  <a:cxn ang="0">
                    <a:pos x="616" y="1064"/>
                  </a:cxn>
                  <a:cxn ang="0">
                    <a:pos x="682" y="1050"/>
                  </a:cxn>
                  <a:cxn ang="0">
                    <a:pos x="790" y="1012"/>
                  </a:cxn>
                  <a:cxn ang="0">
                    <a:pos x="810" y="988"/>
                  </a:cxn>
                  <a:cxn ang="0">
                    <a:pos x="764" y="896"/>
                  </a:cxn>
                  <a:cxn ang="0">
                    <a:pos x="804" y="830"/>
                  </a:cxn>
                  <a:cxn ang="0">
                    <a:pos x="868" y="798"/>
                  </a:cxn>
                  <a:cxn ang="0">
                    <a:pos x="902" y="772"/>
                  </a:cxn>
                  <a:cxn ang="0">
                    <a:pos x="924" y="732"/>
                  </a:cxn>
                </a:cxnLst>
                <a:rect l="0" t="0" r="r" b="b"/>
                <a:pathLst>
                  <a:path w="944" h="1444">
                    <a:moveTo>
                      <a:pt x="924" y="732"/>
                    </a:moveTo>
                    <a:lnTo>
                      <a:pt x="924" y="732"/>
                    </a:lnTo>
                    <a:lnTo>
                      <a:pt x="932" y="706"/>
                    </a:lnTo>
                    <a:lnTo>
                      <a:pt x="938" y="678"/>
                    </a:lnTo>
                    <a:lnTo>
                      <a:pt x="942" y="650"/>
                    </a:lnTo>
                    <a:lnTo>
                      <a:pt x="944" y="622"/>
                    </a:lnTo>
                    <a:lnTo>
                      <a:pt x="942" y="598"/>
                    </a:lnTo>
                    <a:lnTo>
                      <a:pt x="938" y="578"/>
                    </a:lnTo>
                    <a:lnTo>
                      <a:pt x="934" y="570"/>
                    </a:lnTo>
                    <a:lnTo>
                      <a:pt x="932" y="564"/>
                    </a:lnTo>
                    <a:lnTo>
                      <a:pt x="926" y="558"/>
                    </a:lnTo>
                    <a:lnTo>
                      <a:pt x="922" y="556"/>
                    </a:lnTo>
                    <a:lnTo>
                      <a:pt x="922" y="556"/>
                    </a:lnTo>
                    <a:lnTo>
                      <a:pt x="916" y="554"/>
                    </a:lnTo>
                    <a:lnTo>
                      <a:pt x="906" y="552"/>
                    </a:lnTo>
                    <a:lnTo>
                      <a:pt x="886" y="554"/>
                    </a:lnTo>
                    <a:lnTo>
                      <a:pt x="862" y="558"/>
                    </a:lnTo>
                    <a:lnTo>
                      <a:pt x="838" y="566"/>
                    </a:lnTo>
                    <a:lnTo>
                      <a:pt x="788" y="582"/>
                    </a:lnTo>
                    <a:lnTo>
                      <a:pt x="752" y="596"/>
                    </a:lnTo>
                    <a:lnTo>
                      <a:pt x="752" y="596"/>
                    </a:lnTo>
                    <a:lnTo>
                      <a:pt x="750" y="596"/>
                    </a:lnTo>
                    <a:lnTo>
                      <a:pt x="750" y="596"/>
                    </a:lnTo>
                    <a:lnTo>
                      <a:pt x="726" y="608"/>
                    </a:lnTo>
                    <a:lnTo>
                      <a:pt x="706" y="618"/>
                    </a:lnTo>
                    <a:lnTo>
                      <a:pt x="692" y="630"/>
                    </a:lnTo>
                    <a:lnTo>
                      <a:pt x="678" y="638"/>
                    </a:lnTo>
                    <a:lnTo>
                      <a:pt x="662" y="654"/>
                    </a:lnTo>
                    <a:lnTo>
                      <a:pt x="658" y="658"/>
                    </a:lnTo>
                    <a:lnTo>
                      <a:pt x="654" y="660"/>
                    </a:lnTo>
                    <a:lnTo>
                      <a:pt x="654" y="660"/>
                    </a:lnTo>
                    <a:lnTo>
                      <a:pt x="650" y="660"/>
                    </a:lnTo>
                    <a:lnTo>
                      <a:pt x="648" y="658"/>
                    </a:lnTo>
                    <a:lnTo>
                      <a:pt x="650" y="654"/>
                    </a:lnTo>
                    <a:lnTo>
                      <a:pt x="650" y="654"/>
                    </a:lnTo>
                    <a:lnTo>
                      <a:pt x="660" y="638"/>
                    </a:lnTo>
                    <a:lnTo>
                      <a:pt x="724" y="548"/>
                    </a:lnTo>
                    <a:lnTo>
                      <a:pt x="724" y="548"/>
                    </a:lnTo>
                    <a:lnTo>
                      <a:pt x="736" y="528"/>
                    </a:lnTo>
                    <a:lnTo>
                      <a:pt x="744" y="506"/>
                    </a:lnTo>
                    <a:lnTo>
                      <a:pt x="748" y="484"/>
                    </a:lnTo>
                    <a:lnTo>
                      <a:pt x="750" y="462"/>
                    </a:lnTo>
                    <a:lnTo>
                      <a:pt x="750" y="438"/>
                    </a:lnTo>
                    <a:lnTo>
                      <a:pt x="748" y="414"/>
                    </a:lnTo>
                    <a:lnTo>
                      <a:pt x="744" y="390"/>
                    </a:lnTo>
                    <a:lnTo>
                      <a:pt x="740" y="368"/>
                    </a:lnTo>
                    <a:lnTo>
                      <a:pt x="728" y="328"/>
                    </a:lnTo>
                    <a:lnTo>
                      <a:pt x="716" y="294"/>
                    </a:lnTo>
                    <a:lnTo>
                      <a:pt x="702" y="264"/>
                    </a:lnTo>
                    <a:lnTo>
                      <a:pt x="702" y="264"/>
                    </a:lnTo>
                    <a:lnTo>
                      <a:pt x="680" y="260"/>
                    </a:lnTo>
                    <a:lnTo>
                      <a:pt x="660" y="254"/>
                    </a:lnTo>
                    <a:lnTo>
                      <a:pt x="642" y="248"/>
                    </a:lnTo>
                    <a:lnTo>
                      <a:pt x="624" y="240"/>
                    </a:lnTo>
                    <a:lnTo>
                      <a:pt x="594" y="224"/>
                    </a:lnTo>
                    <a:lnTo>
                      <a:pt x="566" y="204"/>
                    </a:lnTo>
                    <a:lnTo>
                      <a:pt x="544" y="184"/>
                    </a:lnTo>
                    <a:lnTo>
                      <a:pt x="526" y="162"/>
                    </a:lnTo>
                    <a:lnTo>
                      <a:pt x="510" y="138"/>
                    </a:lnTo>
                    <a:lnTo>
                      <a:pt x="498" y="116"/>
                    </a:lnTo>
                    <a:lnTo>
                      <a:pt x="490" y="92"/>
                    </a:lnTo>
                    <a:lnTo>
                      <a:pt x="482" y="72"/>
                    </a:lnTo>
                    <a:lnTo>
                      <a:pt x="478" y="52"/>
                    </a:lnTo>
                    <a:lnTo>
                      <a:pt x="474" y="34"/>
                    </a:lnTo>
                    <a:lnTo>
                      <a:pt x="472" y="8"/>
                    </a:lnTo>
                    <a:lnTo>
                      <a:pt x="472" y="0"/>
                    </a:lnTo>
                    <a:lnTo>
                      <a:pt x="472" y="2"/>
                    </a:lnTo>
                    <a:lnTo>
                      <a:pt x="472" y="0"/>
                    </a:lnTo>
                    <a:lnTo>
                      <a:pt x="472" y="0"/>
                    </a:lnTo>
                    <a:lnTo>
                      <a:pt x="470" y="8"/>
                    </a:lnTo>
                    <a:lnTo>
                      <a:pt x="468" y="34"/>
                    </a:lnTo>
                    <a:lnTo>
                      <a:pt x="466" y="52"/>
                    </a:lnTo>
                    <a:lnTo>
                      <a:pt x="460" y="72"/>
                    </a:lnTo>
                    <a:lnTo>
                      <a:pt x="454" y="92"/>
                    </a:lnTo>
                    <a:lnTo>
                      <a:pt x="444" y="116"/>
                    </a:lnTo>
                    <a:lnTo>
                      <a:pt x="432" y="138"/>
                    </a:lnTo>
                    <a:lnTo>
                      <a:pt x="418" y="162"/>
                    </a:lnTo>
                    <a:lnTo>
                      <a:pt x="398" y="184"/>
                    </a:lnTo>
                    <a:lnTo>
                      <a:pt x="376" y="204"/>
                    </a:lnTo>
                    <a:lnTo>
                      <a:pt x="350" y="224"/>
                    </a:lnTo>
                    <a:lnTo>
                      <a:pt x="318" y="240"/>
                    </a:lnTo>
                    <a:lnTo>
                      <a:pt x="300" y="248"/>
                    </a:lnTo>
                    <a:lnTo>
                      <a:pt x="282" y="254"/>
                    </a:lnTo>
                    <a:lnTo>
                      <a:pt x="262" y="260"/>
                    </a:lnTo>
                    <a:lnTo>
                      <a:pt x="240" y="264"/>
                    </a:lnTo>
                    <a:lnTo>
                      <a:pt x="240" y="264"/>
                    </a:lnTo>
                    <a:lnTo>
                      <a:pt x="226" y="294"/>
                    </a:lnTo>
                    <a:lnTo>
                      <a:pt x="214" y="328"/>
                    </a:lnTo>
                    <a:lnTo>
                      <a:pt x="202" y="368"/>
                    </a:lnTo>
                    <a:lnTo>
                      <a:pt x="198" y="390"/>
                    </a:lnTo>
                    <a:lnTo>
                      <a:pt x="194" y="414"/>
                    </a:lnTo>
                    <a:lnTo>
                      <a:pt x="192" y="438"/>
                    </a:lnTo>
                    <a:lnTo>
                      <a:pt x="192" y="462"/>
                    </a:lnTo>
                    <a:lnTo>
                      <a:pt x="194" y="484"/>
                    </a:lnTo>
                    <a:lnTo>
                      <a:pt x="198" y="506"/>
                    </a:lnTo>
                    <a:lnTo>
                      <a:pt x="208" y="528"/>
                    </a:lnTo>
                    <a:lnTo>
                      <a:pt x="218" y="548"/>
                    </a:lnTo>
                    <a:lnTo>
                      <a:pt x="218" y="548"/>
                    </a:lnTo>
                    <a:lnTo>
                      <a:pt x="282" y="638"/>
                    </a:lnTo>
                    <a:lnTo>
                      <a:pt x="292" y="654"/>
                    </a:lnTo>
                    <a:lnTo>
                      <a:pt x="292" y="654"/>
                    </a:lnTo>
                    <a:lnTo>
                      <a:pt x="294" y="658"/>
                    </a:lnTo>
                    <a:lnTo>
                      <a:pt x="292" y="660"/>
                    </a:lnTo>
                    <a:lnTo>
                      <a:pt x="288" y="660"/>
                    </a:lnTo>
                    <a:lnTo>
                      <a:pt x="288" y="660"/>
                    </a:lnTo>
                    <a:lnTo>
                      <a:pt x="284" y="658"/>
                    </a:lnTo>
                    <a:lnTo>
                      <a:pt x="280" y="654"/>
                    </a:lnTo>
                    <a:lnTo>
                      <a:pt x="266" y="640"/>
                    </a:lnTo>
                    <a:lnTo>
                      <a:pt x="254" y="632"/>
                    </a:lnTo>
                    <a:lnTo>
                      <a:pt x="240" y="622"/>
                    </a:lnTo>
                    <a:lnTo>
                      <a:pt x="224" y="612"/>
                    </a:lnTo>
                    <a:lnTo>
                      <a:pt x="202" y="602"/>
                    </a:lnTo>
                    <a:lnTo>
                      <a:pt x="202" y="600"/>
                    </a:lnTo>
                    <a:lnTo>
                      <a:pt x="202" y="600"/>
                    </a:lnTo>
                    <a:lnTo>
                      <a:pt x="180" y="592"/>
                    </a:lnTo>
                    <a:lnTo>
                      <a:pt x="126" y="572"/>
                    </a:lnTo>
                    <a:lnTo>
                      <a:pt x="96" y="562"/>
                    </a:lnTo>
                    <a:lnTo>
                      <a:pt x="66" y="556"/>
                    </a:lnTo>
                    <a:lnTo>
                      <a:pt x="42" y="552"/>
                    </a:lnTo>
                    <a:lnTo>
                      <a:pt x="30" y="552"/>
                    </a:lnTo>
                    <a:lnTo>
                      <a:pt x="22" y="556"/>
                    </a:lnTo>
                    <a:lnTo>
                      <a:pt x="22" y="556"/>
                    </a:lnTo>
                    <a:lnTo>
                      <a:pt x="18" y="558"/>
                    </a:lnTo>
                    <a:lnTo>
                      <a:pt x="14" y="562"/>
                    </a:lnTo>
                    <a:lnTo>
                      <a:pt x="8" y="576"/>
                    </a:lnTo>
                    <a:lnTo>
                      <a:pt x="2" y="594"/>
                    </a:lnTo>
                    <a:lnTo>
                      <a:pt x="0" y="616"/>
                    </a:lnTo>
                    <a:lnTo>
                      <a:pt x="2" y="640"/>
                    </a:lnTo>
                    <a:lnTo>
                      <a:pt x="4" y="666"/>
                    </a:lnTo>
                    <a:lnTo>
                      <a:pt x="8" y="692"/>
                    </a:lnTo>
                    <a:lnTo>
                      <a:pt x="16" y="718"/>
                    </a:lnTo>
                    <a:lnTo>
                      <a:pt x="16" y="718"/>
                    </a:lnTo>
                    <a:lnTo>
                      <a:pt x="16" y="726"/>
                    </a:lnTo>
                    <a:lnTo>
                      <a:pt x="16" y="726"/>
                    </a:lnTo>
                    <a:lnTo>
                      <a:pt x="22" y="740"/>
                    </a:lnTo>
                    <a:lnTo>
                      <a:pt x="30" y="754"/>
                    </a:lnTo>
                    <a:lnTo>
                      <a:pt x="38" y="768"/>
                    </a:lnTo>
                    <a:lnTo>
                      <a:pt x="50" y="782"/>
                    </a:lnTo>
                    <a:lnTo>
                      <a:pt x="50" y="782"/>
                    </a:lnTo>
                    <a:lnTo>
                      <a:pt x="52" y="782"/>
                    </a:lnTo>
                    <a:lnTo>
                      <a:pt x="52" y="782"/>
                    </a:lnTo>
                    <a:lnTo>
                      <a:pt x="60" y="790"/>
                    </a:lnTo>
                    <a:lnTo>
                      <a:pt x="70" y="796"/>
                    </a:lnTo>
                    <a:lnTo>
                      <a:pt x="78" y="800"/>
                    </a:lnTo>
                    <a:lnTo>
                      <a:pt x="88" y="804"/>
                    </a:lnTo>
                    <a:lnTo>
                      <a:pt x="88" y="804"/>
                    </a:lnTo>
                    <a:lnTo>
                      <a:pt x="104" y="808"/>
                    </a:lnTo>
                    <a:lnTo>
                      <a:pt x="128" y="822"/>
                    </a:lnTo>
                    <a:lnTo>
                      <a:pt x="138" y="830"/>
                    </a:lnTo>
                    <a:lnTo>
                      <a:pt x="150" y="840"/>
                    </a:lnTo>
                    <a:lnTo>
                      <a:pt x="160" y="852"/>
                    </a:lnTo>
                    <a:lnTo>
                      <a:pt x="168" y="866"/>
                    </a:lnTo>
                    <a:lnTo>
                      <a:pt x="176" y="880"/>
                    </a:lnTo>
                    <a:lnTo>
                      <a:pt x="178" y="896"/>
                    </a:lnTo>
                    <a:lnTo>
                      <a:pt x="178" y="912"/>
                    </a:lnTo>
                    <a:lnTo>
                      <a:pt x="174" y="930"/>
                    </a:lnTo>
                    <a:lnTo>
                      <a:pt x="166" y="948"/>
                    </a:lnTo>
                    <a:lnTo>
                      <a:pt x="152" y="968"/>
                    </a:lnTo>
                    <a:lnTo>
                      <a:pt x="132" y="988"/>
                    </a:lnTo>
                    <a:lnTo>
                      <a:pt x="106" y="1008"/>
                    </a:lnTo>
                    <a:lnTo>
                      <a:pt x="106" y="1008"/>
                    </a:lnTo>
                    <a:lnTo>
                      <a:pt x="118" y="1008"/>
                    </a:lnTo>
                    <a:lnTo>
                      <a:pt x="132" y="1008"/>
                    </a:lnTo>
                    <a:lnTo>
                      <a:pt x="152" y="1012"/>
                    </a:lnTo>
                    <a:lnTo>
                      <a:pt x="174" y="1016"/>
                    </a:lnTo>
                    <a:lnTo>
                      <a:pt x="202" y="1024"/>
                    </a:lnTo>
                    <a:lnTo>
                      <a:pt x="230" y="1034"/>
                    </a:lnTo>
                    <a:lnTo>
                      <a:pt x="260" y="1050"/>
                    </a:lnTo>
                    <a:lnTo>
                      <a:pt x="260" y="1050"/>
                    </a:lnTo>
                    <a:lnTo>
                      <a:pt x="274" y="1056"/>
                    </a:lnTo>
                    <a:lnTo>
                      <a:pt x="288" y="1060"/>
                    </a:lnTo>
                    <a:lnTo>
                      <a:pt x="304" y="1064"/>
                    </a:lnTo>
                    <a:lnTo>
                      <a:pt x="318" y="1064"/>
                    </a:lnTo>
                    <a:lnTo>
                      <a:pt x="332" y="1064"/>
                    </a:lnTo>
                    <a:lnTo>
                      <a:pt x="346" y="1062"/>
                    </a:lnTo>
                    <a:lnTo>
                      <a:pt x="372" y="1056"/>
                    </a:lnTo>
                    <a:lnTo>
                      <a:pt x="396" y="1046"/>
                    </a:lnTo>
                    <a:lnTo>
                      <a:pt x="418" y="1036"/>
                    </a:lnTo>
                    <a:lnTo>
                      <a:pt x="444" y="1020"/>
                    </a:lnTo>
                    <a:lnTo>
                      <a:pt x="444" y="1020"/>
                    </a:lnTo>
                    <a:lnTo>
                      <a:pt x="444" y="1050"/>
                    </a:lnTo>
                    <a:lnTo>
                      <a:pt x="444" y="1096"/>
                    </a:lnTo>
                    <a:lnTo>
                      <a:pt x="442" y="1152"/>
                    </a:lnTo>
                    <a:lnTo>
                      <a:pt x="436" y="1214"/>
                    </a:lnTo>
                    <a:lnTo>
                      <a:pt x="430" y="1246"/>
                    </a:lnTo>
                    <a:lnTo>
                      <a:pt x="424" y="1276"/>
                    </a:lnTo>
                    <a:lnTo>
                      <a:pt x="418" y="1306"/>
                    </a:lnTo>
                    <a:lnTo>
                      <a:pt x="408" y="1334"/>
                    </a:lnTo>
                    <a:lnTo>
                      <a:pt x="398" y="1360"/>
                    </a:lnTo>
                    <a:lnTo>
                      <a:pt x="386" y="1382"/>
                    </a:lnTo>
                    <a:lnTo>
                      <a:pt x="372" y="1400"/>
                    </a:lnTo>
                    <a:lnTo>
                      <a:pt x="364" y="1408"/>
                    </a:lnTo>
                    <a:lnTo>
                      <a:pt x="356" y="1414"/>
                    </a:lnTo>
                    <a:lnTo>
                      <a:pt x="356" y="1414"/>
                    </a:lnTo>
                    <a:lnTo>
                      <a:pt x="352" y="1416"/>
                    </a:lnTo>
                    <a:lnTo>
                      <a:pt x="350" y="1420"/>
                    </a:lnTo>
                    <a:lnTo>
                      <a:pt x="348" y="1422"/>
                    </a:lnTo>
                    <a:lnTo>
                      <a:pt x="350" y="1426"/>
                    </a:lnTo>
                    <a:lnTo>
                      <a:pt x="352" y="1428"/>
                    </a:lnTo>
                    <a:lnTo>
                      <a:pt x="354" y="1432"/>
                    </a:lnTo>
                    <a:lnTo>
                      <a:pt x="354" y="1432"/>
                    </a:lnTo>
                    <a:lnTo>
                      <a:pt x="362" y="1438"/>
                    </a:lnTo>
                    <a:lnTo>
                      <a:pt x="368" y="1440"/>
                    </a:lnTo>
                    <a:lnTo>
                      <a:pt x="376" y="1444"/>
                    </a:lnTo>
                    <a:lnTo>
                      <a:pt x="386" y="1444"/>
                    </a:lnTo>
                    <a:lnTo>
                      <a:pt x="398" y="1444"/>
                    </a:lnTo>
                    <a:lnTo>
                      <a:pt x="410" y="1440"/>
                    </a:lnTo>
                    <a:lnTo>
                      <a:pt x="422" y="1434"/>
                    </a:lnTo>
                    <a:lnTo>
                      <a:pt x="422" y="1434"/>
                    </a:lnTo>
                    <a:lnTo>
                      <a:pt x="428" y="1430"/>
                    </a:lnTo>
                    <a:lnTo>
                      <a:pt x="434" y="1430"/>
                    </a:lnTo>
                    <a:lnTo>
                      <a:pt x="442" y="1428"/>
                    </a:lnTo>
                    <a:lnTo>
                      <a:pt x="444" y="1424"/>
                    </a:lnTo>
                    <a:lnTo>
                      <a:pt x="448" y="1418"/>
                    </a:lnTo>
                    <a:lnTo>
                      <a:pt x="448" y="1418"/>
                    </a:lnTo>
                    <a:lnTo>
                      <a:pt x="458" y="1398"/>
                    </a:lnTo>
                    <a:lnTo>
                      <a:pt x="466" y="1370"/>
                    </a:lnTo>
                    <a:lnTo>
                      <a:pt x="474" y="1334"/>
                    </a:lnTo>
                    <a:lnTo>
                      <a:pt x="482" y="1288"/>
                    </a:lnTo>
                    <a:lnTo>
                      <a:pt x="488" y="1236"/>
                    </a:lnTo>
                    <a:lnTo>
                      <a:pt x="494" y="1174"/>
                    </a:lnTo>
                    <a:lnTo>
                      <a:pt x="498" y="1104"/>
                    </a:lnTo>
                    <a:lnTo>
                      <a:pt x="502" y="1022"/>
                    </a:lnTo>
                    <a:lnTo>
                      <a:pt x="502" y="1022"/>
                    </a:lnTo>
                    <a:lnTo>
                      <a:pt x="516" y="1030"/>
                    </a:lnTo>
                    <a:lnTo>
                      <a:pt x="532" y="1040"/>
                    </a:lnTo>
                    <a:lnTo>
                      <a:pt x="552" y="1050"/>
                    </a:lnTo>
                    <a:lnTo>
                      <a:pt x="576" y="1058"/>
                    </a:lnTo>
                    <a:lnTo>
                      <a:pt x="602" y="1062"/>
                    </a:lnTo>
                    <a:lnTo>
                      <a:pt x="616" y="1064"/>
                    </a:lnTo>
                    <a:lnTo>
                      <a:pt x="628" y="1064"/>
                    </a:lnTo>
                    <a:lnTo>
                      <a:pt x="642" y="1064"/>
                    </a:lnTo>
                    <a:lnTo>
                      <a:pt x="656" y="1060"/>
                    </a:lnTo>
                    <a:lnTo>
                      <a:pt x="668" y="1056"/>
                    </a:lnTo>
                    <a:lnTo>
                      <a:pt x="682" y="1050"/>
                    </a:lnTo>
                    <a:lnTo>
                      <a:pt x="682" y="1050"/>
                    </a:lnTo>
                    <a:lnTo>
                      <a:pt x="712" y="1034"/>
                    </a:lnTo>
                    <a:lnTo>
                      <a:pt x="742" y="1024"/>
                    </a:lnTo>
                    <a:lnTo>
                      <a:pt x="768" y="1016"/>
                    </a:lnTo>
                    <a:lnTo>
                      <a:pt x="790" y="1012"/>
                    </a:lnTo>
                    <a:lnTo>
                      <a:pt x="810" y="1008"/>
                    </a:lnTo>
                    <a:lnTo>
                      <a:pt x="824" y="1008"/>
                    </a:lnTo>
                    <a:lnTo>
                      <a:pt x="836" y="1008"/>
                    </a:lnTo>
                    <a:lnTo>
                      <a:pt x="836" y="1008"/>
                    </a:lnTo>
                    <a:lnTo>
                      <a:pt x="810" y="988"/>
                    </a:lnTo>
                    <a:lnTo>
                      <a:pt x="790" y="968"/>
                    </a:lnTo>
                    <a:lnTo>
                      <a:pt x="776" y="948"/>
                    </a:lnTo>
                    <a:lnTo>
                      <a:pt x="768" y="930"/>
                    </a:lnTo>
                    <a:lnTo>
                      <a:pt x="764" y="912"/>
                    </a:lnTo>
                    <a:lnTo>
                      <a:pt x="764" y="896"/>
                    </a:lnTo>
                    <a:lnTo>
                      <a:pt x="768" y="880"/>
                    </a:lnTo>
                    <a:lnTo>
                      <a:pt x="774" y="866"/>
                    </a:lnTo>
                    <a:lnTo>
                      <a:pt x="782" y="852"/>
                    </a:lnTo>
                    <a:lnTo>
                      <a:pt x="792" y="840"/>
                    </a:lnTo>
                    <a:lnTo>
                      <a:pt x="804" y="830"/>
                    </a:lnTo>
                    <a:lnTo>
                      <a:pt x="816" y="822"/>
                    </a:lnTo>
                    <a:lnTo>
                      <a:pt x="838" y="808"/>
                    </a:lnTo>
                    <a:lnTo>
                      <a:pt x="854" y="804"/>
                    </a:lnTo>
                    <a:lnTo>
                      <a:pt x="854" y="804"/>
                    </a:lnTo>
                    <a:lnTo>
                      <a:pt x="868" y="798"/>
                    </a:lnTo>
                    <a:lnTo>
                      <a:pt x="882" y="790"/>
                    </a:lnTo>
                    <a:lnTo>
                      <a:pt x="882" y="790"/>
                    </a:lnTo>
                    <a:lnTo>
                      <a:pt x="882" y="790"/>
                    </a:lnTo>
                    <a:lnTo>
                      <a:pt x="892" y="782"/>
                    </a:lnTo>
                    <a:lnTo>
                      <a:pt x="902" y="772"/>
                    </a:lnTo>
                    <a:lnTo>
                      <a:pt x="910" y="762"/>
                    </a:lnTo>
                    <a:lnTo>
                      <a:pt x="918" y="748"/>
                    </a:lnTo>
                    <a:lnTo>
                      <a:pt x="918" y="748"/>
                    </a:lnTo>
                    <a:lnTo>
                      <a:pt x="924" y="732"/>
                    </a:lnTo>
                    <a:lnTo>
                      <a:pt x="924" y="732"/>
                    </a:lnTo>
                    <a:close/>
                  </a:path>
                </a:pathLst>
              </a:custGeom>
              <a:solidFill>
                <a:schemeClr val="accent1">
                  <a:alpha val="2000"/>
                </a:schemeClr>
              </a:solidFill>
              <a:ln w="9525">
                <a:noFill/>
                <a:round/>
                <a:headEnd/>
                <a:tailEnd/>
              </a:ln>
              <a:effectLst>
                <a:glow rad="25400">
                  <a:schemeClr val="accent1">
                    <a:alpha val="43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66" name="Freeform 24"/>
              <p:cNvSpPr>
                <a:spLocks noChangeAspect="1"/>
              </p:cNvSpPr>
              <p:nvPr/>
            </p:nvSpPr>
            <p:spPr bwMode="auto">
              <a:xfrm rot="4324833">
                <a:off x="8243059" y="5300272"/>
                <a:ext cx="474357" cy="1154204"/>
              </a:xfrm>
              <a:custGeom>
                <a:avLst/>
                <a:gdLst/>
                <a:ahLst/>
                <a:cxnLst>
                  <a:cxn ang="0">
                    <a:pos x="152" y="0"/>
                  </a:cxn>
                  <a:cxn ang="0">
                    <a:pos x="164" y="50"/>
                  </a:cxn>
                  <a:cxn ang="0">
                    <a:pos x="164" y="102"/>
                  </a:cxn>
                  <a:cxn ang="0">
                    <a:pos x="154" y="154"/>
                  </a:cxn>
                  <a:cxn ang="0">
                    <a:pos x="138" y="206"/>
                  </a:cxn>
                  <a:cxn ang="0">
                    <a:pos x="92" y="310"/>
                  </a:cxn>
                  <a:cxn ang="0">
                    <a:pos x="48" y="404"/>
                  </a:cxn>
                  <a:cxn ang="0">
                    <a:pos x="32" y="446"/>
                  </a:cxn>
                  <a:cxn ang="0">
                    <a:pos x="10" y="528"/>
                  </a:cxn>
                  <a:cxn ang="0">
                    <a:pos x="2" y="592"/>
                  </a:cxn>
                  <a:cxn ang="0">
                    <a:pos x="0" y="634"/>
                  </a:cxn>
                  <a:cxn ang="0">
                    <a:pos x="6" y="682"/>
                  </a:cxn>
                  <a:cxn ang="0">
                    <a:pos x="24" y="762"/>
                  </a:cxn>
                  <a:cxn ang="0">
                    <a:pos x="48" y="824"/>
                  </a:cxn>
                  <a:cxn ang="0">
                    <a:pos x="80" y="872"/>
                  </a:cxn>
                  <a:cxn ang="0">
                    <a:pos x="114" y="906"/>
                  </a:cxn>
                  <a:cxn ang="0">
                    <a:pos x="152" y="928"/>
                  </a:cxn>
                  <a:cxn ang="0">
                    <a:pos x="188" y="942"/>
                  </a:cxn>
                  <a:cxn ang="0">
                    <a:pos x="236" y="950"/>
                  </a:cxn>
                  <a:cxn ang="0">
                    <a:pos x="230" y="982"/>
                  </a:cxn>
                  <a:cxn ang="0">
                    <a:pos x="210" y="1050"/>
                  </a:cxn>
                  <a:cxn ang="0">
                    <a:pos x="186" y="1114"/>
                  </a:cxn>
                  <a:cxn ang="0">
                    <a:pos x="162" y="1150"/>
                  </a:cxn>
                  <a:cxn ang="0">
                    <a:pos x="142" y="1168"/>
                  </a:cxn>
                  <a:cxn ang="0">
                    <a:pos x="132" y="1174"/>
                  </a:cxn>
                  <a:cxn ang="0">
                    <a:pos x="126" y="1178"/>
                  </a:cxn>
                  <a:cxn ang="0">
                    <a:pos x="130" y="1188"/>
                  </a:cxn>
                  <a:cxn ang="0">
                    <a:pos x="134" y="1192"/>
                  </a:cxn>
                  <a:cxn ang="0">
                    <a:pos x="154" y="1202"/>
                  </a:cxn>
                  <a:cxn ang="0">
                    <a:pos x="172" y="1202"/>
                  </a:cxn>
                  <a:cxn ang="0">
                    <a:pos x="184" y="1198"/>
                  </a:cxn>
                  <a:cxn ang="0">
                    <a:pos x="194" y="1196"/>
                  </a:cxn>
                  <a:cxn ang="0">
                    <a:pos x="206" y="1188"/>
                  </a:cxn>
                  <a:cxn ang="0">
                    <a:pos x="214" y="1174"/>
                  </a:cxn>
                  <a:cxn ang="0">
                    <a:pos x="232" y="1134"/>
                  </a:cxn>
                  <a:cxn ang="0">
                    <a:pos x="262" y="1038"/>
                  </a:cxn>
                  <a:cxn ang="0">
                    <a:pos x="282" y="946"/>
                  </a:cxn>
                  <a:cxn ang="0">
                    <a:pos x="288" y="946"/>
                  </a:cxn>
                  <a:cxn ang="0">
                    <a:pos x="334" y="912"/>
                  </a:cxn>
                  <a:cxn ang="0">
                    <a:pos x="374" y="876"/>
                  </a:cxn>
                  <a:cxn ang="0">
                    <a:pos x="408" y="840"/>
                  </a:cxn>
                  <a:cxn ang="0">
                    <a:pos x="434" y="802"/>
                  </a:cxn>
                  <a:cxn ang="0">
                    <a:pos x="456" y="764"/>
                  </a:cxn>
                  <a:cxn ang="0">
                    <a:pos x="472" y="726"/>
                  </a:cxn>
                  <a:cxn ang="0">
                    <a:pos x="490" y="648"/>
                  </a:cxn>
                  <a:cxn ang="0">
                    <a:pos x="492" y="568"/>
                  </a:cxn>
                  <a:cxn ang="0">
                    <a:pos x="478" y="490"/>
                  </a:cxn>
                  <a:cxn ang="0">
                    <a:pos x="454" y="414"/>
                  </a:cxn>
                  <a:cxn ang="0">
                    <a:pos x="420" y="340"/>
                  </a:cxn>
                  <a:cxn ang="0">
                    <a:pos x="380" y="270"/>
                  </a:cxn>
                  <a:cxn ang="0">
                    <a:pos x="336" y="206"/>
                  </a:cxn>
                  <a:cxn ang="0">
                    <a:pos x="248" y="98"/>
                  </a:cxn>
                  <a:cxn ang="0">
                    <a:pos x="180" y="26"/>
                  </a:cxn>
                  <a:cxn ang="0">
                    <a:pos x="152" y="0"/>
                  </a:cxn>
                </a:cxnLst>
                <a:rect l="0" t="0" r="r" b="b"/>
                <a:pathLst>
                  <a:path w="494" h="1202">
                    <a:moveTo>
                      <a:pt x="152" y="0"/>
                    </a:moveTo>
                    <a:lnTo>
                      <a:pt x="152" y="0"/>
                    </a:lnTo>
                    <a:lnTo>
                      <a:pt x="160" y="26"/>
                    </a:lnTo>
                    <a:lnTo>
                      <a:pt x="164" y="50"/>
                    </a:lnTo>
                    <a:lnTo>
                      <a:pt x="166" y="76"/>
                    </a:lnTo>
                    <a:lnTo>
                      <a:pt x="164" y="102"/>
                    </a:lnTo>
                    <a:lnTo>
                      <a:pt x="160" y="128"/>
                    </a:lnTo>
                    <a:lnTo>
                      <a:pt x="154" y="154"/>
                    </a:lnTo>
                    <a:lnTo>
                      <a:pt x="148" y="180"/>
                    </a:lnTo>
                    <a:lnTo>
                      <a:pt x="138" y="206"/>
                    </a:lnTo>
                    <a:lnTo>
                      <a:pt x="116" y="258"/>
                    </a:lnTo>
                    <a:lnTo>
                      <a:pt x="92" y="310"/>
                    </a:lnTo>
                    <a:lnTo>
                      <a:pt x="70" y="358"/>
                    </a:lnTo>
                    <a:lnTo>
                      <a:pt x="48" y="404"/>
                    </a:lnTo>
                    <a:lnTo>
                      <a:pt x="48" y="404"/>
                    </a:lnTo>
                    <a:lnTo>
                      <a:pt x="32" y="446"/>
                    </a:lnTo>
                    <a:lnTo>
                      <a:pt x="18" y="488"/>
                    </a:lnTo>
                    <a:lnTo>
                      <a:pt x="10" y="528"/>
                    </a:lnTo>
                    <a:lnTo>
                      <a:pt x="4" y="562"/>
                    </a:lnTo>
                    <a:lnTo>
                      <a:pt x="2" y="592"/>
                    </a:lnTo>
                    <a:lnTo>
                      <a:pt x="0" y="614"/>
                    </a:lnTo>
                    <a:lnTo>
                      <a:pt x="0" y="634"/>
                    </a:lnTo>
                    <a:lnTo>
                      <a:pt x="0" y="634"/>
                    </a:lnTo>
                    <a:lnTo>
                      <a:pt x="6" y="682"/>
                    </a:lnTo>
                    <a:lnTo>
                      <a:pt x="14" y="724"/>
                    </a:lnTo>
                    <a:lnTo>
                      <a:pt x="24" y="762"/>
                    </a:lnTo>
                    <a:lnTo>
                      <a:pt x="36" y="796"/>
                    </a:lnTo>
                    <a:lnTo>
                      <a:pt x="48" y="824"/>
                    </a:lnTo>
                    <a:lnTo>
                      <a:pt x="64" y="850"/>
                    </a:lnTo>
                    <a:lnTo>
                      <a:pt x="80" y="872"/>
                    </a:lnTo>
                    <a:lnTo>
                      <a:pt x="96" y="890"/>
                    </a:lnTo>
                    <a:lnTo>
                      <a:pt x="114" y="906"/>
                    </a:lnTo>
                    <a:lnTo>
                      <a:pt x="132" y="918"/>
                    </a:lnTo>
                    <a:lnTo>
                      <a:pt x="152" y="928"/>
                    </a:lnTo>
                    <a:lnTo>
                      <a:pt x="170" y="936"/>
                    </a:lnTo>
                    <a:lnTo>
                      <a:pt x="188" y="942"/>
                    </a:lnTo>
                    <a:lnTo>
                      <a:pt x="204" y="946"/>
                    </a:lnTo>
                    <a:lnTo>
                      <a:pt x="236" y="950"/>
                    </a:lnTo>
                    <a:lnTo>
                      <a:pt x="236" y="950"/>
                    </a:lnTo>
                    <a:lnTo>
                      <a:pt x="230" y="982"/>
                    </a:lnTo>
                    <a:lnTo>
                      <a:pt x="220" y="1016"/>
                    </a:lnTo>
                    <a:lnTo>
                      <a:pt x="210" y="1050"/>
                    </a:lnTo>
                    <a:lnTo>
                      <a:pt x="200" y="1082"/>
                    </a:lnTo>
                    <a:lnTo>
                      <a:pt x="186" y="1114"/>
                    </a:lnTo>
                    <a:lnTo>
                      <a:pt x="170" y="1140"/>
                    </a:lnTo>
                    <a:lnTo>
                      <a:pt x="162" y="1150"/>
                    </a:lnTo>
                    <a:lnTo>
                      <a:pt x="152" y="1160"/>
                    </a:lnTo>
                    <a:lnTo>
                      <a:pt x="142" y="1168"/>
                    </a:lnTo>
                    <a:lnTo>
                      <a:pt x="132" y="1174"/>
                    </a:lnTo>
                    <a:lnTo>
                      <a:pt x="132" y="1174"/>
                    </a:lnTo>
                    <a:lnTo>
                      <a:pt x="130" y="1176"/>
                    </a:lnTo>
                    <a:lnTo>
                      <a:pt x="126" y="1178"/>
                    </a:lnTo>
                    <a:lnTo>
                      <a:pt x="126" y="1182"/>
                    </a:lnTo>
                    <a:lnTo>
                      <a:pt x="130" y="1188"/>
                    </a:lnTo>
                    <a:lnTo>
                      <a:pt x="130" y="1188"/>
                    </a:lnTo>
                    <a:lnTo>
                      <a:pt x="134" y="1192"/>
                    </a:lnTo>
                    <a:lnTo>
                      <a:pt x="146" y="1200"/>
                    </a:lnTo>
                    <a:lnTo>
                      <a:pt x="154" y="1202"/>
                    </a:lnTo>
                    <a:lnTo>
                      <a:pt x="162" y="1202"/>
                    </a:lnTo>
                    <a:lnTo>
                      <a:pt x="172" y="1202"/>
                    </a:lnTo>
                    <a:lnTo>
                      <a:pt x="184" y="1198"/>
                    </a:lnTo>
                    <a:lnTo>
                      <a:pt x="184" y="1198"/>
                    </a:lnTo>
                    <a:lnTo>
                      <a:pt x="190" y="1196"/>
                    </a:lnTo>
                    <a:lnTo>
                      <a:pt x="194" y="1196"/>
                    </a:lnTo>
                    <a:lnTo>
                      <a:pt x="200" y="1194"/>
                    </a:lnTo>
                    <a:lnTo>
                      <a:pt x="206" y="1188"/>
                    </a:lnTo>
                    <a:lnTo>
                      <a:pt x="206" y="1188"/>
                    </a:lnTo>
                    <a:lnTo>
                      <a:pt x="214" y="1174"/>
                    </a:lnTo>
                    <a:lnTo>
                      <a:pt x="224" y="1156"/>
                    </a:lnTo>
                    <a:lnTo>
                      <a:pt x="232" y="1134"/>
                    </a:lnTo>
                    <a:lnTo>
                      <a:pt x="242" y="1108"/>
                    </a:lnTo>
                    <a:lnTo>
                      <a:pt x="262" y="1038"/>
                    </a:lnTo>
                    <a:lnTo>
                      <a:pt x="282" y="946"/>
                    </a:lnTo>
                    <a:lnTo>
                      <a:pt x="282" y="946"/>
                    </a:lnTo>
                    <a:lnTo>
                      <a:pt x="288" y="946"/>
                    </a:lnTo>
                    <a:lnTo>
                      <a:pt x="288" y="946"/>
                    </a:lnTo>
                    <a:lnTo>
                      <a:pt x="312" y="928"/>
                    </a:lnTo>
                    <a:lnTo>
                      <a:pt x="334" y="912"/>
                    </a:lnTo>
                    <a:lnTo>
                      <a:pt x="354" y="894"/>
                    </a:lnTo>
                    <a:lnTo>
                      <a:pt x="374" y="876"/>
                    </a:lnTo>
                    <a:lnTo>
                      <a:pt x="392" y="858"/>
                    </a:lnTo>
                    <a:lnTo>
                      <a:pt x="408" y="840"/>
                    </a:lnTo>
                    <a:lnTo>
                      <a:pt x="422" y="822"/>
                    </a:lnTo>
                    <a:lnTo>
                      <a:pt x="434" y="802"/>
                    </a:lnTo>
                    <a:lnTo>
                      <a:pt x="446" y="784"/>
                    </a:lnTo>
                    <a:lnTo>
                      <a:pt x="456" y="764"/>
                    </a:lnTo>
                    <a:lnTo>
                      <a:pt x="466" y="746"/>
                    </a:lnTo>
                    <a:lnTo>
                      <a:pt x="472" y="726"/>
                    </a:lnTo>
                    <a:lnTo>
                      <a:pt x="484" y="688"/>
                    </a:lnTo>
                    <a:lnTo>
                      <a:pt x="490" y="648"/>
                    </a:lnTo>
                    <a:lnTo>
                      <a:pt x="494" y="608"/>
                    </a:lnTo>
                    <a:lnTo>
                      <a:pt x="492" y="568"/>
                    </a:lnTo>
                    <a:lnTo>
                      <a:pt x="486" y="530"/>
                    </a:lnTo>
                    <a:lnTo>
                      <a:pt x="478" y="490"/>
                    </a:lnTo>
                    <a:lnTo>
                      <a:pt x="468" y="452"/>
                    </a:lnTo>
                    <a:lnTo>
                      <a:pt x="454" y="414"/>
                    </a:lnTo>
                    <a:lnTo>
                      <a:pt x="438" y="376"/>
                    </a:lnTo>
                    <a:lnTo>
                      <a:pt x="420" y="340"/>
                    </a:lnTo>
                    <a:lnTo>
                      <a:pt x="400" y="304"/>
                    </a:lnTo>
                    <a:lnTo>
                      <a:pt x="380" y="270"/>
                    </a:lnTo>
                    <a:lnTo>
                      <a:pt x="358" y="238"/>
                    </a:lnTo>
                    <a:lnTo>
                      <a:pt x="336" y="206"/>
                    </a:lnTo>
                    <a:lnTo>
                      <a:pt x="290" y="148"/>
                    </a:lnTo>
                    <a:lnTo>
                      <a:pt x="248" y="98"/>
                    </a:lnTo>
                    <a:lnTo>
                      <a:pt x="210" y="58"/>
                    </a:lnTo>
                    <a:lnTo>
                      <a:pt x="180" y="26"/>
                    </a:lnTo>
                    <a:lnTo>
                      <a:pt x="152" y="0"/>
                    </a:lnTo>
                    <a:lnTo>
                      <a:pt x="152" y="0"/>
                    </a:lnTo>
                    <a:close/>
                  </a:path>
                </a:pathLst>
              </a:custGeom>
              <a:solidFill>
                <a:schemeClr val="accent1">
                  <a:alpha val="2000"/>
                </a:schemeClr>
              </a:solidFill>
              <a:ln w="9525">
                <a:noFill/>
                <a:round/>
                <a:headEnd/>
                <a:tailEnd/>
              </a:ln>
              <a:effectLst>
                <a:glow rad="38100">
                  <a:schemeClr val="accent1">
                    <a:alpha val="43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67" name="Freeform 28"/>
              <p:cNvSpPr>
                <a:spLocks noChangeAspect="1"/>
              </p:cNvSpPr>
              <p:nvPr/>
            </p:nvSpPr>
            <p:spPr bwMode="auto">
              <a:xfrm rot="19659348">
                <a:off x="7187072" y="3993953"/>
                <a:ext cx="942538" cy="1486797"/>
              </a:xfrm>
              <a:custGeom>
                <a:avLst/>
                <a:gdLst/>
                <a:ahLst/>
                <a:cxnLst>
                  <a:cxn ang="0">
                    <a:pos x="1140" y="784"/>
                  </a:cxn>
                  <a:cxn ang="0">
                    <a:pos x="1090" y="812"/>
                  </a:cxn>
                  <a:cxn ang="0">
                    <a:pos x="1052" y="766"/>
                  </a:cxn>
                  <a:cxn ang="0">
                    <a:pos x="956" y="774"/>
                  </a:cxn>
                  <a:cxn ang="0">
                    <a:pos x="842" y="848"/>
                  </a:cxn>
                  <a:cxn ang="0">
                    <a:pos x="824" y="848"/>
                  </a:cxn>
                  <a:cxn ang="0">
                    <a:pos x="928" y="698"/>
                  </a:cxn>
                  <a:cxn ang="0">
                    <a:pos x="952" y="538"/>
                  </a:cxn>
                  <a:cxn ang="0">
                    <a:pos x="898" y="354"/>
                  </a:cxn>
                  <a:cxn ang="0">
                    <a:pos x="792" y="312"/>
                  </a:cxn>
                  <a:cxn ang="0">
                    <a:pos x="688" y="238"/>
                  </a:cxn>
                  <a:cxn ang="0">
                    <a:pos x="600" y="68"/>
                  </a:cxn>
                  <a:cxn ang="0">
                    <a:pos x="592" y="0"/>
                  </a:cxn>
                  <a:cxn ang="0">
                    <a:pos x="558" y="150"/>
                  </a:cxn>
                  <a:cxn ang="0">
                    <a:pos x="452" y="278"/>
                  </a:cxn>
                  <a:cxn ang="0">
                    <a:pos x="322" y="338"/>
                  </a:cxn>
                  <a:cxn ang="0">
                    <a:pos x="252" y="452"/>
                  </a:cxn>
                  <a:cxn ang="0">
                    <a:pos x="234" y="628"/>
                  </a:cxn>
                  <a:cxn ang="0">
                    <a:pos x="320" y="786"/>
                  </a:cxn>
                  <a:cxn ang="0">
                    <a:pos x="356" y="856"/>
                  </a:cxn>
                  <a:cxn ang="0">
                    <a:pos x="288" y="804"/>
                  </a:cxn>
                  <a:cxn ang="0">
                    <a:pos x="174" y="760"/>
                  </a:cxn>
                  <a:cxn ang="0">
                    <a:pos x="110" y="782"/>
                  </a:cxn>
                  <a:cxn ang="0">
                    <a:pos x="84" y="810"/>
                  </a:cxn>
                  <a:cxn ang="0">
                    <a:pos x="18" y="742"/>
                  </a:cxn>
                  <a:cxn ang="0">
                    <a:pos x="6" y="734"/>
                  </a:cxn>
                  <a:cxn ang="0">
                    <a:pos x="4" y="942"/>
                  </a:cxn>
                  <a:cxn ang="0">
                    <a:pos x="52" y="1018"/>
                  </a:cxn>
                  <a:cxn ang="0">
                    <a:pos x="118" y="1050"/>
                  </a:cxn>
                  <a:cxn ang="0">
                    <a:pos x="200" y="1124"/>
                  </a:cxn>
                  <a:cxn ang="0">
                    <a:pos x="208" y="1206"/>
                  </a:cxn>
                  <a:cxn ang="0">
                    <a:pos x="154" y="1282"/>
                  </a:cxn>
                  <a:cxn ang="0">
                    <a:pos x="178" y="1312"/>
                  </a:cxn>
                  <a:cxn ang="0">
                    <a:pos x="338" y="1372"/>
                  </a:cxn>
                  <a:cxn ang="0">
                    <a:pos x="448" y="1374"/>
                  </a:cxn>
                  <a:cxn ang="0">
                    <a:pos x="558" y="1324"/>
                  </a:cxn>
                  <a:cxn ang="0">
                    <a:pos x="540" y="1616"/>
                  </a:cxn>
                  <a:cxn ang="0">
                    <a:pos x="474" y="1806"/>
                  </a:cxn>
                  <a:cxn ang="0">
                    <a:pos x="434" y="1842"/>
                  </a:cxn>
                  <a:cxn ang="0">
                    <a:pos x="450" y="1864"/>
                  </a:cxn>
                  <a:cxn ang="0">
                    <a:pos x="528" y="1860"/>
                  </a:cxn>
                  <a:cxn ang="0">
                    <a:pos x="554" y="1852"/>
                  </a:cxn>
                  <a:cxn ang="0">
                    <a:pos x="596" y="1730"/>
                  </a:cxn>
                  <a:cxn ang="0">
                    <a:pos x="634" y="1326"/>
                  </a:cxn>
                  <a:cxn ang="0">
                    <a:pos x="762" y="1380"/>
                  </a:cxn>
                  <a:cxn ang="0">
                    <a:pos x="866" y="1362"/>
                  </a:cxn>
                  <a:cxn ang="0">
                    <a:pos x="1032" y="1310"/>
                  </a:cxn>
                  <a:cxn ang="0">
                    <a:pos x="1018" y="1268"/>
                  </a:cxn>
                  <a:cxn ang="0">
                    <a:pos x="974" y="1194"/>
                  </a:cxn>
                  <a:cxn ang="0">
                    <a:pos x="996" y="1106"/>
                  </a:cxn>
                  <a:cxn ang="0">
                    <a:pos x="1080" y="1046"/>
                  </a:cxn>
                  <a:cxn ang="0">
                    <a:pos x="1148" y="1006"/>
                  </a:cxn>
                  <a:cxn ang="0">
                    <a:pos x="1186" y="920"/>
                  </a:cxn>
                  <a:cxn ang="0">
                    <a:pos x="1178" y="724"/>
                  </a:cxn>
                </a:cxnLst>
                <a:rect l="0" t="0" r="r" b="b"/>
                <a:pathLst>
                  <a:path w="1188" h="1874">
                    <a:moveTo>
                      <a:pt x="1170" y="730"/>
                    </a:moveTo>
                    <a:lnTo>
                      <a:pt x="1170" y="730"/>
                    </a:lnTo>
                    <a:lnTo>
                      <a:pt x="1168" y="742"/>
                    </a:lnTo>
                    <a:lnTo>
                      <a:pt x="1164" y="752"/>
                    </a:lnTo>
                    <a:lnTo>
                      <a:pt x="1154" y="768"/>
                    </a:lnTo>
                    <a:lnTo>
                      <a:pt x="1140" y="784"/>
                    </a:lnTo>
                    <a:lnTo>
                      <a:pt x="1126" y="796"/>
                    </a:lnTo>
                    <a:lnTo>
                      <a:pt x="1114" y="804"/>
                    </a:lnTo>
                    <a:lnTo>
                      <a:pt x="1102" y="810"/>
                    </a:lnTo>
                    <a:lnTo>
                      <a:pt x="1092" y="816"/>
                    </a:lnTo>
                    <a:lnTo>
                      <a:pt x="1092" y="816"/>
                    </a:lnTo>
                    <a:lnTo>
                      <a:pt x="1090" y="812"/>
                    </a:lnTo>
                    <a:lnTo>
                      <a:pt x="1088" y="802"/>
                    </a:lnTo>
                    <a:lnTo>
                      <a:pt x="1080" y="790"/>
                    </a:lnTo>
                    <a:lnTo>
                      <a:pt x="1076" y="782"/>
                    </a:lnTo>
                    <a:lnTo>
                      <a:pt x="1068" y="776"/>
                    </a:lnTo>
                    <a:lnTo>
                      <a:pt x="1060" y="770"/>
                    </a:lnTo>
                    <a:lnTo>
                      <a:pt x="1052" y="766"/>
                    </a:lnTo>
                    <a:lnTo>
                      <a:pt x="1040" y="762"/>
                    </a:lnTo>
                    <a:lnTo>
                      <a:pt x="1028" y="760"/>
                    </a:lnTo>
                    <a:lnTo>
                      <a:pt x="1012" y="760"/>
                    </a:lnTo>
                    <a:lnTo>
                      <a:pt x="996" y="762"/>
                    </a:lnTo>
                    <a:lnTo>
                      <a:pt x="976" y="768"/>
                    </a:lnTo>
                    <a:lnTo>
                      <a:pt x="956" y="774"/>
                    </a:lnTo>
                    <a:lnTo>
                      <a:pt x="956" y="774"/>
                    </a:lnTo>
                    <a:lnTo>
                      <a:pt x="924" y="790"/>
                    </a:lnTo>
                    <a:lnTo>
                      <a:pt x="898" y="804"/>
                    </a:lnTo>
                    <a:lnTo>
                      <a:pt x="878" y="818"/>
                    </a:lnTo>
                    <a:lnTo>
                      <a:pt x="862" y="830"/>
                    </a:lnTo>
                    <a:lnTo>
                      <a:pt x="842" y="848"/>
                    </a:lnTo>
                    <a:lnTo>
                      <a:pt x="836" y="854"/>
                    </a:lnTo>
                    <a:lnTo>
                      <a:pt x="830" y="856"/>
                    </a:lnTo>
                    <a:lnTo>
                      <a:pt x="830" y="856"/>
                    </a:lnTo>
                    <a:lnTo>
                      <a:pt x="826" y="856"/>
                    </a:lnTo>
                    <a:lnTo>
                      <a:pt x="824" y="854"/>
                    </a:lnTo>
                    <a:lnTo>
                      <a:pt x="824" y="848"/>
                    </a:lnTo>
                    <a:lnTo>
                      <a:pt x="824" y="848"/>
                    </a:lnTo>
                    <a:lnTo>
                      <a:pt x="838" y="828"/>
                    </a:lnTo>
                    <a:lnTo>
                      <a:pt x="866" y="786"/>
                    </a:lnTo>
                    <a:lnTo>
                      <a:pt x="920" y="710"/>
                    </a:lnTo>
                    <a:lnTo>
                      <a:pt x="920" y="710"/>
                    </a:lnTo>
                    <a:lnTo>
                      <a:pt x="928" y="698"/>
                    </a:lnTo>
                    <a:lnTo>
                      <a:pt x="936" y="686"/>
                    </a:lnTo>
                    <a:lnTo>
                      <a:pt x="946" y="658"/>
                    </a:lnTo>
                    <a:lnTo>
                      <a:pt x="952" y="628"/>
                    </a:lnTo>
                    <a:lnTo>
                      <a:pt x="956" y="598"/>
                    </a:lnTo>
                    <a:lnTo>
                      <a:pt x="956" y="568"/>
                    </a:lnTo>
                    <a:lnTo>
                      <a:pt x="952" y="538"/>
                    </a:lnTo>
                    <a:lnTo>
                      <a:pt x="948" y="508"/>
                    </a:lnTo>
                    <a:lnTo>
                      <a:pt x="942" y="478"/>
                    </a:lnTo>
                    <a:lnTo>
                      <a:pt x="934" y="452"/>
                    </a:lnTo>
                    <a:lnTo>
                      <a:pt x="926" y="426"/>
                    </a:lnTo>
                    <a:lnTo>
                      <a:pt x="910" y="384"/>
                    </a:lnTo>
                    <a:lnTo>
                      <a:pt x="898" y="354"/>
                    </a:lnTo>
                    <a:lnTo>
                      <a:pt x="892" y="344"/>
                    </a:lnTo>
                    <a:lnTo>
                      <a:pt x="892" y="344"/>
                    </a:lnTo>
                    <a:lnTo>
                      <a:pt x="864" y="338"/>
                    </a:lnTo>
                    <a:lnTo>
                      <a:pt x="838" y="330"/>
                    </a:lnTo>
                    <a:lnTo>
                      <a:pt x="814" y="322"/>
                    </a:lnTo>
                    <a:lnTo>
                      <a:pt x="792" y="312"/>
                    </a:lnTo>
                    <a:lnTo>
                      <a:pt x="770" y="302"/>
                    </a:lnTo>
                    <a:lnTo>
                      <a:pt x="752" y="290"/>
                    </a:lnTo>
                    <a:lnTo>
                      <a:pt x="734" y="278"/>
                    </a:lnTo>
                    <a:lnTo>
                      <a:pt x="716" y="266"/>
                    </a:lnTo>
                    <a:lnTo>
                      <a:pt x="702" y="252"/>
                    </a:lnTo>
                    <a:lnTo>
                      <a:pt x="688" y="238"/>
                    </a:lnTo>
                    <a:lnTo>
                      <a:pt x="664" y="210"/>
                    </a:lnTo>
                    <a:lnTo>
                      <a:pt x="644" y="180"/>
                    </a:lnTo>
                    <a:lnTo>
                      <a:pt x="628" y="150"/>
                    </a:lnTo>
                    <a:lnTo>
                      <a:pt x="616" y="122"/>
                    </a:lnTo>
                    <a:lnTo>
                      <a:pt x="608" y="94"/>
                    </a:lnTo>
                    <a:lnTo>
                      <a:pt x="600" y="68"/>
                    </a:lnTo>
                    <a:lnTo>
                      <a:pt x="596" y="46"/>
                    </a:lnTo>
                    <a:lnTo>
                      <a:pt x="594" y="12"/>
                    </a:lnTo>
                    <a:lnTo>
                      <a:pt x="594" y="0"/>
                    </a:lnTo>
                    <a:lnTo>
                      <a:pt x="594" y="4"/>
                    </a:lnTo>
                    <a:lnTo>
                      <a:pt x="592" y="0"/>
                    </a:lnTo>
                    <a:lnTo>
                      <a:pt x="592" y="0"/>
                    </a:lnTo>
                    <a:lnTo>
                      <a:pt x="592" y="12"/>
                    </a:lnTo>
                    <a:lnTo>
                      <a:pt x="590" y="46"/>
                    </a:lnTo>
                    <a:lnTo>
                      <a:pt x="586" y="68"/>
                    </a:lnTo>
                    <a:lnTo>
                      <a:pt x="578" y="94"/>
                    </a:lnTo>
                    <a:lnTo>
                      <a:pt x="570" y="122"/>
                    </a:lnTo>
                    <a:lnTo>
                      <a:pt x="558" y="150"/>
                    </a:lnTo>
                    <a:lnTo>
                      <a:pt x="542" y="180"/>
                    </a:lnTo>
                    <a:lnTo>
                      <a:pt x="522" y="210"/>
                    </a:lnTo>
                    <a:lnTo>
                      <a:pt x="498" y="238"/>
                    </a:lnTo>
                    <a:lnTo>
                      <a:pt x="484" y="252"/>
                    </a:lnTo>
                    <a:lnTo>
                      <a:pt x="470" y="266"/>
                    </a:lnTo>
                    <a:lnTo>
                      <a:pt x="452" y="278"/>
                    </a:lnTo>
                    <a:lnTo>
                      <a:pt x="434" y="290"/>
                    </a:lnTo>
                    <a:lnTo>
                      <a:pt x="416" y="302"/>
                    </a:lnTo>
                    <a:lnTo>
                      <a:pt x="394" y="312"/>
                    </a:lnTo>
                    <a:lnTo>
                      <a:pt x="372" y="322"/>
                    </a:lnTo>
                    <a:lnTo>
                      <a:pt x="348" y="330"/>
                    </a:lnTo>
                    <a:lnTo>
                      <a:pt x="322" y="338"/>
                    </a:lnTo>
                    <a:lnTo>
                      <a:pt x="294" y="344"/>
                    </a:lnTo>
                    <a:lnTo>
                      <a:pt x="294" y="344"/>
                    </a:lnTo>
                    <a:lnTo>
                      <a:pt x="288" y="354"/>
                    </a:lnTo>
                    <a:lnTo>
                      <a:pt x="276" y="384"/>
                    </a:lnTo>
                    <a:lnTo>
                      <a:pt x="260" y="426"/>
                    </a:lnTo>
                    <a:lnTo>
                      <a:pt x="252" y="452"/>
                    </a:lnTo>
                    <a:lnTo>
                      <a:pt x="244" y="478"/>
                    </a:lnTo>
                    <a:lnTo>
                      <a:pt x="238" y="508"/>
                    </a:lnTo>
                    <a:lnTo>
                      <a:pt x="234" y="538"/>
                    </a:lnTo>
                    <a:lnTo>
                      <a:pt x="230" y="568"/>
                    </a:lnTo>
                    <a:lnTo>
                      <a:pt x="230" y="598"/>
                    </a:lnTo>
                    <a:lnTo>
                      <a:pt x="234" y="628"/>
                    </a:lnTo>
                    <a:lnTo>
                      <a:pt x="240" y="658"/>
                    </a:lnTo>
                    <a:lnTo>
                      <a:pt x="250" y="686"/>
                    </a:lnTo>
                    <a:lnTo>
                      <a:pt x="258" y="698"/>
                    </a:lnTo>
                    <a:lnTo>
                      <a:pt x="266" y="710"/>
                    </a:lnTo>
                    <a:lnTo>
                      <a:pt x="266" y="710"/>
                    </a:lnTo>
                    <a:lnTo>
                      <a:pt x="320" y="786"/>
                    </a:lnTo>
                    <a:lnTo>
                      <a:pt x="348" y="828"/>
                    </a:lnTo>
                    <a:lnTo>
                      <a:pt x="362" y="848"/>
                    </a:lnTo>
                    <a:lnTo>
                      <a:pt x="362" y="848"/>
                    </a:lnTo>
                    <a:lnTo>
                      <a:pt x="362" y="854"/>
                    </a:lnTo>
                    <a:lnTo>
                      <a:pt x="360" y="856"/>
                    </a:lnTo>
                    <a:lnTo>
                      <a:pt x="356" y="856"/>
                    </a:lnTo>
                    <a:lnTo>
                      <a:pt x="356" y="856"/>
                    </a:lnTo>
                    <a:lnTo>
                      <a:pt x="350" y="854"/>
                    </a:lnTo>
                    <a:lnTo>
                      <a:pt x="344" y="848"/>
                    </a:lnTo>
                    <a:lnTo>
                      <a:pt x="324" y="830"/>
                    </a:lnTo>
                    <a:lnTo>
                      <a:pt x="308" y="818"/>
                    </a:lnTo>
                    <a:lnTo>
                      <a:pt x="288" y="804"/>
                    </a:lnTo>
                    <a:lnTo>
                      <a:pt x="262" y="790"/>
                    </a:lnTo>
                    <a:lnTo>
                      <a:pt x="230" y="774"/>
                    </a:lnTo>
                    <a:lnTo>
                      <a:pt x="230" y="774"/>
                    </a:lnTo>
                    <a:lnTo>
                      <a:pt x="210" y="768"/>
                    </a:lnTo>
                    <a:lnTo>
                      <a:pt x="190" y="762"/>
                    </a:lnTo>
                    <a:lnTo>
                      <a:pt x="174" y="760"/>
                    </a:lnTo>
                    <a:lnTo>
                      <a:pt x="158" y="760"/>
                    </a:lnTo>
                    <a:lnTo>
                      <a:pt x="146" y="762"/>
                    </a:lnTo>
                    <a:lnTo>
                      <a:pt x="134" y="766"/>
                    </a:lnTo>
                    <a:lnTo>
                      <a:pt x="126" y="770"/>
                    </a:lnTo>
                    <a:lnTo>
                      <a:pt x="118" y="776"/>
                    </a:lnTo>
                    <a:lnTo>
                      <a:pt x="110" y="782"/>
                    </a:lnTo>
                    <a:lnTo>
                      <a:pt x="106" y="790"/>
                    </a:lnTo>
                    <a:lnTo>
                      <a:pt x="98" y="802"/>
                    </a:lnTo>
                    <a:lnTo>
                      <a:pt x="96" y="812"/>
                    </a:lnTo>
                    <a:lnTo>
                      <a:pt x="94" y="816"/>
                    </a:lnTo>
                    <a:lnTo>
                      <a:pt x="94" y="816"/>
                    </a:lnTo>
                    <a:lnTo>
                      <a:pt x="84" y="810"/>
                    </a:lnTo>
                    <a:lnTo>
                      <a:pt x="72" y="804"/>
                    </a:lnTo>
                    <a:lnTo>
                      <a:pt x="60" y="796"/>
                    </a:lnTo>
                    <a:lnTo>
                      <a:pt x="46" y="784"/>
                    </a:lnTo>
                    <a:lnTo>
                      <a:pt x="34" y="768"/>
                    </a:lnTo>
                    <a:lnTo>
                      <a:pt x="22" y="752"/>
                    </a:lnTo>
                    <a:lnTo>
                      <a:pt x="18" y="742"/>
                    </a:lnTo>
                    <a:lnTo>
                      <a:pt x="16" y="730"/>
                    </a:lnTo>
                    <a:lnTo>
                      <a:pt x="16" y="730"/>
                    </a:lnTo>
                    <a:lnTo>
                      <a:pt x="14" y="722"/>
                    </a:lnTo>
                    <a:lnTo>
                      <a:pt x="10" y="722"/>
                    </a:lnTo>
                    <a:lnTo>
                      <a:pt x="8" y="724"/>
                    </a:lnTo>
                    <a:lnTo>
                      <a:pt x="6" y="734"/>
                    </a:lnTo>
                    <a:lnTo>
                      <a:pt x="4" y="762"/>
                    </a:lnTo>
                    <a:lnTo>
                      <a:pt x="0" y="800"/>
                    </a:lnTo>
                    <a:lnTo>
                      <a:pt x="0" y="842"/>
                    </a:lnTo>
                    <a:lnTo>
                      <a:pt x="0" y="884"/>
                    </a:lnTo>
                    <a:lnTo>
                      <a:pt x="0" y="920"/>
                    </a:lnTo>
                    <a:lnTo>
                      <a:pt x="4" y="942"/>
                    </a:lnTo>
                    <a:lnTo>
                      <a:pt x="4" y="942"/>
                    </a:lnTo>
                    <a:lnTo>
                      <a:pt x="8" y="958"/>
                    </a:lnTo>
                    <a:lnTo>
                      <a:pt x="16" y="974"/>
                    </a:lnTo>
                    <a:lnTo>
                      <a:pt x="26" y="990"/>
                    </a:lnTo>
                    <a:lnTo>
                      <a:pt x="38" y="1006"/>
                    </a:lnTo>
                    <a:lnTo>
                      <a:pt x="52" y="1018"/>
                    </a:lnTo>
                    <a:lnTo>
                      <a:pt x="66" y="1030"/>
                    </a:lnTo>
                    <a:lnTo>
                      <a:pt x="80" y="1038"/>
                    </a:lnTo>
                    <a:lnTo>
                      <a:pt x="96" y="1042"/>
                    </a:lnTo>
                    <a:lnTo>
                      <a:pt x="96" y="1042"/>
                    </a:lnTo>
                    <a:lnTo>
                      <a:pt x="106" y="1046"/>
                    </a:lnTo>
                    <a:lnTo>
                      <a:pt x="118" y="1050"/>
                    </a:lnTo>
                    <a:lnTo>
                      <a:pt x="132" y="1058"/>
                    </a:lnTo>
                    <a:lnTo>
                      <a:pt x="146" y="1066"/>
                    </a:lnTo>
                    <a:lnTo>
                      <a:pt x="162" y="1078"/>
                    </a:lnTo>
                    <a:lnTo>
                      <a:pt x="176" y="1092"/>
                    </a:lnTo>
                    <a:lnTo>
                      <a:pt x="190" y="1106"/>
                    </a:lnTo>
                    <a:lnTo>
                      <a:pt x="200" y="1124"/>
                    </a:lnTo>
                    <a:lnTo>
                      <a:pt x="210" y="1142"/>
                    </a:lnTo>
                    <a:lnTo>
                      <a:pt x="214" y="1162"/>
                    </a:lnTo>
                    <a:lnTo>
                      <a:pt x="214" y="1172"/>
                    </a:lnTo>
                    <a:lnTo>
                      <a:pt x="214" y="1184"/>
                    </a:lnTo>
                    <a:lnTo>
                      <a:pt x="212" y="1194"/>
                    </a:lnTo>
                    <a:lnTo>
                      <a:pt x="208" y="1206"/>
                    </a:lnTo>
                    <a:lnTo>
                      <a:pt x="204" y="1218"/>
                    </a:lnTo>
                    <a:lnTo>
                      <a:pt x="198" y="1230"/>
                    </a:lnTo>
                    <a:lnTo>
                      <a:pt x="190" y="1242"/>
                    </a:lnTo>
                    <a:lnTo>
                      <a:pt x="180" y="1256"/>
                    </a:lnTo>
                    <a:lnTo>
                      <a:pt x="168" y="1268"/>
                    </a:lnTo>
                    <a:lnTo>
                      <a:pt x="154" y="1282"/>
                    </a:lnTo>
                    <a:lnTo>
                      <a:pt x="138" y="1294"/>
                    </a:lnTo>
                    <a:lnTo>
                      <a:pt x="120" y="1308"/>
                    </a:lnTo>
                    <a:lnTo>
                      <a:pt x="120" y="1308"/>
                    </a:lnTo>
                    <a:lnTo>
                      <a:pt x="136" y="1308"/>
                    </a:lnTo>
                    <a:lnTo>
                      <a:pt x="154" y="1310"/>
                    </a:lnTo>
                    <a:lnTo>
                      <a:pt x="178" y="1312"/>
                    </a:lnTo>
                    <a:lnTo>
                      <a:pt x="208" y="1318"/>
                    </a:lnTo>
                    <a:lnTo>
                      <a:pt x="242" y="1328"/>
                    </a:lnTo>
                    <a:lnTo>
                      <a:pt x="280" y="1342"/>
                    </a:lnTo>
                    <a:lnTo>
                      <a:pt x="320" y="1362"/>
                    </a:lnTo>
                    <a:lnTo>
                      <a:pt x="320" y="1362"/>
                    </a:lnTo>
                    <a:lnTo>
                      <a:pt x="338" y="1372"/>
                    </a:lnTo>
                    <a:lnTo>
                      <a:pt x="356" y="1376"/>
                    </a:lnTo>
                    <a:lnTo>
                      <a:pt x="374" y="1380"/>
                    </a:lnTo>
                    <a:lnTo>
                      <a:pt x="394" y="1382"/>
                    </a:lnTo>
                    <a:lnTo>
                      <a:pt x="412" y="1380"/>
                    </a:lnTo>
                    <a:lnTo>
                      <a:pt x="430" y="1378"/>
                    </a:lnTo>
                    <a:lnTo>
                      <a:pt x="448" y="1374"/>
                    </a:lnTo>
                    <a:lnTo>
                      <a:pt x="464" y="1370"/>
                    </a:lnTo>
                    <a:lnTo>
                      <a:pt x="496" y="1358"/>
                    </a:lnTo>
                    <a:lnTo>
                      <a:pt x="522" y="1344"/>
                    </a:lnTo>
                    <a:lnTo>
                      <a:pt x="544" y="1332"/>
                    </a:lnTo>
                    <a:lnTo>
                      <a:pt x="558" y="1324"/>
                    </a:lnTo>
                    <a:lnTo>
                      <a:pt x="558" y="1324"/>
                    </a:lnTo>
                    <a:lnTo>
                      <a:pt x="558" y="1362"/>
                    </a:lnTo>
                    <a:lnTo>
                      <a:pt x="558" y="1422"/>
                    </a:lnTo>
                    <a:lnTo>
                      <a:pt x="554" y="1496"/>
                    </a:lnTo>
                    <a:lnTo>
                      <a:pt x="550" y="1534"/>
                    </a:lnTo>
                    <a:lnTo>
                      <a:pt x="546" y="1576"/>
                    </a:lnTo>
                    <a:lnTo>
                      <a:pt x="540" y="1616"/>
                    </a:lnTo>
                    <a:lnTo>
                      <a:pt x="532" y="1656"/>
                    </a:lnTo>
                    <a:lnTo>
                      <a:pt x="524" y="1696"/>
                    </a:lnTo>
                    <a:lnTo>
                      <a:pt x="512" y="1732"/>
                    </a:lnTo>
                    <a:lnTo>
                      <a:pt x="498" y="1764"/>
                    </a:lnTo>
                    <a:lnTo>
                      <a:pt x="482" y="1794"/>
                    </a:lnTo>
                    <a:lnTo>
                      <a:pt x="474" y="1806"/>
                    </a:lnTo>
                    <a:lnTo>
                      <a:pt x="464" y="1816"/>
                    </a:lnTo>
                    <a:lnTo>
                      <a:pt x="454" y="1826"/>
                    </a:lnTo>
                    <a:lnTo>
                      <a:pt x="442" y="1834"/>
                    </a:lnTo>
                    <a:lnTo>
                      <a:pt x="442" y="1834"/>
                    </a:lnTo>
                    <a:lnTo>
                      <a:pt x="438" y="1838"/>
                    </a:lnTo>
                    <a:lnTo>
                      <a:pt x="434" y="1842"/>
                    </a:lnTo>
                    <a:lnTo>
                      <a:pt x="434" y="1846"/>
                    </a:lnTo>
                    <a:lnTo>
                      <a:pt x="434" y="1850"/>
                    </a:lnTo>
                    <a:lnTo>
                      <a:pt x="438" y="1854"/>
                    </a:lnTo>
                    <a:lnTo>
                      <a:pt x="442" y="1858"/>
                    </a:lnTo>
                    <a:lnTo>
                      <a:pt x="442" y="1858"/>
                    </a:lnTo>
                    <a:lnTo>
                      <a:pt x="450" y="1864"/>
                    </a:lnTo>
                    <a:lnTo>
                      <a:pt x="460" y="1868"/>
                    </a:lnTo>
                    <a:lnTo>
                      <a:pt x="470" y="1872"/>
                    </a:lnTo>
                    <a:lnTo>
                      <a:pt x="482" y="1874"/>
                    </a:lnTo>
                    <a:lnTo>
                      <a:pt x="496" y="1874"/>
                    </a:lnTo>
                    <a:lnTo>
                      <a:pt x="512" y="1870"/>
                    </a:lnTo>
                    <a:lnTo>
                      <a:pt x="528" y="1860"/>
                    </a:lnTo>
                    <a:lnTo>
                      <a:pt x="528" y="1860"/>
                    </a:lnTo>
                    <a:lnTo>
                      <a:pt x="532" y="1858"/>
                    </a:lnTo>
                    <a:lnTo>
                      <a:pt x="538" y="1856"/>
                    </a:lnTo>
                    <a:lnTo>
                      <a:pt x="546" y="1856"/>
                    </a:lnTo>
                    <a:lnTo>
                      <a:pt x="550" y="1854"/>
                    </a:lnTo>
                    <a:lnTo>
                      <a:pt x="554" y="1852"/>
                    </a:lnTo>
                    <a:lnTo>
                      <a:pt x="558" y="1848"/>
                    </a:lnTo>
                    <a:lnTo>
                      <a:pt x="562" y="1842"/>
                    </a:lnTo>
                    <a:lnTo>
                      <a:pt x="562" y="1842"/>
                    </a:lnTo>
                    <a:lnTo>
                      <a:pt x="574" y="1814"/>
                    </a:lnTo>
                    <a:lnTo>
                      <a:pt x="586" y="1776"/>
                    </a:lnTo>
                    <a:lnTo>
                      <a:pt x="596" y="1730"/>
                    </a:lnTo>
                    <a:lnTo>
                      <a:pt x="606" y="1672"/>
                    </a:lnTo>
                    <a:lnTo>
                      <a:pt x="614" y="1604"/>
                    </a:lnTo>
                    <a:lnTo>
                      <a:pt x="622" y="1524"/>
                    </a:lnTo>
                    <a:lnTo>
                      <a:pt x="628" y="1432"/>
                    </a:lnTo>
                    <a:lnTo>
                      <a:pt x="634" y="1326"/>
                    </a:lnTo>
                    <a:lnTo>
                      <a:pt x="634" y="1326"/>
                    </a:lnTo>
                    <a:lnTo>
                      <a:pt x="650" y="1338"/>
                    </a:lnTo>
                    <a:lnTo>
                      <a:pt x="672" y="1350"/>
                    </a:lnTo>
                    <a:lnTo>
                      <a:pt x="698" y="1362"/>
                    </a:lnTo>
                    <a:lnTo>
                      <a:pt x="730" y="1372"/>
                    </a:lnTo>
                    <a:lnTo>
                      <a:pt x="746" y="1376"/>
                    </a:lnTo>
                    <a:lnTo>
                      <a:pt x="762" y="1380"/>
                    </a:lnTo>
                    <a:lnTo>
                      <a:pt x="780" y="1382"/>
                    </a:lnTo>
                    <a:lnTo>
                      <a:pt x="796" y="1382"/>
                    </a:lnTo>
                    <a:lnTo>
                      <a:pt x="814" y="1380"/>
                    </a:lnTo>
                    <a:lnTo>
                      <a:pt x="832" y="1376"/>
                    </a:lnTo>
                    <a:lnTo>
                      <a:pt x="850" y="1370"/>
                    </a:lnTo>
                    <a:lnTo>
                      <a:pt x="866" y="1362"/>
                    </a:lnTo>
                    <a:lnTo>
                      <a:pt x="866" y="1362"/>
                    </a:lnTo>
                    <a:lnTo>
                      <a:pt x="906" y="1342"/>
                    </a:lnTo>
                    <a:lnTo>
                      <a:pt x="944" y="1328"/>
                    </a:lnTo>
                    <a:lnTo>
                      <a:pt x="978" y="1318"/>
                    </a:lnTo>
                    <a:lnTo>
                      <a:pt x="1008" y="1312"/>
                    </a:lnTo>
                    <a:lnTo>
                      <a:pt x="1032" y="1310"/>
                    </a:lnTo>
                    <a:lnTo>
                      <a:pt x="1050" y="1308"/>
                    </a:lnTo>
                    <a:lnTo>
                      <a:pt x="1066" y="1308"/>
                    </a:lnTo>
                    <a:lnTo>
                      <a:pt x="1066" y="1308"/>
                    </a:lnTo>
                    <a:lnTo>
                      <a:pt x="1048" y="1294"/>
                    </a:lnTo>
                    <a:lnTo>
                      <a:pt x="1032" y="1282"/>
                    </a:lnTo>
                    <a:lnTo>
                      <a:pt x="1018" y="1268"/>
                    </a:lnTo>
                    <a:lnTo>
                      <a:pt x="1006" y="1256"/>
                    </a:lnTo>
                    <a:lnTo>
                      <a:pt x="998" y="1242"/>
                    </a:lnTo>
                    <a:lnTo>
                      <a:pt x="988" y="1230"/>
                    </a:lnTo>
                    <a:lnTo>
                      <a:pt x="982" y="1218"/>
                    </a:lnTo>
                    <a:lnTo>
                      <a:pt x="978" y="1206"/>
                    </a:lnTo>
                    <a:lnTo>
                      <a:pt x="974" y="1194"/>
                    </a:lnTo>
                    <a:lnTo>
                      <a:pt x="972" y="1184"/>
                    </a:lnTo>
                    <a:lnTo>
                      <a:pt x="972" y="1172"/>
                    </a:lnTo>
                    <a:lnTo>
                      <a:pt x="972" y="1162"/>
                    </a:lnTo>
                    <a:lnTo>
                      <a:pt x="976" y="1142"/>
                    </a:lnTo>
                    <a:lnTo>
                      <a:pt x="986" y="1124"/>
                    </a:lnTo>
                    <a:lnTo>
                      <a:pt x="996" y="1106"/>
                    </a:lnTo>
                    <a:lnTo>
                      <a:pt x="1010" y="1092"/>
                    </a:lnTo>
                    <a:lnTo>
                      <a:pt x="1024" y="1078"/>
                    </a:lnTo>
                    <a:lnTo>
                      <a:pt x="1040" y="1066"/>
                    </a:lnTo>
                    <a:lnTo>
                      <a:pt x="1054" y="1058"/>
                    </a:lnTo>
                    <a:lnTo>
                      <a:pt x="1068" y="1050"/>
                    </a:lnTo>
                    <a:lnTo>
                      <a:pt x="1080" y="1046"/>
                    </a:lnTo>
                    <a:lnTo>
                      <a:pt x="1090" y="1042"/>
                    </a:lnTo>
                    <a:lnTo>
                      <a:pt x="1090" y="1042"/>
                    </a:lnTo>
                    <a:lnTo>
                      <a:pt x="1106" y="1038"/>
                    </a:lnTo>
                    <a:lnTo>
                      <a:pt x="1120" y="1030"/>
                    </a:lnTo>
                    <a:lnTo>
                      <a:pt x="1134" y="1018"/>
                    </a:lnTo>
                    <a:lnTo>
                      <a:pt x="1148" y="1006"/>
                    </a:lnTo>
                    <a:lnTo>
                      <a:pt x="1160" y="990"/>
                    </a:lnTo>
                    <a:lnTo>
                      <a:pt x="1170" y="974"/>
                    </a:lnTo>
                    <a:lnTo>
                      <a:pt x="1178" y="958"/>
                    </a:lnTo>
                    <a:lnTo>
                      <a:pt x="1182" y="942"/>
                    </a:lnTo>
                    <a:lnTo>
                      <a:pt x="1182" y="942"/>
                    </a:lnTo>
                    <a:lnTo>
                      <a:pt x="1186" y="920"/>
                    </a:lnTo>
                    <a:lnTo>
                      <a:pt x="1188" y="884"/>
                    </a:lnTo>
                    <a:lnTo>
                      <a:pt x="1186" y="842"/>
                    </a:lnTo>
                    <a:lnTo>
                      <a:pt x="1186" y="800"/>
                    </a:lnTo>
                    <a:lnTo>
                      <a:pt x="1182" y="762"/>
                    </a:lnTo>
                    <a:lnTo>
                      <a:pt x="1180" y="734"/>
                    </a:lnTo>
                    <a:lnTo>
                      <a:pt x="1178" y="724"/>
                    </a:lnTo>
                    <a:lnTo>
                      <a:pt x="1176" y="722"/>
                    </a:lnTo>
                    <a:lnTo>
                      <a:pt x="1172" y="722"/>
                    </a:lnTo>
                    <a:lnTo>
                      <a:pt x="1170" y="730"/>
                    </a:lnTo>
                    <a:lnTo>
                      <a:pt x="1170" y="730"/>
                    </a:lnTo>
                    <a:close/>
                  </a:path>
                </a:pathLst>
              </a:custGeom>
              <a:solidFill>
                <a:schemeClr val="accent1">
                  <a:alpha val="2000"/>
                </a:schemeClr>
              </a:solidFill>
              <a:ln w="9525">
                <a:noFill/>
                <a:round/>
                <a:headEnd/>
                <a:tailEnd/>
              </a:ln>
              <a:effectLst>
                <a:glow rad="38100">
                  <a:schemeClr val="accent1">
                    <a:alpha val="43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68" name="Freeform 32"/>
              <p:cNvSpPr>
                <a:spLocks noChangeAspect="1"/>
              </p:cNvSpPr>
              <p:nvPr/>
            </p:nvSpPr>
            <p:spPr bwMode="auto">
              <a:xfrm rot="1177916">
                <a:off x="7823628" y="381725"/>
                <a:ext cx="511311" cy="1209688"/>
              </a:xfrm>
              <a:custGeom>
                <a:avLst/>
                <a:gdLst/>
                <a:ahLst/>
                <a:cxnLst>
                  <a:cxn ang="0">
                    <a:pos x="518" y="468"/>
                  </a:cxn>
                  <a:cxn ang="0">
                    <a:pos x="466" y="358"/>
                  </a:cxn>
                  <a:cxn ang="0">
                    <a:pos x="414" y="238"/>
                  </a:cxn>
                  <a:cxn ang="0">
                    <a:pos x="394" y="178"/>
                  </a:cxn>
                  <a:cxn ang="0">
                    <a:pos x="382" y="116"/>
                  </a:cxn>
                  <a:cxn ang="0">
                    <a:pos x="382" y="56"/>
                  </a:cxn>
                  <a:cxn ang="0">
                    <a:pos x="396" y="0"/>
                  </a:cxn>
                  <a:cxn ang="0">
                    <a:pos x="364" y="30"/>
                  </a:cxn>
                  <a:cxn ang="0">
                    <a:pos x="286" y="114"/>
                  </a:cxn>
                  <a:cxn ang="0">
                    <a:pos x="210" y="204"/>
                  </a:cxn>
                  <a:cxn ang="0">
                    <a:pos x="158" y="274"/>
                  </a:cxn>
                  <a:cxn ang="0">
                    <a:pos x="110" y="352"/>
                  </a:cxn>
                  <a:cxn ang="0">
                    <a:pos x="66" y="436"/>
                  </a:cxn>
                  <a:cxn ang="0">
                    <a:pos x="32" y="522"/>
                  </a:cxn>
                  <a:cxn ang="0">
                    <a:pos x="8" y="614"/>
                  </a:cxn>
                  <a:cxn ang="0">
                    <a:pos x="0" y="704"/>
                  </a:cxn>
                  <a:cxn ang="0">
                    <a:pos x="4" y="750"/>
                  </a:cxn>
                  <a:cxn ang="0">
                    <a:pos x="10" y="796"/>
                  </a:cxn>
                  <a:cxn ang="0">
                    <a:pos x="24" y="842"/>
                  </a:cxn>
                  <a:cxn ang="0">
                    <a:pos x="42" y="886"/>
                  </a:cxn>
                  <a:cxn ang="0">
                    <a:pos x="68" y="930"/>
                  </a:cxn>
                  <a:cxn ang="0">
                    <a:pos x="100" y="974"/>
                  </a:cxn>
                  <a:cxn ang="0">
                    <a:pos x="138" y="1016"/>
                  </a:cxn>
                  <a:cxn ang="0">
                    <a:pos x="184" y="1056"/>
                  </a:cxn>
                  <a:cxn ang="0">
                    <a:pos x="238" y="1096"/>
                  </a:cxn>
                  <a:cxn ang="0">
                    <a:pos x="232" y="1130"/>
                  </a:cxn>
                  <a:cxn ang="0">
                    <a:pos x="212" y="1200"/>
                  </a:cxn>
                  <a:cxn ang="0">
                    <a:pos x="188" y="1266"/>
                  </a:cxn>
                  <a:cxn ang="0">
                    <a:pos x="162" y="1306"/>
                  </a:cxn>
                  <a:cxn ang="0">
                    <a:pos x="142" y="1324"/>
                  </a:cxn>
                  <a:cxn ang="0">
                    <a:pos x="132" y="1330"/>
                  </a:cxn>
                  <a:cxn ang="0">
                    <a:pos x="126" y="1334"/>
                  </a:cxn>
                  <a:cxn ang="0">
                    <a:pos x="130" y="1344"/>
                  </a:cxn>
                  <a:cxn ang="0">
                    <a:pos x="134" y="1348"/>
                  </a:cxn>
                  <a:cxn ang="0">
                    <a:pos x="154" y="1358"/>
                  </a:cxn>
                  <a:cxn ang="0">
                    <a:pos x="172" y="1358"/>
                  </a:cxn>
                  <a:cxn ang="0">
                    <a:pos x="184" y="1354"/>
                  </a:cxn>
                  <a:cxn ang="0">
                    <a:pos x="194" y="1352"/>
                  </a:cxn>
                  <a:cxn ang="0">
                    <a:pos x="206" y="1344"/>
                  </a:cxn>
                  <a:cxn ang="0">
                    <a:pos x="214" y="1330"/>
                  </a:cxn>
                  <a:cxn ang="0">
                    <a:pos x="232" y="1290"/>
                  </a:cxn>
                  <a:cxn ang="0">
                    <a:pos x="262" y="1194"/>
                  </a:cxn>
                  <a:cxn ang="0">
                    <a:pos x="282" y="1102"/>
                  </a:cxn>
                  <a:cxn ang="0">
                    <a:pos x="318" y="1100"/>
                  </a:cxn>
                  <a:cxn ang="0">
                    <a:pos x="360" y="1092"/>
                  </a:cxn>
                  <a:cxn ang="0">
                    <a:pos x="404" y="1074"/>
                  </a:cxn>
                  <a:cxn ang="0">
                    <a:pos x="450" y="1044"/>
                  </a:cxn>
                  <a:cxn ang="0">
                    <a:pos x="492" y="998"/>
                  </a:cxn>
                  <a:cxn ang="0">
                    <a:pos x="528" y="934"/>
                  </a:cxn>
                  <a:cxn ang="0">
                    <a:pos x="556" y="846"/>
                  </a:cxn>
                  <a:cxn ang="0">
                    <a:pos x="574" y="736"/>
                  </a:cxn>
                  <a:cxn ang="0">
                    <a:pos x="574" y="712"/>
                  </a:cxn>
                  <a:cxn ang="0">
                    <a:pos x="568" y="652"/>
                  </a:cxn>
                  <a:cxn ang="0">
                    <a:pos x="552" y="566"/>
                  </a:cxn>
                  <a:cxn ang="0">
                    <a:pos x="528" y="494"/>
                  </a:cxn>
                  <a:cxn ang="0">
                    <a:pos x="518" y="468"/>
                  </a:cxn>
                </a:cxnLst>
                <a:rect l="0" t="0" r="r" b="b"/>
                <a:pathLst>
                  <a:path w="574" h="1358">
                    <a:moveTo>
                      <a:pt x="518" y="468"/>
                    </a:moveTo>
                    <a:lnTo>
                      <a:pt x="518" y="468"/>
                    </a:lnTo>
                    <a:lnTo>
                      <a:pt x="494" y="416"/>
                    </a:lnTo>
                    <a:lnTo>
                      <a:pt x="466" y="358"/>
                    </a:lnTo>
                    <a:lnTo>
                      <a:pt x="438" y="300"/>
                    </a:lnTo>
                    <a:lnTo>
                      <a:pt x="414" y="238"/>
                    </a:lnTo>
                    <a:lnTo>
                      <a:pt x="402" y="208"/>
                    </a:lnTo>
                    <a:lnTo>
                      <a:pt x="394" y="178"/>
                    </a:lnTo>
                    <a:lnTo>
                      <a:pt x="388" y="146"/>
                    </a:lnTo>
                    <a:lnTo>
                      <a:pt x="382" y="116"/>
                    </a:lnTo>
                    <a:lnTo>
                      <a:pt x="382" y="86"/>
                    </a:lnTo>
                    <a:lnTo>
                      <a:pt x="382" y="56"/>
                    </a:lnTo>
                    <a:lnTo>
                      <a:pt x="388" y="28"/>
                    </a:lnTo>
                    <a:lnTo>
                      <a:pt x="396" y="0"/>
                    </a:lnTo>
                    <a:lnTo>
                      <a:pt x="396" y="0"/>
                    </a:lnTo>
                    <a:lnTo>
                      <a:pt x="364" y="30"/>
                    </a:lnTo>
                    <a:lnTo>
                      <a:pt x="330" y="66"/>
                    </a:lnTo>
                    <a:lnTo>
                      <a:pt x="286" y="114"/>
                    </a:lnTo>
                    <a:lnTo>
                      <a:pt x="236" y="170"/>
                    </a:lnTo>
                    <a:lnTo>
                      <a:pt x="210" y="204"/>
                    </a:lnTo>
                    <a:lnTo>
                      <a:pt x="184" y="238"/>
                    </a:lnTo>
                    <a:lnTo>
                      <a:pt x="158" y="274"/>
                    </a:lnTo>
                    <a:lnTo>
                      <a:pt x="134" y="312"/>
                    </a:lnTo>
                    <a:lnTo>
                      <a:pt x="110" y="352"/>
                    </a:lnTo>
                    <a:lnTo>
                      <a:pt x="86" y="394"/>
                    </a:lnTo>
                    <a:lnTo>
                      <a:pt x="66" y="436"/>
                    </a:lnTo>
                    <a:lnTo>
                      <a:pt x="48" y="478"/>
                    </a:lnTo>
                    <a:lnTo>
                      <a:pt x="32" y="522"/>
                    </a:lnTo>
                    <a:lnTo>
                      <a:pt x="18" y="568"/>
                    </a:lnTo>
                    <a:lnTo>
                      <a:pt x="8" y="614"/>
                    </a:lnTo>
                    <a:lnTo>
                      <a:pt x="2" y="658"/>
                    </a:lnTo>
                    <a:lnTo>
                      <a:pt x="0" y="704"/>
                    </a:lnTo>
                    <a:lnTo>
                      <a:pt x="2" y="728"/>
                    </a:lnTo>
                    <a:lnTo>
                      <a:pt x="4" y="750"/>
                    </a:lnTo>
                    <a:lnTo>
                      <a:pt x="6" y="774"/>
                    </a:lnTo>
                    <a:lnTo>
                      <a:pt x="10" y="796"/>
                    </a:lnTo>
                    <a:lnTo>
                      <a:pt x="16" y="818"/>
                    </a:lnTo>
                    <a:lnTo>
                      <a:pt x="24" y="842"/>
                    </a:lnTo>
                    <a:lnTo>
                      <a:pt x="32" y="864"/>
                    </a:lnTo>
                    <a:lnTo>
                      <a:pt x="42" y="886"/>
                    </a:lnTo>
                    <a:lnTo>
                      <a:pt x="54" y="908"/>
                    </a:lnTo>
                    <a:lnTo>
                      <a:pt x="68" y="930"/>
                    </a:lnTo>
                    <a:lnTo>
                      <a:pt x="82" y="952"/>
                    </a:lnTo>
                    <a:lnTo>
                      <a:pt x="100" y="974"/>
                    </a:lnTo>
                    <a:lnTo>
                      <a:pt x="118" y="994"/>
                    </a:lnTo>
                    <a:lnTo>
                      <a:pt x="138" y="1016"/>
                    </a:lnTo>
                    <a:lnTo>
                      <a:pt x="160" y="1036"/>
                    </a:lnTo>
                    <a:lnTo>
                      <a:pt x="184" y="1056"/>
                    </a:lnTo>
                    <a:lnTo>
                      <a:pt x="210" y="1076"/>
                    </a:lnTo>
                    <a:lnTo>
                      <a:pt x="238" y="1096"/>
                    </a:lnTo>
                    <a:lnTo>
                      <a:pt x="238" y="1096"/>
                    </a:lnTo>
                    <a:lnTo>
                      <a:pt x="232" y="1130"/>
                    </a:lnTo>
                    <a:lnTo>
                      <a:pt x="222" y="1164"/>
                    </a:lnTo>
                    <a:lnTo>
                      <a:pt x="212" y="1200"/>
                    </a:lnTo>
                    <a:lnTo>
                      <a:pt x="202" y="1234"/>
                    </a:lnTo>
                    <a:lnTo>
                      <a:pt x="188" y="1266"/>
                    </a:lnTo>
                    <a:lnTo>
                      <a:pt x="172" y="1294"/>
                    </a:lnTo>
                    <a:lnTo>
                      <a:pt x="162" y="1306"/>
                    </a:lnTo>
                    <a:lnTo>
                      <a:pt x="152" y="1316"/>
                    </a:lnTo>
                    <a:lnTo>
                      <a:pt x="142" y="1324"/>
                    </a:lnTo>
                    <a:lnTo>
                      <a:pt x="132" y="1330"/>
                    </a:lnTo>
                    <a:lnTo>
                      <a:pt x="132" y="1330"/>
                    </a:lnTo>
                    <a:lnTo>
                      <a:pt x="130" y="1332"/>
                    </a:lnTo>
                    <a:lnTo>
                      <a:pt x="126" y="1334"/>
                    </a:lnTo>
                    <a:lnTo>
                      <a:pt x="126" y="1338"/>
                    </a:lnTo>
                    <a:lnTo>
                      <a:pt x="130" y="1344"/>
                    </a:lnTo>
                    <a:lnTo>
                      <a:pt x="130" y="1344"/>
                    </a:lnTo>
                    <a:lnTo>
                      <a:pt x="134" y="1348"/>
                    </a:lnTo>
                    <a:lnTo>
                      <a:pt x="146" y="1356"/>
                    </a:lnTo>
                    <a:lnTo>
                      <a:pt x="154" y="1358"/>
                    </a:lnTo>
                    <a:lnTo>
                      <a:pt x="162" y="1358"/>
                    </a:lnTo>
                    <a:lnTo>
                      <a:pt x="172" y="1358"/>
                    </a:lnTo>
                    <a:lnTo>
                      <a:pt x="184" y="1354"/>
                    </a:lnTo>
                    <a:lnTo>
                      <a:pt x="184" y="1354"/>
                    </a:lnTo>
                    <a:lnTo>
                      <a:pt x="190" y="1352"/>
                    </a:lnTo>
                    <a:lnTo>
                      <a:pt x="194" y="1352"/>
                    </a:lnTo>
                    <a:lnTo>
                      <a:pt x="200" y="1350"/>
                    </a:lnTo>
                    <a:lnTo>
                      <a:pt x="206" y="1344"/>
                    </a:lnTo>
                    <a:lnTo>
                      <a:pt x="206" y="1344"/>
                    </a:lnTo>
                    <a:lnTo>
                      <a:pt x="214" y="1330"/>
                    </a:lnTo>
                    <a:lnTo>
                      <a:pt x="224" y="1312"/>
                    </a:lnTo>
                    <a:lnTo>
                      <a:pt x="232" y="1290"/>
                    </a:lnTo>
                    <a:lnTo>
                      <a:pt x="242" y="1264"/>
                    </a:lnTo>
                    <a:lnTo>
                      <a:pt x="262" y="1194"/>
                    </a:lnTo>
                    <a:lnTo>
                      <a:pt x="282" y="1102"/>
                    </a:lnTo>
                    <a:lnTo>
                      <a:pt x="282" y="1102"/>
                    </a:lnTo>
                    <a:lnTo>
                      <a:pt x="298" y="1102"/>
                    </a:lnTo>
                    <a:lnTo>
                      <a:pt x="318" y="1100"/>
                    </a:lnTo>
                    <a:lnTo>
                      <a:pt x="338" y="1098"/>
                    </a:lnTo>
                    <a:lnTo>
                      <a:pt x="360" y="1092"/>
                    </a:lnTo>
                    <a:lnTo>
                      <a:pt x="382" y="1086"/>
                    </a:lnTo>
                    <a:lnTo>
                      <a:pt x="404" y="1074"/>
                    </a:lnTo>
                    <a:lnTo>
                      <a:pt x="426" y="1062"/>
                    </a:lnTo>
                    <a:lnTo>
                      <a:pt x="450" y="1044"/>
                    </a:lnTo>
                    <a:lnTo>
                      <a:pt x="472" y="1024"/>
                    </a:lnTo>
                    <a:lnTo>
                      <a:pt x="492" y="998"/>
                    </a:lnTo>
                    <a:lnTo>
                      <a:pt x="512" y="968"/>
                    </a:lnTo>
                    <a:lnTo>
                      <a:pt x="528" y="934"/>
                    </a:lnTo>
                    <a:lnTo>
                      <a:pt x="544" y="894"/>
                    </a:lnTo>
                    <a:lnTo>
                      <a:pt x="556" y="846"/>
                    </a:lnTo>
                    <a:lnTo>
                      <a:pt x="566" y="794"/>
                    </a:lnTo>
                    <a:lnTo>
                      <a:pt x="574" y="736"/>
                    </a:lnTo>
                    <a:lnTo>
                      <a:pt x="574" y="736"/>
                    </a:lnTo>
                    <a:lnTo>
                      <a:pt x="574" y="712"/>
                    </a:lnTo>
                    <a:lnTo>
                      <a:pt x="572" y="686"/>
                    </a:lnTo>
                    <a:lnTo>
                      <a:pt x="568" y="652"/>
                    </a:lnTo>
                    <a:lnTo>
                      <a:pt x="562" y="612"/>
                    </a:lnTo>
                    <a:lnTo>
                      <a:pt x="552" y="566"/>
                    </a:lnTo>
                    <a:lnTo>
                      <a:pt x="538" y="518"/>
                    </a:lnTo>
                    <a:lnTo>
                      <a:pt x="528" y="494"/>
                    </a:lnTo>
                    <a:lnTo>
                      <a:pt x="518" y="468"/>
                    </a:lnTo>
                    <a:lnTo>
                      <a:pt x="518" y="468"/>
                    </a:lnTo>
                    <a:close/>
                  </a:path>
                </a:pathLst>
              </a:custGeom>
              <a:solidFill>
                <a:schemeClr val="accent1">
                  <a:alpha val="2000"/>
                </a:schemeClr>
              </a:solidFill>
              <a:ln w="9525">
                <a:noFill/>
                <a:round/>
                <a:headEnd/>
                <a:tailEnd/>
              </a:ln>
              <a:effectLst>
                <a:glow rad="50800">
                  <a:schemeClr val="accent1">
                    <a:alpha val="43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69" name="Freeform 12"/>
              <p:cNvSpPr>
                <a:spLocks noChangeAspect="1"/>
              </p:cNvSpPr>
              <p:nvPr/>
            </p:nvSpPr>
            <p:spPr bwMode="auto">
              <a:xfrm rot="7111237">
                <a:off x="8078228" y="3447288"/>
                <a:ext cx="969106" cy="1009128"/>
              </a:xfrm>
              <a:custGeom>
                <a:avLst/>
                <a:gdLst/>
                <a:ahLst/>
                <a:cxnLst>
                  <a:cxn ang="0">
                    <a:pos x="1226" y="680"/>
                  </a:cxn>
                  <a:cxn ang="0">
                    <a:pos x="1198" y="622"/>
                  </a:cxn>
                  <a:cxn ang="0">
                    <a:pos x="1248" y="526"/>
                  </a:cxn>
                  <a:cxn ang="0">
                    <a:pos x="1220" y="512"/>
                  </a:cxn>
                  <a:cxn ang="0">
                    <a:pos x="1224" y="420"/>
                  </a:cxn>
                  <a:cxn ang="0">
                    <a:pos x="1210" y="362"/>
                  </a:cxn>
                  <a:cxn ang="0">
                    <a:pos x="1082" y="416"/>
                  </a:cxn>
                  <a:cxn ang="0">
                    <a:pos x="1012" y="402"/>
                  </a:cxn>
                  <a:cxn ang="0">
                    <a:pos x="902" y="532"/>
                  </a:cxn>
                  <a:cxn ang="0">
                    <a:pos x="882" y="516"/>
                  </a:cxn>
                  <a:cxn ang="0">
                    <a:pos x="928" y="360"/>
                  </a:cxn>
                  <a:cxn ang="0">
                    <a:pos x="850" y="310"/>
                  </a:cxn>
                  <a:cxn ang="0">
                    <a:pos x="804" y="306"/>
                  </a:cxn>
                  <a:cxn ang="0">
                    <a:pos x="792" y="212"/>
                  </a:cxn>
                  <a:cxn ang="0">
                    <a:pos x="774" y="194"/>
                  </a:cxn>
                  <a:cxn ang="0">
                    <a:pos x="726" y="180"/>
                  </a:cxn>
                  <a:cxn ang="0">
                    <a:pos x="684" y="42"/>
                  </a:cxn>
                  <a:cxn ang="0">
                    <a:pos x="678" y="0"/>
                  </a:cxn>
                  <a:cxn ang="0">
                    <a:pos x="640" y="164"/>
                  </a:cxn>
                  <a:cxn ang="0">
                    <a:pos x="590" y="198"/>
                  </a:cxn>
                  <a:cxn ang="0">
                    <a:pos x="558" y="186"/>
                  </a:cxn>
                  <a:cxn ang="0">
                    <a:pos x="556" y="300"/>
                  </a:cxn>
                  <a:cxn ang="0">
                    <a:pos x="516" y="312"/>
                  </a:cxn>
                  <a:cxn ang="0">
                    <a:pos x="418" y="282"/>
                  </a:cxn>
                  <a:cxn ang="0">
                    <a:pos x="474" y="516"/>
                  </a:cxn>
                  <a:cxn ang="0">
                    <a:pos x="462" y="538"/>
                  </a:cxn>
                  <a:cxn ang="0">
                    <a:pos x="350" y="414"/>
                  </a:cxn>
                  <a:cxn ang="0">
                    <a:pos x="290" y="416"/>
                  </a:cxn>
                  <a:cxn ang="0">
                    <a:pos x="172" y="380"/>
                  </a:cxn>
                  <a:cxn ang="0">
                    <a:pos x="120" y="380"/>
                  </a:cxn>
                  <a:cxn ang="0">
                    <a:pos x="138" y="506"/>
                  </a:cxn>
                  <a:cxn ang="0">
                    <a:pos x="108" y="526"/>
                  </a:cxn>
                  <a:cxn ang="0">
                    <a:pos x="154" y="606"/>
                  </a:cxn>
                  <a:cxn ang="0">
                    <a:pos x="138" y="674"/>
                  </a:cxn>
                  <a:cxn ang="0">
                    <a:pos x="50" y="704"/>
                  </a:cxn>
                  <a:cxn ang="0">
                    <a:pos x="224" y="804"/>
                  </a:cxn>
                  <a:cxn ang="0">
                    <a:pos x="248" y="868"/>
                  </a:cxn>
                  <a:cxn ang="0">
                    <a:pos x="156" y="930"/>
                  </a:cxn>
                  <a:cxn ang="0">
                    <a:pos x="30" y="966"/>
                  </a:cxn>
                  <a:cxn ang="0">
                    <a:pos x="250" y="1032"/>
                  </a:cxn>
                  <a:cxn ang="0">
                    <a:pos x="374" y="1066"/>
                  </a:cxn>
                  <a:cxn ang="0">
                    <a:pos x="422" y="1100"/>
                  </a:cxn>
                  <a:cxn ang="0">
                    <a:pos x="382" y="1168"/>
                  </a:cxn>
                  <a:cxn ang="0">
                    <a:pos x="616" y="1088"/>
                  </a:cxn>
                  <a:cxn ang="0">
                    <a:pos x="646" y="1224"/>
                  </a:cxn>
                  <a:cxn ang="0">
                    <a:pos x="594" y="1374"/>
                  </a:cxn>
                  <a:cxn ang="0">
                    <a:pos x="582" y="1400"/>
                  </a:cxn>
                  <a:cxn ang="0">
                    <a:pos x="626" y="1408"/>
                  </a:cxn>
                  <a:cxn ang="0">
                    <a:pos x="658" y="1390"/>
                  </a:cxn>
                  <a:cxn ang="0">
                    <a:pos x="690" y="1240"/>
                  </a:cxn>
                  <a:cxn ang="0">
                    <a:pos x="786" y="1108"/>
                  </a:cxn>
                  <a:cxn ang="0">
                    <a:pos x="974" y="1168"/>
                  </a:cxn>
                  <a:cxn ang="0">
                    <a:pos x="934" y="1094"/>
                  </a:cxn>
                  <a:cxn ang="0">
                    <a:pos x="998" y="1064"/>
                  </a:cxn>
                  <a:cxn ang="0">
                    <a:pos x="1132" y="1020"/>
                  </a:cxn>
                  <a:cxn ang="0">
                    <a:pos x="1356" y="964"/>
                  </a:cxn>
                  <a:cxn ang="0">
                    <a:pos x="1174" y="920"/>
                  </a:cxn>
                  <a:cxn ang="0">
                    <a:pos x="1106" y="856"/>
                  </a:cxn>
                  <a:cxn ang="0">
                    <a:pos x="1154" y="784"/>
                  </a:cxn>
                  <a:cxn ang="0">
                    <a:pos x="1306" y="704"/>
                  </a:cxn>
                </a:cxnLst>
                <a:rect l="0" t="0" r="r" b="b"/>
                <a:pathLst>
                  <a:path w="1356" h="1412">
                    <a:moveTo>
                      <a:pt x="1306" y="704"/>
                    </a:moveTo>
                    <a:lnTo>
                      <a:pt x="1306" y="704"/>
                    </a:lnTo>
                    <a:lnTo>
                      <a:pt x="1272" y="698"/>
                    </a:lnTo>
                    <a:lnTo>
                      <a:pt x="1246" y="690"/>
                    </a:lnTo>
                    <a:lnTo>
                      <a:pt x="1236" y="684"/>
                    </a:lnTo>
                    <a:lnTo>
                      <a:pt x="1226" y="680"/>
                    </a:lnTo>
                    <a:lnTo>
                      <a:pt x="1218" y="674"/>
                    </a:lnTo>
                    <a:lnTo>
                      <a:pt x="1212" y="666"/>
                    </a:lnTo>
                    <a:lnTo>
                      <a:pt x="1208" y="660"/>
                    </a:lnTo>
                    <a:lnTo>
                      <a:pt x="1204" y="652"/>
                    </a:lnTo>
                    <a:lnTo>
                      <a:pt x="1200" y="638"/>
                    </a:lnTo>
                    <a:lnTo>
                      <a:pt x="1198" y="622"/>
                    </a:lnTo>
                    <a:lnTo>
                      <a:pt x="1202" y="606"/>
                    </a:lnTo>
                    <a:lnTo>
                      <a:pt x="1206" y="592"/>
                    </a:lnTo>
                    <a:lnTo>
                      <a:pt x="1214" y="576"/>
                    </a:lnTo>
                    <a:lnTo>
                      <a:pt x="1230" y="552"/>
                    </a:lnTo>
                    <a:lnTo>
                      <a:pt x="1242" y="534"/>
                    </a:lnTo>
                    <a:lnTo>
                      <a:pt x="1248" y="526"/>
                    </a:lnTo>
                    <a:lnTo>
                      <a:pt x="1248" y="526"/>
                    </a:lnTo>
                    <a:lnTo>
                      <a:pt x="1240" y="526"/>
                    </a:lnTo>
                    <a:lnTo>
                      <a:pt x="1234" y="524"/>
                    </a:lnTo>
                    <a:lnTo>
                      <a:pt x="1228" y="522"/>
                    </a:lnTo>
                    <a:lnTo>
                      <a:pt x="1224" y="518"/>
                    </a:lnTo>
                    <a:lnTo>
                      <a:pt x="1220" y="512"/>
                    </a:lnTo>
                    <a:lnTo>
                      <a:pt x="1218" y="506"/>
                    </a:lnTo>
                    <a:lnTo>
                      <a:pt x="1214" y="494"/>
                    </a:lnTo>
                    <a:lnTo>
                      <a:pt x="1214" y="478"/>
                    </a:lnTo>
                    <a:lnTo>
                      <a:pt x="1216" y="460"/>
                    </a:lnTo>
                    <a:lnTo>
                      <a:pt x="1218" y="440"/>
                    </a:lnTo>
                    <a:lnTo>
                      <a:pt x="1224" y="420"/>
                    </a:lnTo>
                    <a:lnTo>
                      <a:pt x="1236" y="380"/>
                    </a:lnTo>
                    <a:lnTo>
                      <a:pt x="1250" y="346"/>
                    </a:lnTo>
                    <a:lnTo>
                      <a:pt x="1266" y="312"/>
                    </a:lnTo>
                    <a:lnTo>
                      <a:pt x="1266" y="312"/>
                    </a:lnTo>
                    <a:lnTo>
                      <a:pt x="1238" y="340"/>
                    </a:lnTo>
                    <a:lnTo>
                      <a:pt x="1210" y="362"/>
                    </a:lnTo>
                    <a:lnTo>
                      <a:pt x="1184" y="380"/>
                    </a:lnTo>
                    <a:lnTo>
                      <a:pt x="1160" y="394"/>
                    </a:lnTo>
                    <a:lnTo>
                      <a:pt x="1138" y="404"/>
                    </a:lnTo>
                    <a:lnTo>
                      <a:pt x="1118" y="410"/>
                    </a:lnTo>
                    <a:lnTo>
                      <a:pt x="1098" y="414"/>
                    </a:lnTo>
                    <a:lnTo>
                      <a:pt x="1082" y="416"/>
                    </a:lnTo>
                    <a:lnTo>
                      <a:pt x="1066" y="416"/>
                    </a:lnTo>
                    <a:lnTo>
                      <a:pt x="1052" y="414"/>
                    </a:lnTo>
                    <a:lnTo>
                      <a:pt x="1030" y="410"/>
                    </a:lnTo>
                    <a:lnTo>
                      <a:pt x="1016" y="404"/>
                    </a:lnTo>
                    <a:lnTo>
                      <a:pt x="1012" y="402"/>
                    </a:lnTo>
                    <a:lnTo>
                      <a:pt x="1012" y="402"/>
                    </a:lnTo>
                    <a:lnTo>
                      <a:pt x="1006" y="414"/>
                    </a:lnTo>
                    <a:lnTo>
                      <a:pt x="996" y="430"/>
                    </a:lnTo>
                    <a:lnTo>
                      <a:pt x="964" y="468"/>
                    </a:lnTo>
                    <a:lnTo>
                      <a:pt x="928" y="506"/>
                    </a:lnTo>
                    <a:lnTo>
                      <a:pt x="902" y="532"/>
                    </a:lnTo>
                    <a:lnTo>
                      <a:pt x="902" y="532"/>
                    </a:lnTo>
                    <a:lnTo>
                      <a:pt x="894" y="538"/>
                    </a:lnTo>
                    <a:lnTo>
                      <a:pt x="888" y="540"/>
                    </a:lnTo>
                    <a:lnTo>
                      <a:pt x="886" y="538"/>
                    </a:lnTo>
                    <a:lnTo>
                      <a:pt x="884" y="532"/>
                    </a:lnTo>
                    <a:lnTo>
                      <a:pt x="882" y="522"/>
                    </a:lnTo>
                    <a:lnTo>
                      <a:pt x="882" y="516"/>
                    </a:lnTo>
                    <a:lnTo>
                      <a:pt x="882" y="516"/>
                    </a:lnTo>
                    <a:lnTo>
                      <a:pt x="890" y="502"/>
                    </a:lnTo>
                    <a:lnTo>
                      <a:pt x="898" y="486"/>
                    </a:lnTo>
                    <a:lnTo>
                      <a:pt x="910" y="448"/>
                    </a:lnTo>
                    <a:lnTo>
                      <a:pt x="920" y="404"/>
                    </a:lnTo>
                    <a:lnTo>
                      <a:pt x="928" y="360"/>
                    </a:lnTo>
                    <a:lnTo>
                      <a:pt x="938" y="282"/>
                    </a:lnTo>
                    <a:lnTo>
                      <a:pt x="942" y="250"/>
                    </a:lnTo>
                    <a:lnTo>
                      <a:pt x="942" y="250"/>
                    </a:lnTo>
                    <a:lnTo>
                      <a:pt x="904" y="278"/>
                    </a:lnTo>
                    <a:lnTo>
                      <a:pt x="874" y="298"/>
                    </a:lnTo>
                    <a:lnTo>
                      <a:pt x="850" y="310"/>
                    </a:lnTo>
                    <a:lnTo>
                      <a:pt x="840" y="312"/>
                    </a:lnTo>
                    <a:lnTo>
                      <a:pt x="830" y="314"/>
                    </a:lnTo>
                    <a:lnTo>
                      <a:pt x="822" y="314"/>
                    </a:lnTo>
                    <a:lnTo>
                      <a:pt x="816" y="312"/>
                    </a:lnTo>
                    <a:lnTo>
                      <a:pt x="810" y="310"/>
                    </a:lnTo>
                    <a:lnTo>
                      <a:pt x="804" y="306"/>
                    </a:lnTo>
                    <a:lnTo>
                      <a:pt x="800" y="300"/>
                    </a:lnTo>
                    <a:lnTo>
                      <a:pt x="796" y="294"/>
                    </a:lnTo>
                    <a:lnTo>
                      <a:pt x="792" y="280"/>
                    </a:lnTo>
                    <a:lnTo>
                      <a:pt x="790" y="264"/>
                    </a:lnTo>
                    <a:lnTo>
                      <a:pt x="790" y="246"/>
                    </a:lnTo>
                    <a:lnTo>
                      <a:pt x="792" y="212"/>
                    </a:lnTo>
                    <a:lnTo>
                      <a:pt x="798" y="186"/>
                    </a:lnTo>
                    <a:lnTo>
                      <a:pt x="800" y="176"/>
                    </a:lnTo>
                    <a:lnTo>
                      <a:pt x="800" y="176"/>
                    </a:lnTo>
                    <a:lnTo>
                      <a:pt x="792" y="184"/>
                    </a:lnTo>
                    <a:lnTo>
                      <a:pt x="782" y="190"/>
                    </a:lnTo>
                    <a:lnTo>
                      <a:pt x="774" y="194"/>
                    </a:lnTo>
                    <a:lnTo>
                      <a:pt x="766" y="198"/>
                    </a:lnTo>
                    <a:lnTo>
                      <a:pt x="758" y="198"/>
                    </a:lnTo>
                    <a:lnTo>
                      <a:pt x="750" y="196"/>
                    </a:lnTo>
                    <a:lnTo>
                      <a:pt x="744" y="194"/>
                    </a:lnTo>
                    <a:lnTo>
                      <a:pt x="738" y="190"/>
                    </a:lnTo>
                    <a:lnTo>
                      <a:pt x="726" y="180"/>
                    </a:lnTo>
                    <a:lnTo>
                      <a:pt x="716" y="164"/>
                    </a:lnTo>
                    <a:lnTo>
                      <a:pt x="708" y="146"/>
                    </a:lnTo>
                    <a:lnTo>
                      <a:pt x="700" y="126"/>
                    </a:lnTo>
                    <a:lnTo>
                      <a:pt x="694" y="104"/>
                    </a:lnTo>
                    <a:lnTo>
                      <a:pt x="690" y="82"/>
                    </a:lnTo>
                    <a:lnTo>
                      <a:pt x="684" y="42"/>
                    </a:lnTo>
                    <a:lnTo>
                      <a:pt x="678" y="0"/>
                    </a:lnTo>
                    <a:lnTo>
                      <a:pt x="678" y="0"/>
                    </a:lnTo>
                    <a:lnTo>
                      <a:pt x="678" y="8"/>
                    </a:lnTo>
                    <a:lnTo>
                      <a:pt x="678" y="8"/>
                    </a:lnTo>
                    <a:lnTo>
                      <a:pt x="678" y="0"/>
                    </a:lnTo>
                    <a:lnTo>
                      <a:pt x="678" y="0"/>
                    </a:lnTo>
                    <a:lnTo>
                      <a:pt x="672" y="42"/>
                    </a:lnTo>
                    <a:lnTo>
                      <a:pt x="666" y="82"/>
                    </a:lnTo>
                    <a:lnTo>
                      <a:pt x="662" y="104"/>
                    </a:lnTo>
                    <a:lnTo>
                      <a:pt x="656" y="126"/>
                    </a:lnTo>
                    <a:lnTo>
                      <a:pt x="648" y="146"/>
                    </a:lnTo>
                    <a:lnTo>
                      <a:pt x="640" y="164"/>
                    </a:lnTo>
                    <a:lnTo>
                      <a:pt x="630" y="180"/>
                    </a:lnTo>
                    <a:lnTo>
                      <a:pt x="618" y="190"/>
                    </a:lnTo>
                    <a:lnTo>
                      <a:pt x="612" y="194"/>
                    </a:lnTo>
                    <a:lnTo>
                      <a:pt x="606" y="196"/>
                    </a:lnTo>
                    <a:lnTo>
                      <a:pt x="598" y="198"/>
                    </a:lnTo>
                    <a:lnTo>
                      <a:pt x="590" y="198"/>
                    </a:lnTo>
                    <a:lnTo>
                      <a:pt x="582" y="194"/>
                    </a:lnTo>
                    <a:lnTo>
                      <a:pt x="574" y="190"/>
                    </a:lnTo>
                    <a:lnTo>
                      <a:pt x="564" y="184"/>
                    </a:lnTo>
                    <a:lnTo>
                      <a:pt x="556" y="176"/>
                    </a:lnTo>
                    <a:lnTo>
                      <a:pt x="556" y="176"/>
                    </a:lnTo>
                    <a:lnTo>
                      <a:pt x="558" y="186"/>
                    </a:lnTo>
                    <a:lnTo>
                      <a:pt x="564" y="212"/>
                    </a:lnTo>
                    <a:lnTo>
                      <a:pt x="566" y="246"/>
                    </a:lnTo>
                    <a:lnTo>
                      <a:pt x="566" y="264"/>
                    </a:lnTo>
                    <a:lnTo>
                      <a:pt x="564" y="280"/>
                    </a:lnTo>
                    <a:lnTo>
                      <a:pt x="560" y="294"/>
                    </a:lnTo>
                    <a:lnTo>
                      <a:pt x="556" y="300"/>
                    </a:lnTo>
                    <a:lnTo>
                      <a:pt x="552" y="306"/>
                    </a:lnTo>
                    <a:lnTo>
                      <a:pt x="546" y="310"/>
                    </a:lnTo>
                    <a:lnTo>
                      <a:pt x="540" y="312"/>
                    </a:lnTo>
                    <a:lnTo>
                      <a:pt x="534" y="314"/>
                    </a:lnTo>
                    <a:lnTo>
                      <a:pt x="526" y="314"/>
                    </a:lnTo>
                    <a:lnTo>
                      <a:pt x="516" y="312"/>
                    </a:lnTo>
                    <a:lnTo>
                      <a:pt x="506" y="310"/>
                    </a:lnTo>
                    <a:lnTo>
                      <a:pt x="482" y="298"/>
                    </a:lnTo>
                    <a:lnTo>
                      <a:pt x="452" y="278"/>
                    </a:lnTo>
                    <a:lnTo>
                      <a:pt x="414" y="250"/>
                    </a:lnTo>
                    <a:lnTo>
                      <a:pt x="414" y="250"/>
                    </a:lnTo>
                    <a:lnTo>
                      <a:pt x="418" y="282"/>
                    </a:lnTo>
                    <a:lnTo>
                      <a:pt x="428" y="360"/>
                    </a:lnTo>
                    <a:lnTo>
                      <a:pt x="436" y="404"/>
                    </a:lnTo>
                    <a:lnTo>
                      <a:pt x="446" y="448"/>
                    </a:lnTo>
                    <a:lnTo>
                      <a:pt x="458" y="486"/>
                    </a:lnTo>
                    <a:lnTo>
                      <a:pt x="466" y="502"/>
                    </a:lnTo>
                    <a:lnTo>
                      <a:pt x="474" y="516"/>
                    </a:lnTo>
                    <a:lnTo>
                      <a:pt x="474" y="516"/>
                    </a:lnTo>
                    <a:lnTo>
                      <a:pt x="474" y="522"/>
                    </a:lnTo>
                    <a:lnTo>
                      <a:pt x="472" y="532"/>
                    </a:lnTo>
                    <a:lnTo>
                      <a:pt x="470" y="538"/>
                    </a:lnTo>
                    <a:lnTo>
                      <a:pt x="468" y="540"/>
                    </a:lnTo>
                    <a:lnTo>
                      <a:pt x="462" y="538"/>
                    </a:lnTo>
                    <a:lnTo>
                      <a:pt x="454" y="532"/>
                    </a:lnTo>
                    <a:lnTo>
                      <a:pt x="454" y="532"/>
                    </a:lnTo>
                    <a:lnTo>
                      <a:pt x="428" y="506"/>
                    </a:lnTo>
                    <a:lnTo>
                      <a:pt x="392" y="468"/>
                    </a:lnTo>
                    <a:lnTo>
                      <a:pt x="360" y="430"/>
                    </a:lnTo>
                    <a:lnTo>
                      <a:pt x="350" y="414"/>
                    </a:lnTo>
                    <a:lnTo>
                      <a:pt x="344" y="402"/>
                    </a:lnTo>
                    <a:lnTo>
                      <a:pt x="344" y="402"/>
                    </a:lnTo>
                    <a:lnTo>
                      <a:pt x="340" y="404"/>
                    </a:lnTo>
                    <a:lnTo>
                      <a:pt x="326" y="410"/>
                    </a:lnTo>
                    <a:lnTo>
                      <a:pt x="304" y="414"/>
                    </a:lnTo>
                    <a:lnTo>
                      <a:pt x="290" y="416"/>
                    </a:lnTo>
                    <a:lnTo>
                      <a:pt x="274" y="416"/>
                    </a:lnTo>
                    <a:lnTo>
                      <a:pt x="258" y="414"/>
                    </a:lnTo>
                    <a:lnTo>
                      <a:pt x="238" y="410"/>
                    </a:lnTo>
                    <a:lnTo>
                      <a:pt x="218" y="404"/>
                    </a:lnTo>
                    <a:lnTo>
                      <a:pt x="196" y="394"/>
                    </a:lnTo>
                    <a:lnTo>
                      <a:pt x="172" y="380"/>
                    </a:lnTo>
                    <a:lnTo>
                      <a:pt x="146" y="362"/>
                    </a:lnTo>
                    <a:lnTo>
                      <a:pt x="118" y="340"/>
                    </a:lnTo>
                    <a:lnTo>
                      <a:pt x="90" y="312"/>
                    </a:lnTo>
                    <a:lnTo>
                      <a:pt x="90" y="312"/>
                    </a:lnTo>
                    <a:lnTo>
                      <a:pt x="106" y="346"/>
                    </a:lnTo>
                    <a:lnTo>
                      <a:pt x="120" y="380"/>
                    </a:lnTo>
                    <a:lnTo>
                      <a:pt x="132" y="420"/>
                    </a:lnTo>
                    <a:lnTo>
                      <a:pt x="138" y="440"/>
                    </a:lnTo>
                    <a:lnTo>
                      <a:pt x="140" y="460"/>
                    </a:lnTo>
                    <a:lnTo>
                      <a:pt x="142" y="478"/>
                    </a:lnTo>
                    <a:lnTo>
                      <a:pt x="142" y="494"/>
                    </a:lnTo>
                    <a:lnTo>
                      <a:pt x="138" y="506"/>
                    </a:lnTo>
                    <a:lnTo>
                      <a:pt x="136" y="512"/>
                    </a:lnTo>
                    <a:lnTo>
                      <a:pt x="132" y="518"/>
                    </a:lnTo>
                    <a:lnTo>
                      <a:pt x="128" y="522"/>
                    </a:lnTo>
                    <a:lnTo>
                      <a:pt x="122" y="524"/>
                    </a:lnTo>
                    <a:lnTo>
                      <a:pt x="116" y="526"/>
                    </a:lnTo>
                    <a:lnTo>
                      <a:pt x="108" y="526"/>
                    </a:lnTo>
                    <a:lnTo>
                      <a:pt x="108" y="526"/>
                    </a:lnTo>
                    <a:lnTo>
                      <a:pt x="114" y="534"/>
                    </a:lnTo>
                    <a:lnTo>
                      <a:pt x="126" y="552"/>
                    </a:lnTo>
                    <a:lnTo>
                      <a:pt x="142" y="576"/>
                    </a:lnTo>
                    <a:lnTo>
                      <a:pt x="150" y="592"/>
                    </a:lnTo>
                    <a:lnTo>
                      <a:pt x="154" y="606"/>
                    </a:lnTo>
                    <a:lnTo>
                      <a:pt x="158" y="622"/>
                    </a:lnTo>
                    <a:lnTo>
                      <a:pt x="156" y="638"/>
                    </a:lnTo>
                    <a:lnTo>
                      <a:pt x="152" y="652"/>
                    </a:lnTo>
                    <a:lnTo>
                      <a:pt x="148" y="660"/>
                    </a:lnTo>
                    <a:lnTo>
                      <a:pt x="144" y="666"/>
                    </a:lnTo>
                    <a:lnTo>
                      <a:pt x="138" y="674"/>
                    </a:lnTo>
                    <a:lnTo>
                      <a:pt x="130" y="680"/>
                    </a:lnTo>
                    <a:lnTo>
                      <a:pt x="120" y="684"/>
                    </a:lnTo>
                    <a:lnTo>
                      <a:pt x="110" y="690"/>
                    </a:lnTo>
                    <a:lnTo>
                      <a:pt x="84" y="698"/>
                    </a:lnTo>
                    <a:lnTo>
                      <a:pt x="50" y="704"/>
                    </a:lnTo>
                    <a:lnTo>
                      <a:pt x="50" y="704"/>
                    </a:lnTo>
                    <a:lnTo>
                      <a:pt x="70" y="712"/>
                    </a:lnTo>
                    <a:lnTo>
                      <a:pt x="116" y="734"/>
                    </a:lnTo>
                    <a:lnTo>
                      <a:pt x="146" y="748"/>
                    </a:lnTo>
                    <a:lnTo>
                      <a:pt x="174" y="766"/>
                    </a:lnTo>
                    <a:lnTo>
                      <a:pt x="202" y="784"/>
                    </a:lnTo>
                    <a:lnTo>
                      <a:pt x="224" y="804"/>
                    </a:lnTo>
                    <a:lnTo>
                      <a:pt x="234" y="814"/>
                    </a:lnTo>
                    <a:lnTo>
                      <a:pt x="242" y="824"/>
                    </a:lnTo>
                    <a:lnTo>
                      <a:pt x="246" y="836"/>
                    </a:lnTo>
                    <a:lnTo>
                      <a:pt x="250" y="846"/>
                    </a:lnTo>
                    <a:lnTo>
                      <a:pt x="250" y="856"/>
                    </a:lnTo>
                    <a:lnTo>
                      <a:pt x="248" y="868"/>
                    </a:lnTo>
                    <a:lnTo>
                      <a:pt x="242" y="878"/>
                    </a:lnTo>
                    <a:lnTo>
                      <a:pt x="232" y="888"/>
                    </a:lnTo>
                    <a:lnTo>
                      <a:pt x="220" y="900"/>
                    </a:lnTo>
                    <a:lnTo>
                      <a:pt x="202" y="910"/>
                    </a:lnTo>
                    <a:lnTo>
                      <a:pt x="182" y="920"/>
                    </a:lnTo>
                    <a:lnTo>
                      <a:pt x="156" y="930"/>
                    </a:lnTo>
                    <a:lnTo>
                      <a:pt x="124" y="938"/>
                    </a:lnTo>
                    <a:lnTo>
                      <a:pt x="88" y="948"/>
                    </a:lnTo>
                    <a:lnTo>
                      <a:pt x="48" y="956"/>
                    </a:lnTo>
                    <a:lnTo>
                      <a:pt x="0" y="964"/>
                    </a:lnTo>
                    <a:lnTo>
                      <a:pt x="0" y="964"/>
                    </a:lnTo>
                    <a:lnTo>
                      <a:pt x="30" y="966"/>
                    </a:lnTo>
                    <a:lnTo>
                      <a:pt x="62" y="972"/>
                    </a:lnTo>
                    <a:lnTo>
                      <a:pt x="102" y="980"/>
                    </a:lnTo>
                    <a:lnTo>
                      <a:pt x="148" y="992"/>
                    </a:lnTo>
                    <a:lnTo>
                      <a:pt x="198" y="1010"/>
                    </a:lnTo>
                    <a:lnTo>
                      <a:pt x="224" y="1020"/>
                    </a:lnTo>
                    <a:lnTo>
                      <a:pt x="250" y="1032"/>
                    </a:lnTo>
                    <a:lnTo>
                      <a:pt x="274" y="1046"/>
                    </a:lnTo>
                    <a:lnTo>
                      <a:pt x="298" y="1060"/>
                    </a:lnTo>
                    <a:lnTo>
                      <a:pt x="298" y="1060"/>
                    </a:lnTo>
                    <a:lnTo>
                      <a:pt x="330" y="1060"/>
                    </a:lnTo>
                    <a:lnTo>
                      <a:pt x="358" y="1064"/>
                    </a:lnTo>
                    <a:lnTo>
                      <a:pt x="374" y="1066"/>
                    </a:lnTo>
                    <a:lnTo>
                      <a:pt x="388" y="1070"/>
                    </a:lnTo>
                    <a:lnTo>
                      <a:pt x="402" y="1074"/>
                    </a:lnTo>
                    <a:lnTo>
                      <a:pt x="412" y="1082"/>
                    </a:lnTo>
                    <a:lnTo>
                      <a:pt x="420" y="1090"/>
                    </a:lnTo>
                    <a:lnTo>
                      <a:pt x="422" y="1094"/>
                    </a:lnTo>
                    <a:lnTo>
                      <a:pt x="422" y="1100"/>
                    </a:lnTo>
                    <a:lnTo>
                      <a:pt x="422" y="1106"/>
                    </a:lnTo>
                    <a:lnTo>
                      <a:pt x="422" y="1114"/>
                    </a:lnTo>
                    <a:lnTo>
                      <a:pt x="414" y="1128"/>
                    </a:lnTo>
                    <a:lnTo>
                      <a:pt x="402" y="1146"/>
                    </a:lnTo>
                    <a:lnTo>
                      <a:pt x="382" y="1168"/>
                    </a:lnTo>
                    <a:lnTo>
                      <a:pt x="382" y="1168"/>
                    </a:lnTo>
                    <a:lnTo>
                      <a:pt x="410" y="1160"/>
                    </a:lnTo>
                    <a:lnTo>
                      <a:pt x="442" y="1152"/>
                    </a:lnTo>
                    <a:lnTo>
                      <a:pt x="482" y="1140"/>
                    </a:lnTo>
                    <a:lnTo>
                      <a:pt x="526" y="1126"/>
                    </a:lnTo>
                    <a:lnTo>
                      <a:pt x="572" y="1108"/>
                    </a:lnTo>
                    <a:lnTo>
                      <a:pt x="616" y="1088"/>
                    </a:lnTo>
                    <a:lnTo>
                      <a:pt x="636" y="1076"/>
                    </a:lnTo>
                    <a:lnTo>
                      <a:pt x="654" y="1064"/>
                    </a:lnTo>
                    <a:lnTo>
                      <a:pt x="654" y="1064"/>
                    </a:lnTo>
                    <a:lnTo>
                      <a:pt x="654" y="1128"/>
                    </a:lnTo>
                    <a:lnTo>
                      <a:pt x="652" y="1174"/>
                    </a:lnTo>
                    <a:lnTo>
                      <a:pt x="646" y="1224"/>
                    </a:lnTo>
                    <a:lnTo>
                      <a:pt x="638" y="1274"/>
                    </a:lnTo>
                    <a:lnTo>
                      <a:pt x="632" y="1298"/>
                    </a:lnTo>
                    <a:lnTo>
                      <a:pt x="626" y="1322"/>
                    </a:lnTo>
                    <a:lnTo>
                      <a:pt x="616" y="1342"/>
                    </a:lnTo>
                    <a:lnTo>
                      <a:pt x="606" y="1360"/>
                    </a:lnTo>
                    <a:lnTo>
                      <a:pt x="594" y="1374"/>
                    </a:lnTo>
                    <a:lnTo>
                      <a:pt x="582" y="1386"/>
                    </a:lnTo>
                    <a:lnTo>
                      <a:pt x="582" y="1386"/>
                    </a:lnTo>
                    <a:lnTo>
                      <a:pt x="580" y="1388"/>
                    </a:lnTo>
                    <a:lnTo>
                      <a:pt x="576" y="1392"/>
                    </a:lnTo>
                    <a:lnTo>
                      <a:pt x="576" y="1396"/>
                    </a:lnTo>
                    <a:lnTo>
                      <a:pt x="582" y="1400"/>
                    </a:lnTo>
                    <a:lnTo>
                      <a:pt x="582" y="1400"/>
                    </a:lnTo>
                    <a:lnTo>
                      <a:pt x="586" y="1404"/>
                    </a:lnTo>
                    <a:lnTo>
                      <a:pt x="600" y="1410"/>
                    </a:lnTo>
                    <a:lnTo>
                      <a:pt x="608" y="1412"/>
                    </a:lnTo>
                    <a:lnTo>
                      <a:pt x="616" y="1410"/>
                    </a:lnTo>
                    <a:lnTo>
                      <a:pt x="626" y="1408"/>
                    </a:lnTo>
                    <a:lnTo>
                      <a:pt x="636" y="1402"/>
                    </a:lnTo>
                    <a:lnTo>
                      <a:pt x="636" y="1402"/>
                    </a:lnTo>
                    <a:lnTo>
                      <a:pt x="642" y="1400"/>
                    </a:lnTo>
                    <a:lnTo>
                      <a:pt x="646" y="1400"/>
                    </a:lnTo>
                    <a:lnTo>
                      <a:pt x="652" y="1396"/>
                    </a:lnTo>
                    <a:lnTo>
                      <a:pt x="658" y="1390"/>
                    </a:lnTo>
                    <a:lnTo>
                      <a:pt x="658" y="1390"/>
                    </a:lnTo>
                    <a:lnTo>
                      <a:pt x="666" y="1372"/>
                    </a:lnTo>
                    <a:lnTo>
                      <a:pt x="672" y="1350"/>
                    </a:lnTo>
                    <a:lnTo>
                      <a:pt x="678" y="1320"/>
                    </a:lnTo>
                    <a:lnTo>
                      <a:pt x="684" y="1284"/>
                    </a:lnTo>
                    <a:lnTo>
                      <a:pt x="690" y="1240"/>
                    </a:lnTo>
                    <a:lnTo>
                      <a:pt x="694" y="1190"/>
                    </a:lnTo>
                    <a:lnTo>
                      <a:pt x="702" y="1064"/>
                    </a:lnTo>
                    <a:lnTo>
                      <a:pt x="702" y="1064"/>
                    </a:lnTo>
                    <a:lnTo>
                      <a:pt x="722" y="1076"/>
                    </a:lnTo>
                    <a:lnTo>
                      <a:pt x="742" y="1088"/>
                    </a:lnTo>
                    <a:lnTo>
                      <a:pt x="786" y="1108"/>
                    </a:lnTo>
                    <a:lnTo>
                      <a:pt x="830" y="1126"/>
                    </a:lnTo>
                    <a:lnTo>
                      <a:pt x="874" y="1140"/>
                    </a:lnTo>
                    <a:lnTo>
                      <a:pt x="914" y="1152"/>
                    </a:lnTo>
                    <a:lnTo>
                      <a:pt x="946" y="1160"/>
                    </a:lnTo>
                    <a:lnTo>
                      <a:pt x="974" y="1168"/>
                    </a:lnTo>
                    <a:lnTo>
                      <a:pt x="974" y="1168"/>
                    </a:lnTo>
                    <a:lnTo>
                      <a:pt x="954" y="1146"/>
                    </a:lnTo>
                    <a:lnTo>
                      <a:pt x="942" y="1128"/>
                    </a:lnTo>
                    <a:lnTo>
                      <a:pt x="934" y="1114"/>
                    </a:lnTo>
                    <a:lnTo>
                      <a:pt x="934" y="1106"/>
                    </a:lnTo>
                    <a:lnTo>
                      <a:pt x="934" y="1100"/>
                    </a:lnTo>
                    <a:lnTo>
                      <a:pt x="934" y="1094"/>
                    </a:lnTo>
                    <a:lnTo>
                      <a:pt x="936" y="1090"/>
                    </a:lnTo>
                    <a:lnTo>
                      <a:pt x="944" y="1082"/>
                    </a:lnTo>
                    <a:lnTo>
                      <a:pt x="954" y="1074"/>
                    </a:lnTo>
                    <a:lnTo>
                      <a:pt x="968" y="1070"/>
                    </a:lnTo>
                    <a:lnTo>
                      <a:pt x="982" y="1066"/>
                    </a:lnTo>
                    <a:lnTo>
                      <a:pt x="998" y="1064"/>
                    </a:lnTo>
                    <a:lnTo>
                      <a:pt x="1026" y="1060"/>
                    </a:lnTo>
                    <a:lnTo>
                      <a:pt x="1058" y="1060"/>
                    </a:lnTo>
                    <a:lnTo>
                      <a:pt x="1058" y="1060"/>
                    </a:lnTo>
                    <a:lnTo>
                      <a:pt x="1082" y="1046"/>
                    </a:lnTo>
                    <a:lnTo>
                      <a:pt x="1106" y="1032"/>
                    </a:lnTo>
                    <a:lnTo>
                      <a:pt x="1132" y="1020"/>
                    </a:lnTo>
                    <a:lnTo>
                      <a:pt x="1158" y="1010"/>
                    </a:lnTo>
                    <a:lnTo>
                      <a:pt x="1208" y="992"/>
                    </a:lnTo>
                    <a:lnTo>
                      <a:pt x="1254" y="980"/>
                    </a:lnTo>
                    <a:lnTo>
                      <a:pt x="1294" y="972"/>
                    </a:lnTo>
                    <a:lnTo>
                      <a:pt x="1326" y="966"/>
                    </a:lnTo>
                    <a:lnTo>
                      <a:pt x="1356" y="964"/>
                    </a:lnTo>
                    <a:lnTo>
                      <a:pt x="1356" y="964"/>
                    </a:lnTo>
                    <a:lnTo>
                      <a:pt x="1308" y="956"/>
                    </a:lnTo>
                    <a:lnTo>
                      <a:pt x="1268" y="948"/>
                    </a:lnTo>
                    <a:lnTo>
                      <a:pt x="1232" y="938"/>
                    </a:lnTo>
                    <a:lnTo>
                      <a:pt x="1200" y="930"/>
                    </a:lnTo>
                    <a:lnTo>
                      <a:pt x="1174" y="920"/>
                    </a:lnTo>
                    <a:lnTo>
                      <a:pt x="1154" y="910"/>
                    </a:lnTo>
                    <a:lnTo>
                      <a:pt x="1136" y="900"/>
                    </a:lnTo>
                    <a:lnTo>
                      <a:pt x="1124" y="888"/>
                    </a:lnTo>
                    <a:lnTo>
                      <a:pt x="1114" y="878"/>
                    </a:lnTo>
                    <a:lnTo>
                      <a:pt x="1108" y="868"/>
                    </a:lnTo>
                    <a:lnTo>
                      <a:pt x="1106" y="856"/>
                    </a:lnTo>
                    <a:lnTo>
                      <a:pt x="1106" y="846"/>
                    </a:lnTo>
                    <a:lnTo>
                      <a:pt x="1108" y="836"/>
                    </a:lnTo>
                    <a:lnTo>
                      <a:pt x="1114" y="824"/>
                    </a:lnTo>
                    <a:lnTo>
                      <a:pt x="1122" y="814"/>
                    </a:lnTo>
                    <a:lnTo>
                      <a:pt x="1132" y="804"/>
                    </a:lnTo>
                    <a:lnTo>
                      <a:pt x="1154" y="784"/>
                    </a:lnTo>
                    <a:lnTo>
                      <a:pt x="1182" y="766"/>
                    </a:lnTo>
                    <a:lnTo>
                      <a:pt x="1210" y="748"/>
                    </a:lnTo>
                    <a:lnTo>
                      <a:pt x="1240" y="734"/>
                    </a:lnTo>
                    <a:lnTo>
                      <a:pt x="1286" y="712"/>
                    </a:lnTo>
                    <a:lnTo>
                      <a:pt x="1306" y="704"/>
                    </a:lnTo>
                    <a:lnTo>
                      <a:pt x="1306" y="704"/>
                    </a:lnTo>
                    <a:close/>
                  </a:path>
                </a:pathLst>
              </a:custGeom>
              <a:solidFill>
                <a:schemeClr val="accent1">
                  <a:alpha val="2000"/>
                </a:schemeClr>
              </a:solidFill>
              <a:ln w="9525">
                <a:noFill/>
                <a:round/>
                <a:headEnd/>
                <a:tailEnd/>
              </a:ln>
              <a:effectLst>
                <a:glow rad="50800">
                  <a:schemeClr val="accent1">
                    <a:alpha val="43000"/>
                  </a:schemeClr>
                </a:glow>
                <a:softEdge rad="12700"/>
              </a:effectLst>
            </p:spPr>
            <p:txBody>
              <a:bodyPr vert="horz" wrap="square" lIns="91440" tIns="45720" rIns="91440" bIns="45720" numCol="1" anchor="t" anchorCtr="0" compatLnSpc="1">
                <a:prstTxWarp prst="textNoShape">
                  <a:avLst/>
                </a:prstTxWarp>
              </a:bodyPr>
              <a:lstStyle/>
              <a:p>
                <a:endParaRPr lang="en-US" dirty="0"/>
              </a:p>
            </p:txBody>
          </p:sp>
          <p:sp>
            <p:nvSpPr>
              <p:cNvPr id="70" name="Freeform 15"/>
              <p:cNvSpPr>
                <a:spLocks/>
              </p:cNvSpPr>
              <p:nvPr/>
            </p:nvSpPr>
            <p:spPr bwMode="auto">
              <a:xfrm>
                <a:off x="13588" y="6104914"/>
                <a:ext cx="482600" cy="753078"/>
              </a:xfrm>
              <a:custGeom>
                <a:avLst/>
                <a:gdLst>
                  <a:gd name="T0" fmla="*/ 424 w 424"/>
                  <a:gd name="T1" fmla="*/ 24 h 640"/>
                  <a:gd name="T2" fmla="*/ 424 w 424"/>
                  <a:gd name="T3" fmla="*/ 24 h 640"/>
                  <a:gd name="T4" fmla="*/ 420 w 424"/>
                  <a:gd name="T5" fmla="*/ 18 h 640"/>
                  <a:gd name="T6" fmla="*/ 414 w 424"/>
                  <a:gd name="T7" fmla="*/ 10 h 640"/>
                  <a:gd name="T8" fmla="*/ 408 w 424"/>
                  <a:gd name="T9" fmla="*/ 6 h 640"/>
                  <a:gd name="T10" fmla="*/ 402 w 424"/>
                  <a:gd name="T11" fmla="*/ 4 h 640"/>
                  <a:gd name="T12" fmla="*/ 394 w 424"/>
                  <a:gd name="T13" fmla="*/ 2 h 640"/>
                  <a:gd name="T14" fmla="*/ 386 w 424"/>
                  <a:gd name="T15" fmla="*/ 2 h 640"/>
                  <a:gd name="T16" fmla="*/ 386 w 424"/>
                  <a:gd name="T17" fmla="*/ 2 h 640"/>
                  <a:gd name="T18" fmla="*/ 380 w 424"/>
                  <a:gd name="T19" fmla="*/ 2 h 640"/>
                  <a:gd name="T20" fmla="*/ 376 w 424"/>
                  <a:gd name="T21" fmla="*/ 0 h 640"/>
                  <a:gd name="T22" fmla="*/ 372 w 424"/>
                  <a:gd name="T23" fmla="*/ 0 h 640"/>
                  <a:gd name="T24" fmla="*/ 364 w 424"/>
                  <a:gd name="T25" fmla="*/ 2 h 640"/>
                  <a:gd name="T26" fmla="*/ 364 w 424"/>
                  <a:gd name="T27" fmla="*/ 2 h 640"/>
                  <a:gd name="T28" fmla="*/ 354 w 424"/>
                  <a:gd name="T29" fmla="*/ 12 h 640"/>
                  <a:gd name="T30" fmla="*/ 342 w 424"/>
                  <a:gd name="T31" fmla="*/ 24 h 640"/>
                  <a:gd name="T32" fmla="*/ 328 w 424"/>
                  <a:gd name="T33" fmla="*/ 38 h 640"/>
                  <a:gd name="T34" fmla="*/ 312 w 424"/>
                  <a:gd name="T35" fmla="*/ 58 h 640"/>
                  <a:gd name="T36" fmla="*/ 276 w 424"/>
                  <a:gd name="T37" fmla="*/ 110 h 640"/>
                  <a:gd name="T38" fmla="*/ 232 w 424"/>
                  <a:gd name="T39" fmla="*/ 178 h 640"/>
                  <a:gd name="T40" fmla="*/ 232 w 424"/>
                  <a:gd name="T41" fmla="*/ 178 h 640"/>
                  <a:gd name="T42" fmla="*/ 210 w 424"/>
                  <a:gd name="T43" fmla="*/ 202 h 640"/>
                  <a:gd name="T44" fmla="*/ 186 w 424"/>
                  <a:gd name="T45" fmla="*/ 222 h 640"/>
                  <a:gd name="T46" fmla="*/ 160 w 424"/>
                  <a:gd name="T47" fmla="*/ 242 h 640"/>
                  <a:gd name="T48" fmla="*/ 132 w 424"/>
                  <a:gd name="T49" fmla="*/ 258 h 640"/>
                  <a:gd name="T50" fmla="*/ 100 w 424"/>
                  <a:gd name="T51" fmla="*/ 274 h 640"/>
                  <a:gd name="T52" fmla="*/ 68 w 424"/>
                  <a:gd name="T53" fmla="*/ 288 h 640"/>
                  <a:gd name="T54" fmla="*/ 34 w 424"/>
                  <a:gd name="T55" fmla="*/ 300 h 640"/>
                  <a:gd name="T56" fmla="*/ 0 w 424"/>
                  <a:gd name="T57" fmla="*/ 312 h 640"/>
                  <a:gd name="T58" fmla="*/ 0 w 424"/>
                  <a:gd name="T59" fmla="*/ 640 h 640"/>
                  <a:gd name="T60" fmla="*/ 386 w 424"/>
                  <a:gd name="T61" fmla="*/ 640 h 640"/>
                  <a:gd name="T62" fmla="*/ 386 w 424"/>
                  <a:gd name="T63" fmla="*/ 640 h 640"/>
                  <a:gd name="T64" fmla="*/ 376 w 424"/>
                  <a:gd name="T65" fmla="*/ 612 h 640"/>
                  <a:gd name="T66" fmla="*/ 358 w 424"/>
                  <a:gd name="T67" fmla="*/ 576 h 640"/>
                  <a:gd name="T68" fmla="*/ 358 w 424"/>
                  <a:gd name="T69" fmla="*/ 576 h 640"/>
                  <a:gd name="T70" fmla="*/ 336 w 424"/>
                  <a:gd name="T71" fmla="*/ 536 h 640"/>
                  <a:gd name="T72" fmla="*/ 316 w 424"/>
                  <a:gd name="T73" fmla="*/ 492 h 640"/>
                  <a:gd name="T74" fmla="*/ 296 w 424"/>
                  <a:gd name="T75" fmla="*/ 448 h 640"/>
                  <a:gd name="T76" fmla="*/ 278 w 424"/>
                  <a:gd name="T77" fmla="*/ 400 h 640"/>
                  <a:gd name="T78" fmla="*/ 264 w 424"/>
                  <a:gd name="T79" fmla="*/ 354 h 640"/>
                  <a:gd name="T80" fmla="*/ 254 w 424"/>
                  <a:gd name="T81" fmla="*/ 308 h 640"/>
                  <a:gd name="T82" fmla="*/ 252 w 424"/>
                  <a:gd name="T83" fmla="*/ 284 h 640"/>
                  <a:gd name="T84" fmla="*/ 250 w 424"/>
                  <a:gd name="T85" fmla="*/ 262 h 640"/>
                  <a:gd name="T86" fmla="*/ 250 w 424"/>
                  <a:gd name="T87" fmla="*/ 240 h 640"/>
                  <a:gd name="T88" fmla="*/ 252 w 424"/>
                  <a:gd name="T89" fmla="*/ 218 h 640"/>
                  <a:gd name="T90" fmla="*/ 252 w 424"/>
                  <a:gd name="T91" fmla="*/ 218 h 640"/>
                  <a:gd name="T92" fmla="*/ 282 w 424"/>
                  <a:gd name="T93" fmla="*/ 166 h 640"/>
                  <a:gd name="T94" fmla="*/ 302 w 424"/>
                  <a:gd name="T95" fmla="*/ 136 h 640"/>
                  <a:gd name="T96" fmla="*/ 322 w 424"/>
                  <a:gd name="T97" fmla="*/ 108 h 640"/>
                  <a:gd name="T98" fmla="*/ 346 w 424"/>
                  <a:gd name="T99" fmla="*/ 80 h 640"/>
                  <a:gd name="T100" fmla="*/ 370 w 424"/>
                  <a:gd name="T101" fmla="*/ 58 h 640"/>
                  <a:gd name="T102" fmla="*/ 382 w 424"/>
                  <a:gd name="T103" fmla="*/ 50 h 640"/>
                  <a:gd name="T104" fmla="*/ 394 w 424"/>
                  <a:gd name="T105" fmla="*/ 42 h 640"/>
                  <a:gd name="T106" fmla="*/ 406 w 424"/>
                  <a:gd name="T107" fmla="*/ 38 h 640"/>
                  <a:gd name="T108" fmla="*/ 418 w 424"/>
                  <a:gd name="T109" fmla="*/ 36 h 640"/>
                  <a:gd name="T110" fmla="*/ 418 w 424"/>
                  <a:gd name="T111" fmla="*/ 36 h 640"/>
                  <a:gd name="T112" fmla="*/ 420 w 424"/>
                  <a:gd name="T113" fmla="*/ 36 h 640"/>
                  <a:gd name="T114" fmla="*/ 424 w 424"/>
                  <a:gd name="T115" fmla="*/ 34 h 640"/>
                  <a:gd name="T116" fmla="*/ 424 w 424"/>
                  <a:gd name="T117" fmla="*/ 24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4" h="640">
                    <a:moveTo>
                      <a:pt x="424" y="24"/>
                    </a:moveTo>
                    <a:lnTo>
                      <a:pt x="424" y="24"/>
                    </a:lnTo>
                    <a:lnTo>
                      <a:pt x="420" y="18"/>
                    </a:lnTo>
                    <a:lnTo>
                      <a:pt x="414" y="10"/>
                    </a:lnTo>
                    <a:lnTo>
                      <a:pt x="408" y="6"/>
                    </a:lnTo>
                    <a:lnTo>
                      <a:pt x="402" y="4"/>
                    </a:lnTo>
                    <a:lnTo>
                      <a:pt x="394" y="2"/>
                    </a:lnTo>
                    <a:lnTo>
                      <a:pt x="386" y="2"/>
                    </a:lnTo>
                    <a:lnTo>
                      <a:pt x="386" y="2"/>
                    </a:lnTo>
                    <a:lnTo>
                      <a:pt x="380" y="2"/>
                    </a:lnTo>
                    <a:lnTo>
                      <a:pt x="376" y="0"/>
                    </a:lnTo>
                    <a:lnTo>
                      <a:pt x="372" y="0"/>
                    </a:lnTo>
                    <a:lnTo>
                      <a:pt x="364" y="2"/>
                    </a:lnTo>
                    <a:lnTo>
                      <a:pt x="364" y="2"/>
                    </a:lnTo>
                    <a:lnTo>
                      <a:pt x="354" y="12"/>
                    </a:lnTo>
                    <a:lnTo>
                      <a:pt x="342" y="24"/>
                    </a:lnTo>
                    <a:lnTo>
                      <a:pt x="328" y="38"/>
                    </a:lnTo>
                    <a:lnTo>
                      <a:pt x="312" y="58"/>
                    </a:lnTo>
                    <a:lnTo>
                      <a:pt x="276" y="110"/>
                    </a:lnTo>
                    <a:lnTo>
                      <a:pt x="232" y="178"/>
                    </a:lnTo>
                    <a:lnTo>
                      <a:pt x="232" y="178"/>
                    </a:lnTo>
                    <a:lnTo>
                      <a:pt x="210" y="202"/>
                    </a:lnTo>
                    <a:lnTo>
                      <a:pt x="186" y="222"/>
                    </a:lnTo>
                    <a:lnTo>
                      <a:pt x="160" y="242"/>
                    </a:lnTo>
                    <a:lnTo>
                      <a:pt x="132" y="258"/>
                    </a:lnTo>
                    <a:lnTo>
                      <a:pt x="100" y="274"/>
                    </a:lnTo>
                    <a:lnTo>
                      <a:pt x="68" y="288"/>
                    </a:lnTo>
                    <a:lnTo>
                      <a:pt x="34" y="300"/>
                    </a:lnTo>
                    <a:lnTo>
                      <a:pt x="0" y="312"/>
                    </a:lnTo>
                    <a:lnTo>
                      <a:pt x="0" y="640"/>
                    </a:lnTo>
                    <a:lnTo>
                      <a:pt x="386" y="640"/>
                    </a:lnTo>
                    <a:lnTo>
                      <a:pt x="386" y="640"/>
                    </a:lnTo>
                    <a:lnTo>
                      <a:pt x="376" y="612"/>
                    </a:lnTo>
                    <a:lnTo>
                      <a:pt x="358" y="576"/>
                    </a:lnTo>
                    <a:lnTo>
                      <a:pt x="358" y="576"/>
                    </a:lnTo>
                    <a:lnTo>
                      <a:pt x="336" y="536"/>
                    </a:lnTo>
                    <a:lnTo>
                      <a:pt x="316" y="492"/>
                    </a:lnTo>
                    <a:lnTo>
                      <a:pt x="296" y="448"/>
                    </a:lnTo>
                    <a:lnTo>
                      <a:pt x="278" y="400"/>
                    </a:lnTo>
                    <a:lnTo>
                      <a:pt x="264" y="354"/>
                    </a:lnTo>
                    <a:lnTo>
                      <a:pt x="254" y="308"/>
                    </a:lnTo>
                    <a:lnTo>
                      <a:pt x="252" y="284"/>
                    </a:lnTo>
                    <a:lnTo>
                      <a:pt x="250" y="262"/>
                    </a:lnTo>
                    <a:lnTo>
                      <a:pt x="250" y="240"/>
                    </a:lnTo>
                    <a:lnTo>
                      <a:pt x="252" y="218"/>
                    </a:lnTo>
                    <a:lnTo>
                      <a:pt x="252" y="218"/>
                    </a:lnTo>
                    <a:lnTo>
                      <a:pt x="282" y="166"/>
                    </a:lnTo>
                    <a:lnTo>
                      <a:pt x="302" y="136"/>
                    </a:lnTo>
                    <a:lnTo>
                      <a:pt x="322" y="108"/>
                    </a:lnTo>
                    <a:lnTo>
                      <a:pt x="346" y="80"/>
                    </a:lnTo>
                    <a:lnTo>
                      <a:pt x="370" y="58"/>
                    </a:lnTo>
                    <a:lnTo>
                      <a:pt x="382" y="50"/>
                    </a:lnTo>
                    <a:lnTo>
                      <a:pt x="394" y="42"/>
                    </a:lnTo>
                    <a:lnTo>
                      <a:pt x="406" y="38"/>
                    </a:lnTo>
                    <a:lnTo>
                      <a:pt x="418" y="36"/>
                    </a:lnTo>
                    <a:lnTo>
                      <a:pt x="418" y="36"/>
                    </a:lnTo>
                    <a:lnTo>
                      <a:pt x="420" y="36"/>
                    </a:lnTo>
                    <a:lnTo>
                      <a:pt x="424" y="34"/>
                    </a:lnTo>
                    <a:lnTo>
                      <a:pt x="424" y="24"/>
                    </a:lnTo>
                    <a:close/>
                  </a:path>
                </a:pathLst>
              </a:custGeom>
              <a:solidFill>
                <a:srgbClr val="000000">
                  <a:alpha val="2000"/>
                </a:srgbClr>
              </a:solidFill>
              <a:ln>
                <a:noFill/>
              </a:ln>
              <a:effectLst>
                <a:glow rad="381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1" name="Freeform 27"/>
              <p:cNvSpPr>
                <a:spLocks noChangeAspect="1"/>
              </p:cNvSpPr>
              <p:nvPr/>
            </p:nvSpPr>
            <p:spPr bwMode="auto">
              <a:xfrm>
                <a:off x="-17347" y="3350958"/>
                <a:ext cx="912820" cy="1114002"/>
              </a:xfrm>
              <a:custGeom>
                <a:avLst/>
                <a:gdLst>
                  <a:gd name="T0" fmla="*/ 596 w 608"/>
                  <a:gd name="T1" fmla="*/ 682 h 742"/>
                  <a:gd name="T2" fmla="*/ 548 w 608"/>
                  <a:gd name="T3" fmla="*/ 628 h 742"/>
                  <a:gd name="T4" fmla="*/ 524 w 608"/>
                  <a:gd name="T5" fmla="*/ 574 h 742"/>
                  <a:gd name="T6" fmla="*/ 518 w 608"/>
                  <a:gd name="T7" fmla="*/ 506 h 742"/>
                  <a:gd name="T8" fmla="*/ 540 w 608"/>
                  <a:gd name="T9" fmla="*/ 422 h 742"/>
                  <a:gd name="T10" fmla="*/ 508 w 608"/>
                  <a:gd name="T11" fmla="*/ 376 h 742"/>
                  <a:gd name="T12" fmla="*/ 446 w 608"/>
                  <a:gd name="T13" fmla="*/ 312 h 742"/>
                  <a:gd name="T14" fmla="*/ 396 w 608"/>
                  <a:gd name="T15" fmla="*/ 286 h 742"/>
                  <a:gd name="T16" fmla="*/ 360 w 608"/>
                  <a:gd name="T17" fmla="*/ 280 h 742"/>
                  <a:gd name="T18" fmla="*/ 256 w 608"/>
                  <a:gd name="T19" fmla="*/ 282 h 742"/>
                  <a:gd name="T20" fmla="*/ 254 w 608"/>
                  <a:gd name="T21" fmla="*/ 276 h 742"/>
                  <a:gd name="T22" fmla="*/ 280 w 608"/>
                  <a:gd name="T23" fmla="*/ 270 h 742"/>
                  <a:gd name="T24" fmla="*/ 322 w 608"/>
                  <a:gd name="T25" fmla="*/ 252 h 742"/>
                  <a:gd name="T26" fmla="*/ 352 w 608"/>
                  <a:gd name="T27" fmla="*/ 232 h 742"/>
                  <a:gd name="T28" fmla="*/ 372 w 608"/>
                  <a:gd name="T29" fmla="*/ 208 h 742"/>
                  <a:gd name="T30" fmla="*/ 378 w 608"/>
                  <a:gd name="T31" fmla="*/ 182 h 742"/>
                  <a:gd name="T32" fmla="*/ 366 w 608"/>
                  <a:gd name="T33" fmla="*/ 156 h 742"/>
                  <a:gd name="T34" fmla="*/ 388 w 608"/>
                  <a:gd name="T35" fmla="*/ 146 h 742"/>
                  <a:gd name="T36" fmla="*/ 424 w 608"/>
                  <a:gd name="T37" fmla="*/ 142 h 742"/>
                  <a:gd name="T38" fmla="*/ 442 w 608"/>
                  <a:gd name="T39" fmla="*/ 148 h 742"/>
                  <a:gd name="T40" fmla="*/ 408 w 608"/>
                  <a:gd name="T41" fmla="*/ 114 h 742"/>
                  <a:gd name="T42" fmla="*/ 332 w 608"/>
                  <a:gd name="T43" fmla="*/ 66 h 742"/>
                  <a:gd name="T44" fmla="*/ 312 w 608"/>
                  <a:gd name="T45" fmla="*/ 62 h 742"/>
                  <a:gd name="T46" fmla="*/ 278 w 608"/>
                  <a:gd name="T47" fmla="*/ 64 h 742"/>
                  <a:gd name="T48" fmla="*/ 250 w 608"/>
                  <a:gd name="T49" fmla="*/ 80 h 742"/>
                  <a:gd name="T50" fmla="*/ 220 w 608"/>
                  <a:gd name="T51" fmla="*/ 96 h 742"/>
                  <a:gd name="T52" fmla="*/ 184 w 608"/>
                  <a:gd name="T53" fmla="*/ 104 h 742"/>
                  <a:gd name="T54" fmla="*/ 148 w 608"/>
                  <a:gd name="T55" fmla="*/ 98 h 742"/>
                  <a:gd name="T56" fmla="*/ 118 w 608"/>
                  <a:gd name="T57" fmla="*/ 66 h 742"/>
                  <a:gd name="T58" fmla="*/ 106 w 608"/>
                  <a:gd name="T59" fmla="*/ 0 h 742"/>
                  <a:gd name="T60" fmla="*/ 82 w 608"/>
                  <a:gd name="T61" fmla="*/ 28 h 742"/>
                  <a:gd name="T62" fmla="*/ 32 w 608"/>
                  <a:gd name="T63" fmla="*/ 70 h 742"/>
                  <a:gd name="T64" fmla="*/ 0 w 608"/>
                  <a:gd name="T65" fmla="*/ 88 h 742"/>
                  <a:gd name="T66" fmla="*/ 20 w 608"/>
                  <a:gd name="T67" fmla="*/ 734 h 742"/>
                  <a:gd name="T68" fmla="*/ 40 w 608"/>
                  <a:gd name="T69" fmla="*/ 742 h 742"/>
                  <a:gd name="T70" fmla="*/ 28 w 608"/>
                  <a:gd name="T71" fmla="*/ 728 h 742"/>
                  <a:gd name="T72" fmla="*/ 20 w 608"/>
                  <a:gd name="T73" fmla="*/ 692 h 742"/>
                  <a:gd name="T74" fmla="*/ 22 w 608"/>
                  <a:gd name="T75" fmla="*/ 668 h 742"/>
                  <a:gd name="T76" fmla="*/ 48 w 608"/>
                  <a:gd name="T77" fmla="*/ 670 h 742"/>
                  <a:gd name="T78" fmla="*/ 72 w 608"/>
                  <a:gd name="T79" fmla="*/ 654 h 742"/>
                  <a:gd name="T80" fmla="*/ 86 w 608"/>
                  <a:gd name="T81" fmla="*/ 626 h 742"/>
                  <a:gd name="T82" fmla="*/ 92 w 608"/>
                  <a:gd name="T83" fmla="*/ 592 h 742"/>
                  <a:gd name="T84" fmla="*/ 94 w 608"/>
                  <a:gd name="T85" fmla="*/ 546 h 742"/>
                  <a:gd name="T86" fmla="*/ 90 w 608"/>
                  <a:gd name="T87" fmla="*/ 520 h 742"/>
                  <a:gd name="T88" fmla="*/ 96 w 608"/>
                  <a:gd name="T89" fmla="*/ 520 h 742"/>
                  <a:gd name="T90" fmla="*/ 134 w 608"/>
                  <a:gd name="T91" fmla="*/ 616 h 742"/>
                  <a:gd name="T92" fmla="*/ 152 w 608"/>
                  <a:gd name="T93" fmla="*/ 648 h 742"/>
                  <a:gd name="T94" fmla="*/ 194 w 608"/>
                  <a:gd name="T95" fmla="*/ 684 h 742"/>
                  <a:gd name="T96" fmla="*/ 278 w 608"/>
                  <a:gd name="T97" fmla="*/ 718 h 742"/>
                  <a:gd name="T98" fmla="*/ 332 w 608"/>
                  <a:gd name="T99" fmla="*/ 730 h 742"/>
                  <a:gd name="T100" fmla="*/ 400 w 608"/>
                  <a:gd name="T101" fmla="*/ 678 h 742"/>
                  <a:gd name="T102" fmla="*/ 466 w 608"/>
                  <a:gd name="T103" fmla="*/ 660 h 742"/>
                  <a:gd name="T104" fmla="*/ 526 w 608"/>
                  <a:gd name="T105" fmla="*/ 662 h 742"/>
                  <a:gd name="T106" fmla="*/ 594 w 608"/>
                  <a:gd name="T107" fmla="*/ 684 h 7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08" h="742">
                    <a:moveTo>
                      <a:pt x="608" y="692"/>
                    </a:moveTo>
                    <a:lnTo>
                      <a:pt x="608" y="692"/>
                    </a:lnTo>
                    <a:lnTo>
                      <a:pt x="596" y="682"/>
                    </a:lnTo>
                    <a:lnTo>
                      <a:pt x="578" y="666"/>
                    </a:lnTo>
                    <a:lnTo>
                      <a:pt x="558" y="642"/>
                    </a:lnTo>
                    <a:lnTo>
                      <a:pt x="548" y="628"/>
                    </a:lnTo>
                    <a:lnTo>
                      <a:pt x="540" y="610"/>
                    </a:lnTo>
                    <a:lnTo>
                      <a:pt x="532" y="594"/>
                    </a:lnTo>
                    <a:lnTo>
                      <a:pt x="524" y="574"/>
                    </a:lnTo>
                    <a:lnTo>
                      <a:pt x="520" y="552"/>
                    </a:lnTo>
                    <a:lnTo>
                      <a:pt x="518" y="530"/>
                    </a:lnTo>
                    <a:lnTo>
                      <a:pt x="518" y="506"/>
                    </a:lnTo>
                    <a:lnTo>
                      <a:pt x="522" y="480"/>
                    </a:lnTo>
                    <a:lnTo>
                      <a:pt x="528" y="452"/>
                    </a:lnTo>
                    <a:lnTo>
                      <a:pt x="540" y="422"/>
                    </a:lnTo>
                    <a:lnTo>
                      <a:pt x="540" y="422"/>
                    </a:lnTo>
                    <a:lnTo>
                      <a:pt x="526" y="400"/>
                    </a:lnTo>
                    <a:lnTo>
                      <a:pt x="508" y="376"/>
                    </a:lnTo>
                    <a:lnTo>
                      <a:pt x="486" y="350"/>
                    </a:lnTo>
                    <a:lnTo>
                      <a:pt x="460" y="324"/>
                    </a:lnTo>
                    <a:lnTo>
                      <a:pt x="446" y="312"/>
                    </a:lnTo>
                    <a:lnTo>
                      <a:pt x="430" y="302"/>
                    </a:lnTo>
                    <a:lnTo>
                      <a:pt x="414" y="292"/>
                    </a:lnTo>
                    <a:lnTo>
                      <a:pt x="396" y="286"/>
                    </a:lnTo>
                    <a:lnTo>
                      <a:pt x="380" y="282"/>
                    </a:lnTo>
                    <a:lnTo>
                      <a:pt x="360" y="280"/>
                    </a:lnTo>
                    <a:lnTo>
                      <a:pt x="360" y="280"/>
                    </a:lnTo>
                    <a:lnTo>
                      <a:pt x="272" y="282"/>
                    </a:lnTo>
                    <a:lnTo>
                      <a:pt x="256" y="282"/>
                    </a:lnTo>
                    <a:lnTo>
                      <a:pt x="256" y="282"/>
                    </a:lnTo>
                    <a:lnTo>
                      <a:pt x="254" y="282"/>
                    </a:lnTo>
                    <a:lnTo>
                      <a:pt x="254" y="280"/>
                    </a:lnTo>
                    <a:lnTo>
                      <a:pt x="254" y="276"/>
                    </a:lnTo>
                    <a:lnTo>
                      <a:pt x="254" y="276"/>
                    </a:lnTo>
                    <a:lnTo>
                      <a:pt x="262" y="274"/>
                    </a:lnTo>
                    <a:lnTo>
                      <a:pt x="280" y="270"/>
                    </a:lnTo>
                    <a:lnTo>
                      <a:pt x="292" y="266"/>
                    </a:lnTo>
                    <a:lnTo>
                      <a:pt x="306" y="260"/>
                    </a:lnTo>
                    <a:lnTo>
                      <a:pt x="322" y="252"/>
                    </a:lnTo>
                    <a:lnTo>
                      <a:pt x="340" y="240"/>
                    </a:lnTo>
                    <a:lnTo>
                      <a:pt x="340" y="240"/>
                    </a:lnTo>
                    <a:lnTo>
                      <a:pt x="352" y="232"/>
                    </a:lnTo>
                    <a:lnTo>
                      <a:pt x="360" y="224"/>
                    </a:lnTo>
                    <a:lnTo>
                      <a:pt x="368" y="216"/>
                    </a:lnTo>
                    <a:lnTo>
                      <a:pt x="372" y="208"/>
                    </a:lnTo>
                    <a:lnTo>
                      <a:pt x="376" y="202"/>
                    </a:lnTo>
                    <a:lnTo>
                      <a:pt x="378" y="194"/>
                    </a:lnTo>
                    <a:lnTo>
                      <a:pt x="378" y="182"/>
                    </a:lnTo>
                    <a:lnTo>
                      <a:pt x="376" y="172"/>
                    </a:lnTo>
                    <a:lnTo>
                      <a:pt x="372" y="164"/>
                    </a:lnTo>
                    <a:lnTo>
                      <a:pt x="366" y="156"/>
                    </a:lnTo>
                    <a:lnTo>
                      <a:pt x="366" y="156"/>
                    </a:lnTo>
                    <a:lnTo>
                      <a:pt x="372" y="154"/>
                    </a:lnTo>
                    <a:lnTo>
                      <a:pt x="388" y="146"/>
                    </a:lnTo>
                    <a:lnTo>
                      <a:pt x="400" y="144"/>
                    </a:lnTo>
                    <a:lnTo>
                      <a:pt x="412" y="142"/>
                    </a:lnTo>
                    <a:lnTo>
                      <a:pt x="424" y="142"/>
                    </a:lnTo>
                    <a:lnTo>
                      <a:pt x="438" y="146"/>
                    </a:lnTo>
                    <a:lnTo>
                      <a:pt x="438" y="146"/>
                    </a:lnTo>
                    <a:lnTo>
                      <a:pt x="442" y="148"/>
                    </a:lnTo>
                    <a:lnTo>
                      <a:pt x="444" y="146"/>
                    </a:lnTo>
                    <a:lnTo>
                      <a:pt x="438" y="140"/>
                    </a:lnTo>
                    <a:lnTo>
                      <a:pt x="408" y="114"/>
                    </a:lnTo>
                    <a:lnTo>
                      <a:pt x="364" y="84"/>
                    </a:lnTo>
                    <a:lnTo>
                      <a:pt x="346" y="72"/>
                    </a:lnTo>
                    <a:lnTo>
                      <a:pt x="332" y="66"/>
                    </a:lnTo>
                    <a:lnTo>
                      <a:pt x="332" y="66"/>
                    </a:lnTo>
                    <a:lnTo>
                      <a:pt x="322" y="64"/>
                    </a:lnTo>
                    <a:lnTo>
                      <a:pt x="312" y="62"/>
                    </a:lnTo>
                    <a:lnTo>
                      <a:pt x="300" y="62"/>
                    </a:lnTo>
                    <a:lnTo>
                      <a:pt x="288" y="62"/>
                    </a:lnTo>
                    <a:lnTo>
                      <a:pt x="278" y="64"/>
                    </a:lnTo>
                    <a:lnTo>
                      <a:pt x="266" y="68"/>
                    </a:lnTo>
                    <a:lnTo>
                      <a:pt x="258" y="72"/>
                    </a:lnTo>
                    <a:lnTo>
                      <a:pt x="250" y="80"/>
                    </a:lnTo>
                    <a:lnTo>
                      <a:pt x="250" y="80"/>
                    </a:lnTo>
                    <a:lnTo>
                      <a:pt x="238" y="88"/>
                    </a:lnTo>
                    <a:lnTo>
                      <a:pt x="220" y="96"/>
                    </a:lnTo>
                    <a:lnTo>
                      <a:pt x="208" y="100"/>
                    </a:lnTo>
                    <a:lnTo>
                      <a:pt x="196" y="104"/>
                    </a:lnTo>
                    <a:lnTo>
                      <a:pt x="184" y="104"/>
                    </a:lnTo>
                    <a:lnTo>
                      <a:pt x="172" y="104"/>
                    </a:lnTo>
                    <a:lnTo>
                      <a:pt x="160" y="102"/>
                    </a:lnTo>
                    <a:lnTo>
                      <a:pt x="148" y="98"/>
                    </a:lnTo>
                    <a:lnTo>
                      <a:pt x="136" y="90"/>
                    </a:lnTo>
                    <a:lnTo>
                      <a:pt x="126" y="80"/>
                    </a:lnTo>
                    <a:lnTo>
                      <a:pt x="118" y="66"/>
                    </a:lnTo>
                    <a:lnTo>
                      <a:pt x="112" y="48"/>
                    </a:lnTo>
                    <a:lnTo>
                      <a:pt x="108" y="26"/>
                    </a:lnTo>
                    <a:lnTo>
                      <a:pt x="106" y="0"/>
                    </a:lnTo>
                    <a:lnTo>
                      <a:pt x="106" y="0"/>
                    </a:lnTo>
                    <a:lnTo>
                      <a:pt x="100" y="8"/>
                    </a:lnTo>
                    <a:lnTo>
                      <a:pt x="82" y="28"/>
                    </a:lnTo>
                    <a:lnTo>
                      <a:pt x="68" y="42"/>
                    </a:lnTo>
                    <a:lnTo>
                      <a:pt x="52" y="56"/>
                    </a:lnTo>
                    <a:lnTo>
                      <a:pt x="32" y="70"/>
                    </a:lnTo>
                    <a:lnTo>
                      <a:pt x="8" y="82"/>
                    </a:lnTo>
                    <a:lnTo>
                      <a:pt x="8" y="82"/>
                    </a:lnTo>
                    <a:lnTo>
                      <a:pt x="0" y="88"/>
                    </a:lnTo>
                    <a:lnTo>
                      <a:pt x="0" y="724"/>
                    </a:lnTo>
                    <a:lnTo>
                      <a:pt x="0" y="724"/>
                    </a:lnTo>
                    <a:lnTo>
                      <a:pt x="20" y="734"/>
                    </a:lnTo>
                    <a:lnTo>
                      <a:pt x="34" y="742"/>
                    </a:lnTo>
                    <a:lnTo>
                      <a:pt x="40" y="742"/>
                    </a:lnTo>
                    <a:lnTo>
                      <a:pt x="40" y="742"/>
                    </a:lnTo>
                    <a:lnTo>
                      <a:pt x="38" y="738"/>
                    </a:lnTo>
                    <a:lnTo>
                      <a:pt x="38" y="738"/>
                    </a:lnTo>
                    <a:lnTo>
                      <a:pt x="28" y="728"/>
                    </a:lnTo>
                    <a:lnTo>
                      <a:pt x="24" y="716"/>
                    </a:lnTo>
                    <a:lnTo>
                      <a:pt x="20" y="704"/>
                    </a:lnTo>
                    <a:lnTo>
                      <a:pt x="20" y="692"/>
                    </a:lnTo>
                    <a:lnTo>
                      <a:pt x="20" y="676"/>
                    </a:lnTo>
                    <a:lnTo>
                      <a:pt x="22" y="668"/>
                    </a:lnTo>
                    <a:lnTo>
                      <a:pt x="22" y="668"/>
                    </a:lnTo>
                    <a:lnTo>
                      <a:pt x="30" y="670"/>
                    </a:lnTo>
                    <a:lnTo>
                      <a:pt x="38" y="672"/>
                    </a:lnTo>
                    <a:lnTo>
                      <a:pt x="48" y="670"/>
                    </a:lnTo>
                    <a:lnTo>
                      <a:pt x="60" y="664"/>
                    </a:lnTo>
                    <a:lnTo>
                      <a:pt x="66" y="660"/>
                    </a:lnTo>
                    <a:lnTo>
                      <a:pt x="72" y="654"/>
                    </a:lnTo>
                    <a:lnTo>
                      <a:pt x="76" y="646"/>
                    </a:lnTo>
                    <a:lnTo>
                      <a:pt x="82" y="638"/>
                    </a:lnTo>
                    <a:lnTo>
                      <a:pt x="86" y="626"/>
                    </a:lnTo>
                    <a:lnTo>
                      <a:pt x="88" y="612"/>
                    </a:lnTo>
                    <a:lnTo>
                      <a:pt x="88" y="612"/>
                    </a:lnTo>
                    <a:lnTo>
                      <a:pt x="92" y="592"/>
                    </a:lnTo>
                    <a:lnTo>
                      <a:pt x="94" y="574"/>
                    </a:lnTo>
                    <a:lnTo>
                      <a:pt x="94" y="558"/>
                    </a:lnTo>
                    <a:lnTo>
                      <a:pt x="94" y="546"/>
                    </a:lnTo>
                    <a:lnTo>
                      <a:pt x="90" y="528"/>
                    </a:lnTo>
                    <a:lnTo>
                      <a:pt x="90" y="520"/>
                    </a:lnTo>
                    <a:lnTo>
                      <a:pt x="90" y="520"/>
                    </a:lnTo>
                    <a:lnTo>
                      <a:pt x="92" y="518"/>
                    </a:lnTo>
                    <a:lnTo>
                      <a:pt x="94" y="518"/>
                    </a:lnTo>
                    <a:lnTo>
                      <a:pt x="96" y="520"/>
                    </a:lnTo>
                    <a:lnTo>
                      <a:pt x="96" y="520"/>
                    </a:lnTo>
                    <a:lnTo>
                      <a:pt x="102" y="534"/>
                    </a:lnTo>
                    <a:lnTo>
                      <a:pt x="134" y="616"/>
                    </a:lnTo>
                    <a:lnTo>
                      <a:pt x="134" y="616"/>
                    </a:lnTo>
                    <a:lnTo>
                      <a:pt x="142" y="634"/>
                    </a:lnTo>
                    <a:lnTo>
                      <a:pt x="152" y="648"/>
                    </a:lnTo>
                    <a:lnTo>
                      <a:pt x="164" y="662"/>
                    </a:lnTo>
                    <a:lnTo>
                      <a:pt x="180" y="674"/>
                    </a:lnTo>
                    <a:lnTo>
                      <a:pt x="194" y="684"/>
                    </a:lnTo>
                    <a:lnTo>
                      <a:pt x="212" y="692"/>
                    </a:lnTo>
                    <a:lnTo>
                      <a:pt x="246" y="708"/>
                    </a:lnTo>
                    <a:lnTo>
                      <a:pt x="278" y="718"/>
                    </a:lnTo>
                    <a:lnTo>
                      <a:pt x="306" y="724"/>
                    </a:lnTo>
                    <a:lnTo>
                      <a:pt x="332" y="730"/>
                    </a:lnTo>
                    <a:lnTo>
                      <a:pt x="332" y="730"/>
                    </a:lnTo>
                    <a:lnTo>
                      <a:pt x="354" y="708"/>
                    </a:lnTo>
                    <a:lnTo>
                      <a:pt x="378" y="692"/>
                    </a:lnTo>
                    <a:lnTo>
                      <a:pt x="400" y="678"/>
                    </a:lnTo>
                    <a:lnTo>
                      <a:pt x="424" y="670"/>
                    </a:lnTo>
                    <a:lnTo>
                      <a:pt x="446" y="662"/>
                    </a:lnTo>
                    <a:lnTo>
                      <a:pt x="466" y="660"/>
                    </a:lnTo>
                    <a:lnTo>
                      <a:pt x="488" y="658"/>
                    </a:lnTo>
                    <a:lnTo>
                      <a:pt x="506" y="658"/>
                    </a:lnTo>
                    <a:lnTo>
                      <a:pt x="526" y="662"/>
                    </a:lnTo>
                    <a:lnTo>
                      <a:pt x="542" y="664"/>
                    </a:lnTo>
                    <a:lnTo>
                      <a:pt x="572" y="674"/>
                    </a:lnTo>
                    <a:lnTo>
                      <a:pt x="594" y="684"/>
                    </a:lnTo>
                    <a:lnTo>
                      <a:pt x="608" y="692"/>
                    </a:lnTo>
                    <a:lnTo>
                      <a:pt x="608" y="692"/>
                    </a:lnTo>
                    <a:close/>
                  </a:path>
                </a:pathLst>
              </a:custGeom>
              <a:solidFill>
                <a:schemeClr val="accent1">
                  <a:alpha val="2000"/>
                </a:schemeClr>
              </a:solidFill>
              <a:ln>
                <a:noFill/>
              </a:ln>
              <a:effectLst>
                <a:glow rad="254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2" name="Freeform 51"/>
              <p:cNvSpPr>
                <a:spLocks noChangeAspect="1"/>
              </p:cNvSpPr>
              <p:nvPr/>
            </p:nvSpPr>
            <p:spPr bwMode="auto">
              <a:xfrm>
                <a:off x="-17347" y="1413937"/>
                <a:ext cx="499947" cy="1321457"/>
              </a:xfrm>
              <a:custGeom>
                <a:avLst/>
                <a:gdLst>
                  <a:gd name="T0" fmla="*/ 382 w 426"/>
                  <a:gd name="T1" fmla="*/ 404 h 1126"/>
                  <a:gd name="T2" fmla="*/ 390 w 426"/>
                  <a:gd name="T3" fmla="*/ 392 h 1126"/>
                  <a:gd name="T4" fmla="*/ 404 w 426"/>
                  <a:gd name="T5" fmla="*/ 356 h 1126"/>
                  <a:gd name="T6" fmla="*/ 408 w 426"/>
                  <a:gd name="T7" fmla="*/ 326 h 1126"/>
                  <a:gd name="T8" fmla="*/ 402 w 426"/>
                  <a:gd name="T9" fmla="*/ 274 h 1126"/>
                  <a:gd name="T10" fmla="*/ 376 w 426"/>
                  <a:gd name="T11" fmla="*/ 206 h 1126"/>
                  <a:gd name="T12" fmla="*/ 350 w 426"/>
                  <a:gd name="T13" fmla="*/ 176 h 1126"/>
                  <a:gd name="T14" fmla="*/ 338 w 426"/>
                  <a:gd name="T15" fmla="*/ 176 h 1126"/>
                  <a:gd name="T16" fmla="*/ 294 w 426"/>
                  <a:gd name="T17" fmla="*/ 198 h 1126"/>
                  <a:gd name="T18" fmla="*/ 212 w 426"/>
                  <a:gd name="T19" fmla="*/ 268 h 1126"/>
                  <a:gd name="T20" fmla="*/ 212 w 426"/>
                  <a:gd name="T21" fmla="*/ 270 h 1126"/>
                  <a:gd name="T22" fmla="*/ 172 w 426"/>
                  <a:gd name="T23" fmla="*/ 318 h 1126"/>
                  <a:gd name="T24" fmla="*/ 152 w 426"/>
                  <a:gd name="T25" fmla="*/ 354 h 1126"/>
                  <a:gd name="T26" fmla="*/ 146 w 426"/>
                  <a:gd name="T27" fmla="*/ 358 h 1126"/>
                  <a:gd name="T28" fmla="*/ 144 w 426"/>
                  <a:gd name="T29" fmla="*/ 354 h 1126"/>
                  <a:gd name="T30" fmla="*/ 172 w 426"/>
                  <a:gd name="T31" fmla="*/ 236 h 1126"/>
                  <a:gd name="T32" fmla="*/ 172 w 426"/>
                  <a:gd name="T33" fmla="*/ 174 h 1126"/>
                  <a:gd name="T34" fmla="*/ 148 w 426"/>
                  <a:gd name="T35" fmla="*/ 114 h 1126"/>
                  <a:gd name="T36" fmla="*/ 100 w 426"/>
                  <a:gd name="T37" fmla="*/ 46 h 1126"/>
                  <a:gd name="T38" fmla="*/ 56 w 426"/>
                  <a:gd name="T39" fmla="*/ 0 h 1126"/>
                  <a:gd name="T40" fmla="*/ 0 w 426"/>
                  <a:gd name="T41" fmla="*/ 820 h 1126"/>
                  <a:gd name="T42" fmla="*/ 34 w 426"/>
                  <a:gd name="T43" fmla="*/ 800 h 1126"/>
                  <a:gd name="T44" fmla="*/ 80 w 426"/>
                  <a:gd name="T45" fmla="*/ 754 h 1126"/>
                  <a:gd name="T46" fmla="*/ 102 w 426"/>
                  <a:gd name="T47" fmla="*/ 764 h 1126"/>
                  <a:gd name="T48" fmla="*/ 152 w 426"/>
                  <a:gd name="T49" fmla="*/ 908 h 1126"/>
                  <a:gd name="T50" fmla="*/ 168 w 426"/>
                  <a:gd name="T51" fmla="*/ 994 h 1126"/>
                  <a:gd name="T52" fmla="*/ 166 w 426"/>
                  <a:gd name="T53" fmla="*/ 1070 h 1126"/>
                  <a:gd name="T54" fmla="*/ 150 w 426"/>
                  <a:gd name="T55" fmla="*/ 1108 h 1126"/>
                  <a:gd name="T56" fmla="*/ 150 w 426"/>
                  <a:gd name="T57" fmla="*/ 1120 h 1126"/>
                  <a:gd name="T58" fmla="*/ 156 w 426"/>
                  <a:gd name="T59" fmla="*/ 1124 h 1126"/>
                  <a:gd name="T60" fmla="*/ 188 w 426"/>
                  <a:gd name="T61" fmla="*/ 1124 h 1126"/>
                  <a:gd name="T62" fmla="*/ 214 w 426"/>
                  <a:gd name="T63" fmla="*/ 1102 h 1126"/>
                  <a:gd name="T64" fmla="*/ 224 w 426"/>
                  <a:gd name="T65" fmla="*/ 1094 h 1126"/>
                  <a:gd name="T66" fmla="*/ 232 w 426"/>
                  <a:gd name="T67" fmla="*/ 1080 h 1126"/>
                  <a:gd name="T68" fmla="*/ 224 w 426"/>
                  <a:gd name="T69" fmla="*/ 998 h 1126"/>
                  <a:gd name="T70" fmla="*/ 188 w 426"/>
                  <a:gd name="T71" fmla="*/ 854 h 1126"/>
                  <a:gd name="T72" fmla="*/ 144 w 426"/>
                  <a:gd name="T73" fmla="*/ 720 h 1126"/>
                  <a:gd name="T74" fmla="*/ 218 w 426"/>
                  <a:gd name="T75" fmla="*/ 726 h 1126"/>
                  <a:gd name="T76" fmla="*/ 278 w 426"/>
                  <a:gd name="T77" fmla="*/ 708 h 1126"/>
                  <a:gd name="T78" fmla="*/ 308 w 426"/>
                  <a:gd name="T79" fmla="*/ 682 h 1126"/>
                  <a:gd name="T80" fmla="*/ 350 w 426"/>
                  <a:gd name="T81" fmla="*/ 640 h 1126"/>
                  <a:gd name="T82" fmla="*/ 416 w 426"/>
                  <a:gd name="T83" fmla="*/ 598 h 1126"/>
                  <a:gd name="T84" fmla="*/ 396 w 426"/>
                  <a:gd name="T85" fmla="*/ 586 h 1126"/>
                  <a:gd name="T86" fmla="*/ 340 w 426"/>
                  <a:gd name="T87" fmla="*/ 550 h 1126"/>
                  <a:gd name="T88" fmla="*/ 322 w 426"/>
                  <a:gd name="T89" fmla="*/ 508 h 1126"/>
                  <a:gd name="T90" fmla="*/ 330 w 426"/>
                  <a:gd name="T91" fmla="*/ 466 h 1126"/>
                  <a:gd name="T92" fmla="*/ 358 w 426"/>
                  <a:gd name="T93" fmla="*/ 422 h 1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6" h="1126">
                    <a:moveTo>
                      <a:pt x="372" y="412"/>
                    </a:moveTo>
                    <a:lnTo>
                      <a:pt x="372" y="412"/>
                    </a:lnTo>
                    <a:lnTo>
                      <a:pt x="382" y="404"/>
                    </a:lnTo>
                    <a:lnTo>
                      <a:pt x="390" y="392"/>
                    </a:lnTo>
                    <a:lnTo>
                      <a:pt x="390" y="392"/>
                    </a:lnTo>
                    <a:lnTo>
                      <a:pt x="390" y="392"/>
                    </a:lnTo>
                    <a:lnTo>
                      <a:pt x="396" y="382"/>
                    </a:lnTo>
                    <a:lnTo>
                      <a:pt x="402" y="370"/>
                    </a:lnTo>
                    <a:lnTo>
                      <a:pt x="404" y="356"/>
                    </a:lnTo>
                    <a:lnTo>
                      <a:pt x="406" y="342"/>
                    </a:lnTo>
                    <a:lnTo>
                      <a:pt x="406" y="342"/>
                    </a:lnTo>
                    <a:lnTo>
                      <a:pt x="408" y="326"/>
                    </a:lnTo>
                    <a:lnTo>
                      <a:pt x="408" y="326"/>
                    </a:lnTo>
                    <a:lnTo>
                      <a:pt x="406" y="300"/>
                    </a:lnTo>
                    <a:lnTo>
                      <a:pt x="402" y="274"/>
                    </a:lnTo>
                    <a:lnTo>
                      <a:pt x="394" y="250"/>
                    </a:lnTo>
                    <a:lnTo>
                      <a:pt x="386" y="226"/>
                    </a:lnTo>
                    <a:lnTo>
                      <a:pt x="376" y="206"/>
                    </a:lnTo>
                    <a:lnTo>
                      <a:pt x="366" y="190"/>
                    </a:lnTo>
                    <a:lnTo>
                      <a:pt x="356" y="180"/>
                    </a:lnTo>
                    <a:lnTo>
                      <a:pt x="350" y="176"/>
                    </a:lnTo>
                    <a:lnTo>
                      <a:pt x="344" y="176"/>
                    </a:lnTo>
                    <a:lnTo>
                      <a:pt x="344" y="176"/>
                    </a:lnTo>
                    <a:lnTo>
                      <a:pt x="338" y="176"/>
                    </a:lnTo>
                    <a:lnTo>
                      <a:pt x="330" y="178"/>
                    </a:lnTo>
                    <a:lnTo>
                      <a:pt x="314" y="186"/>
                    </a:lnTo>
                    <a:lnTo>
                      <a:pt x="294" y="198"/>
                    </a:lnTo>
                    <a:lnTo>
                      <a:pt x="276" y="212"/>
                    </a:lnTo>
                    <a:lnTo>
                      <a:pt x="238" y="244"/>
                    </a:lnTo>
                    <a:lnTo>
                      <a:pt x="212" y="268"/>
                    </a:lnTo>
                    <a:lnTo>
                      <a:pt x="212" y="268"/>
                    </a:lnTo>
                    <a:lnTo>
                      <a:pt x="212" y="270"/>
                    </a:lnTo>
                    <a:lnTo>
                      <a:pt x="212" y="270"/>
                    </a:lnTo>
                    <a:lnTo>
                      <a:pt x="194" y="288"/>
                    </a:lnTo>
                    <a:lnTo>
                      <a:pt x="182" y="304"/>
                    </a:lnTo>
                    <a:lnTo>
                      <a:pt x="172" y="318"/>
                    </a:lnTo>
                    <a:lnTo>
                      <a:pt x="164" y="330"/>
                    </a:lnTo>
                    <a:lnTo>
                      <a:pt x="156" y="348"/>
                    </a:lnTo>
                    <a:lnTo>
                      <a:pt x="152" y="354"/>
                    </a:lnTo>
                    <a:lnTo>
                      <a:pt x="150" y="356"/>
                    </a:lnTo>
                    <a:lnTo>
                      <a:pt x="150" y="356"/>
                    </a:lnTo>
                    <a:lnTo>
                      <a:pt x="146" y="358"/>
                    </a:lnTo>
                    <a:lnTo>
                      <a:pt x="144" y="356"/>
                    </a:lnTo>
                    <a:lnTo>
                      <a:pt x="144" y="354"/>
                    </a:lnTo>
                    <a:lnTo>
                      <a:pt x="144" y="354"/>
                    </a:lnTo>
                    <a:lnTo>
                      <a:pt x="148" y="336"/>
                    </a:lnTo>
                    <a:lnTo>
                      <a:pt x="172" y="236"/>
                    </a:lnTo>
                    <a:lnTo>
                      <a:pt x="172" y="236"/>
                    </a:lnTo>
                    <a:lnTo>
                      <a:pt x="174" y="216"/>
                    </a:lnTo>
                    <a:lnTo>
                      <a:pt x="174" y="194"/>
                    </a:lnTo>
                    <a:lnTo>
                      <a:pt x="172" y="174"/>
                    </a:lnTo>
                    <a:lnTo>
                      <a:pt x="166" y="152"/>
                    </a:lnTo>
                    <a:lnTo>
                      <a:pt x="158" y="132"/>
                    </a:lnTo>
                    <a:lnTo>
                      <a:pt x="148" y="114"/>
                    </a:lnTo>
                    <a:lnTo>
                      <a:pt x="136" y="94"/>
                    </a:lnTo>
                    <a:lnTo>
                      <a:pt x="124" y="76"/>
                    </a:lnTo>
                    <a:lnTo>
                      <a:pt x="100" y="46"/>
                    </a:lnTo>
                    <a:lnTo>
                      <a:pt x="78" y="22"/>
                    </a:lnTo>
                    <a:lnTo>
                      <a:pt x="56" y="0"/>
                    </a:lnTo>
                    <a:lnTo>
                      <a:pt x="56" y="0"/>
                    </a:lnTo>
                    <a:lnTo>
                      <a:pt x="28" y="4"/>
                    </a:lnTo>
                    <a:lnTo>
                      <a:pt x="0" y="6"/>
                    </a:lnTo>
                    <a:lnTo>
                      <a:pt x="0" y="820"/>
                    </a:lnTo>
                    <a:lnTo>
                      <a:pt x="0" y="820"/>
                    </a:lnTo>
                    <a:lnTo>
                      <a:pt x="18" y="810"/>
                    </a:lnTo>
                    <a:lnTo>
                      <a:pt x="34" y="800"/>
                    </a:lnTo>
                    <a:lnTo>
                      <a:pt x="48" y="788"/>
                    </a:lnTo>
                    <a:lnTo>
                      <a:pt x="60" y="776"/>
                    </a:lnTo>
                    <a:lnTo>
                      <a:pt x="80" y="754"/>
                    </a:lnTo>
                    <a:lnTo>
                      <a:pt x="92" y="738"/>
                    </a:lnTo>
                    <a:lnTo>
                      <a:pt x="92" y="738"/>
                    </a:lnTo>
                    <a:lnTo>
                      <a:pt x="102" y="764"/>
                    </a:lnTo>
                    <a:lnTo>
                      <a:pt x="118" y="804"/>
                    </a:lnTo>
                    <a:lnTo>
                      <a:pt x="136" y="854"/>
                    </a:lnTo>
                    <a:lnTo>
                      <a:pt x="152" y="908"/>
                    </a:lnTo>
                    <a:lnTo>
                      <a:pt x="158" y="938"/>
                    </a:lnTo>
                    <a:lnTo>
                      <a:pt x="164" y="966"/>
                    </a:lnTo>
                    <a:lnTo>
                      <a:pt x="168" y="994"/>
                    </a:lnTo>
                    <a:lnTo>
                      <a:pt x="170" y="1020"/>
                    </a:lnTo>
                    <a:lnTo>
                      <a:pt x="168" y="1046"/>
                    </a:lnTo>
                    <a:lnTo>
                      <a:pt x="166" y="1070"/>
                    </a:lnTo>
                    <a:lnTo>
                      <a:pt x="160" y="1090"/>
                    </a:lnTo>
                    <a:lnTo>
                      <a:pt x="150" y="1108"/>
                    </a:lnTo>
                    <a:lnTo>
                      <a:pt x="150" y="1108"/>
                    </a:lnTo>
                    <a:lnTo>
                      <a:pt x="148" y="1110"/>
                    </a:lnTo>
                    <a:lnTo>
                      <a:pt x="148" y="1116"/>
                    </a:lnTo>
                    <a:lnTo>
                      <a:pt x="150" y="1120"/>
                    </a:lnTo>
                    <a:lnTo>
                      <a:pt x="152" y="1122"/>
                    </a:lnTo>
                    <a:lnTo>
                      <a:pt x="156" y="1124"/>
                    </a:lnTo>
                    <a:lnTo>
                      <a:pt x="156" y="1124"/>
                    </a:lnTo>
                    <a:lnTo>
                      <a:pt x="164" y="1126"/>
                    </a:lnTo>
                    <a:lnTo>
                      <a:pt x="180" y="1126"/>
                    </a:lnTo>
                    <a:lnTo>
                      <a:pt x="188" y="1124"/>
                    </a:lnTo>
                    <a:lnTo>
                      <a:pt x="198" y="1120"/>
                    </a:lnTo>
                    <a:lnTo>
                      <a:pt x="206" y="1112"/>
                    </a:lnTo>
                    <a:lnTo>
                      <a:pt x="214" y="1102"/>
                    </a:lnTo>
                    <a:lnTo>
                      <a:pt x="214" y="1102"/>
                    </a:lnTo>
                    <a:lnTo>
                      <a:pt x="218" y="1098"/>
                    </a:lnTo>
                    <a:lnTo>
                      <a:pt x="224" y="1094"/>
                    </a:lnTo>
                    <a:lnTo>
                      <a:pt x="230" y="1090"/>
                    </a:lnTo>
                    <a:lnTo>
                      <a:pt x="232" y="1080"/>
                    </a:lnTo>
                    <a:lnTo>
                      <a:pt x="232" y="1080"/>
                    </a:lnTo>
                    <a:lnTo>
                      <a:pt x="232" y="1058"/>
                    </a:lnTo>
                    <a:lnTo>
                      <a:pt x="230" y="1032"/>
                    </a:lnTo>
                    <a:lnTo>
                      <a:pt x="224" y="998"/>
                    </a:lnTo>
                    <a:lnTo>
                      <a:pt x="216" y="958"/>
                    </a:lnTo>
                    <a:lnTo>
                      <a:pt x="204" y="910"/>
                    </a:lnTo>
                    <a:lnTo>
                      <a:pt x="188" y="854"/>
                    </a:lnTo>
                    <a:lnTo>
                      <a:pt x="168" y="792"/>
                    </a:lnTo>
                    <a:lnTo>
                      <a:pt x="144" y="720"/>
                    </a:lnTo>
                    <a:lnTo>
                      <a:pt x="144" y="720"/>
                    </a:lnTo>
                    <a:lnTo>
                      <a:pt x="174" y="726"/>
                    </a:lnTo>
                    <a:lnTo>
                      <a:pt x="196" y="726"/>
                    </a:lnTo>
                    <a:lnTo>
                      <a:pt x="218" y="726"/>
                    </a:lnTo>
                    <a:lnTo>
                      <a:pt x="242" y="722"/>
                    </a:lnTo>
                    <a:lnTo>
                      <a:pt x="266" y="714"/>
                    </a:lnTo>
                    <a:lnTo>
                      <a:pt x="278" y="708"/>
                    </a:lnTo>
                    <a:lnTo>
                      <a:pt x="288" y="702"/>
                    </a:lnTo>
                    <a:lnTo>
                      <a:pt x="298" y="692"/>
                    </a:lnTo>
                    <a:lnTo>
                      <a:pt x="308" y="682"/>
                    </a:lnTo>
                    <a:lnTo>
                      <a:pt x="308" y="682"/>
                    </a:lnTo>
                    <a:lnTo>
                      <a:pt x="328" y="660"/>
                    </a:lnTo>
                    <a:lnTo>
                      <a:pt x="350" y="640"/>
                    </a:lnTo>
                    <a:lnTo>
                      <a:pt x="370" y="624"/>
                    </a:lnTo>
                    <a:lnTo>
                      <a:pt x="388" y="612"/>
                    </a:lnTo>
                    <a:lnTo>
                      <a:pt x="416" y="598"/>
                    </a:lnTo>
                    <a:lnTo>
                      <a:pt x="426" y="594"/>
                    </a:lnTo>
                    <a:lnTo>
                      <a:pt x="426" y="594"/>
                    </a:lnTo>
                    <a:lnTo>
                      <a:pt x="396" y="586"/>
                    </a:lnTo>
                    <a:lnTo>
                      <a:pt x="372" y="574"/>
                    </a:lnTo>
                    <a:lnTo>
                      <a:pt x="354" y="562"/>
                    </a:lnTo>
                    <a:lnTo>
                      <a:pt x="340" y="550"/>
                    </a:lnTo>
                    <a:lnTo>
                      <a:pt x="330" y="536"/>
                    </a:lnTo>
                    <a:lnTo>
                      <a:pt x="324" y="522"/>
                    </a:lnTo>
                    <a:lnTo>
                      <a:pt x="322" y="508"/>
                    </a:lnTo>
                    <a:lnTo>
                      <a:pt x="324" y="494"/>
                    </a:lnTo>
                    <a:lnTo>
                      <a:pt x="326" y="478"/>
                    </a:lnTo>
                    <a:lnTo>
                      <a:pt x="330" y="466"/>
                    </a:lnTo>
                    <a:lnTo>
                      <a:pt x="338" y="452"/>
                    </a:lnTo>
                    <a:lnTo>
                      <a:pt x="344" y="442"/>
                    </a:lnTo>
                    <a:lnTo>
                      <a:pt x="358" y="422"/>
                    </a:lnTo>
                    <a:lnTo>
                      <a:pt x="372" y="412"/>
                    </a:lnTo>
                    <a:lnTo>
                      <a:pt x="372" y="412"/>
                    </a:lnTo>
                    <a:close/>
                  </a:path>
                </a:pathLst>
              </a:custGeom>
              <a:solidFill>
                <a:schemeClr val="accent1">
                  <a:alpha val="1000"/>
                </a:schemeClr>
              </a:solidFill>
              <a:ln>
                <a:noFill/>
              </a:ln>
              <a:effectLst>
                <a:glow rad="381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3" name="Freeform 43"/>
              <p:cNvSpPr>
                <a:spLocks noChangeAspect="1"/>
              </p:cNvSpPr>
              <p:nvPr/>
            </p:nvSpPr>
            <p:spPr bwMode="auto">
              <a:xfrm>
                <a:off x="0" y="0"/>
                <a:ext cx="1049548" cy="750335"/>
              </a:xfrm>
              <a:custGeom>
                <a:avLst/>
                <a:gdLst>
                  <a:gd name="T0" fmla="*/ 812 w 912"/>
                  <a:gd name="T1" fmla="*/ 66 h 652"/>
                  <a:gd name="T2" fmla="*/ 772 w 912"/>
                  <a:gd name="T3" fmla="*/ 42 h 652"/>
                  <a:gd name="T4" fmla="*/ 748 w 912"/>
                  <a:gd name="T5" fmla="*/ 8 h 652"/>
                  <a:gd name="T6" fmla="*/ 26 w 912"/>
                  <a:gd name="T7" fmla="*/ 0 h 652"/>
                  <a:gd name="T8" fmla="*/ 0 w 912"/>
                  <a:gd name="T9" fmla="*/ 208 h 652"/>
                  <a:gd name="T10" fmla="*/ 6 w 912"/>
                  <a:gd name="T11" fmla="*/ 232 h 652"/>
                  <a:gd name="T12" fmla="*/ 0 w 912"/>
                  <a:gd name="T13" fmla="*/ 384 h 652"/>
                  <a:gd name="T14" fmla="*/ 14 w 912"/>
                  <a:gd name="T15" fmla="*/ 396 h 652"/>
                  <a:gd name="T16" fmla="*/ 28 w 912"/>
                  <a:gd name="T17" fmla="*/ 430 h 652"/>
                  <a:gd name="T18" fmla="*/ 26 w 912"/>
                  <a:gd name="T19" fmla="*/ 480 h 652"/>
                  <a:gd name="T20" fmla="*/ 34 w 912"/>
                  <a:gd name="T21" fmla="*/ 490 h 652"/>
                  <a:gd name="T22" fmla="*/ 60 w 912"/>
                  <a:gd name="T23" fmla="*/ 504 h 652"/>
                  <a:gd name="T24" fmla="*/ 80 w 912"/>
                  <a:gd name="T25" fmla="*/ 560 h 652"/>
                  <a:gd name="T26" fmla="*/ 90 w 912"/>
                  <a:gd name="T27" fmla="*/ 650 h 652"/>
                  <a:gd name="T28" fmla="*/ 110 w 912"/>
                  <a:gd name="T29" fmla="*/ 596 h 652"/>
                  <a:gd name="T30" fmla="*/ 146 w 912"/>
                  <a:gd name="T31" fmla="*/ 540 h 652"/>
                  <a:gd name="T32" fmla="*/ 180 w 912"/>
                  <a:gd name="T33" fmla="*/ 510 h 652"/>
                  <a:gd name="T34" fmla="*/ 220 w 912"/>
                  <a:gd name="T35" fmla="*/ 496 h 652"/>
                  <a:gd name="T36" fmla="*/ 234 w 912"/>
                  <a:gd name="T37" fmla="*/ 494 h 652"/>
                  <a:gd name="T38" fmla="*/ 244 w 912"/>
                  <a:gd name="T39" fmla="*/ 430 h 652"/>
                  <a:gd name="T40" fmla="*/ 264 w 912"/>
                  <a:gd name="T41" fmla="*/ 362 h 652"/>
                  <a:gd name="T42" fmla="*/ 274 w 912"/>
                  <a:gd name="T43" fmla="*/ 352 h 652"/>
                  <a:gd name="T44" fmla="*/ 284 w 912"/>
                  <a:gd name="T45" fmla="*/ 366 h 652"/>
                  <a:gd name="T46" fmla="*/ 284 w 912"/>
                  <a:gd name="T47" fmla="*/ 392 h 652"/>
                  <a:gd name="T48" fmla="*/ 310 w 912"/>
                  <a:gd name="T49" fmla="*/ 492 h 652"/>
                  <a:gd name="T50" fmla="*/ 342 w 912"/>
                  <a:gd name="T51" fmla="*/ 574 h 652"/>
                  <a:gd name="T52" fmla="*/ 382 w 912"/>
                  <a:gd name="T53" fmla="*/ 498 h 652"/>
                  <a:gd name="T54" fmla="*/ 406 w 912"/>
                  <a:gd name="T55" fmla="*/ 484 h 652"/>
                  <a:gd name="T56" fmla="*/ 426 w 912"/>
                  <a:gd name="T57" fmla="*/ 490 h 652"/>
                  <a:gd name="T58" fmla="*/ 448 w 912"/>
                  <a:gd name="T59" fmla="*/ 520 h 652"/>
                  <a:gd name="T60" fmla="*/ 466 w 912"/>
                  <a:gd name="T61" fmla="*/ 574 h 652"/>
                  <a:gd name="T62" fmla="*/ 478 w 912"/>
                  <a:gd name="T63" fmla="*/ 550 h 652"/>
                  <a:gd name="T64" fmla="*/ 494 w 912"/>
                  <a:gd name="T65" fmla="*/ 542 h 652"/>
                  <a:gd name="T66" fmla="*/ 530 w 912"/>
                  <a:gd name="T67" fmla="*/ 552 h 652"/>
                  <a:gd name="T68" fmla="*/ 580 w 912"/>
                  <a:gd name="T69" fmla="*/ 600 h 652"/>
                  <a:gd name="T70" fmla="*/ 618 w 912"/>
                  <a:gd name="T71" fmla="*/ 652 h 652"/>
                  <a:gd name="T72" fmla="*/ 618 w 912"/>
                  <a:gd name="T73" fmla="*/ 652 h 652"/>
                  <a:gd name="T74" fmla="*/ 596 w 912"/>
                  <a:gd name="T75" fmla="*/ 590 h 652"/>
                  <a:gd name="T76" fmla="*/ 584 w 912"/>
                  <a:gd name="T77" fmla="*/ 522 h 652"/>
                  <a:gd name="T78" fmla="*/ 596 w 912"/>
                  <a:gd name="T79" fmla="*/ 488 h 652"/>
                  <a:gd name="T80" fmla="*/ 614 w 912"/>
                  <a:gd name="T81" fmla="*/ 480 h 652"/>
                  <a:gd name="T82" fmla="*/ 640 w 912"/>
                  <a:gd name="T83" fmla="*/ 484 h 652"/>
                  <a:gd name="T84" fmla="*/ 606 w 912"/>
                  <a:gd name="T85" fmla="*/ 438 h 652"/>
                  <a:gd name="T86" fmla="*/ 592 w 912"/>
                  <a:gd name="T87" fmla="*/ 402 h 652"/>
                  <a:gd name="T88" fmla="*/ 600 w 912"/>
                  <a:gd name="T89" fmla="*/ 382 h 652"/>
                  <a:gd name="T90" fmla="*/ 624 w 912"/>
                  <a:gd name="T91" fmla="*/ 372 h 652"/>
                  <a:gd name="T92" fmla="*/ 710 w 912"/>
                  <a:gd name="T93" fmla="*/ 380 h 652"/>
                  <a:gd name="T94" fmla="*/ 660 w 912"/>
                  <a:gd name="T95" fmla="*/ 308 h 652"/>
                  <a:gd name="T96" fmla="*/ 592 w 912"/>
                  <a:gd name="T97" fmla="*/ 230 h 652"/>
                  <a:gd name="T98" fmla="*/ 572 w 912"/>
                  <a:gd name="T99" fmla="*/ 214 h 652"/>
                  <a:gd name="T100" fmla="*/ 564 w 912"/>
                  <a:gd name="T101" fmla="*/ 198 h 652"/>
                  <a:gd name="T102" fmla="*/ 578 w 912"/>
                  <a:gd name="T103" fmla="*/ 196 h 652"/>
                  <a:gd name="T104" fmla="*/ 646 w 912"/>
                  <a:gd name="T105" fmla="*/ 218 h 652"/>
                  <a:gd name="T106" fmla="*/ 704 w 912"/>
                  <a:gd name="T107" fmla="*/ 246 h 652"/>
                  <a:gd name="T108" fmla="*/ 714 w 912"/>
                  <a:gd name="T109" fmla="*/ 234 h 652"/>
                  <a:gd name="T110" fmla="*/ 746 w 912"/>
                  <a:gd name="T111" fmla="*/ 212 h 652"/>
                  <a:gd name="T112" fmla="*/ 792 w 912"/>
                  <a:gd name="T113" fmla="*/ 198 h 652"/>
                  <a:gd name="T114" fmla="*/ 856 w 912"/>
                  <a:gd name="T115" fmla="*/ 200 h 652"/>
                  <a:gd name="T116" fmla="*/ 912 w 912"/>
                  <a:gd name="T117" fmla="*/ 212 h 652"/>
                  <a:gd name="T118" fmla="*/ 860 w 912"/>
                  <a:gd name="T119" fmla="*/ 170 h 652"/>
                  <a:gd name="T120" fmla="*/ 816 w 912"/>
                  <a:gd name="T121" fmla="*/ 114 h 652"/>
                  <a:gd name="T122" fmla="*/ 810 w 912"/>
                  <a:gd name="T123" fmla="*/ 86 h 652"/>
                  <a:gd name="T124" fmla="*/ 824 w 912"/>
                  <a:gd name="T125" fmla="*/ 7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912" h="652">
                    <a:moveTo>
                      <a:pt x="824" y="72"/>
                    </a:moveTo>
                    <a:lnTo>
                      <a:pt x="824" y="72"/>
                    </a:lnTo>
                    <a:lnTo>
                      <a:pt x="812" y="66"/>
                    </a:lnTo>
                    <a:lnTo>
                      <a:pt x="800" y="60"/>
                    </a:lnTo>
                    <a:lnTo>
                      <a:pt x="786" y="52"/>
                    </a:lnTo>
                    <a:lnTo>
                      <a:pt x="772" y="42"/>
                    </a:lnTo>
                    <a:lnTo>
                      <a:pt x="760" y="30"/>
                    </a:lnTo>
                    <a:lnTo>
                      <a:pt x="750" y="16"/>
                    </a:lnTo>
                    <a:lnTo>
                      <a:pt x="748" y="8"/>
                    </a:lnTo>
                    <a:lnTo>
                      <a:pt x="746" y="0"/>
                    </a:lnTo>
                    <a:lnTo>
                      <a:pt x="26" y="0"/>
                    </a:lnTo>
                    <a:lnTo>
                      <a:pt x="26" y="0"/>
                    </a:lnTo>
                    <a:lnTo>
                      <a:pt x="14" y="12"/>
                    </a:lnTo>
                    <a:lnTo>
                      <a:pt x="0" y="24"/>
                    </a:lnTo>
                    <a:lnTo>
                      <a:pt x="0" y="208"/>
                    </a:lnTo>
                    <a:lnTo>
                      <a:pt x="0" y="208"/>
                    </a:lnTo>
                    <a:lnTo>
                      <a:pt x="4" y="220"/>
                    </a:lnTo>
                    <a:lnTo>
                      <a:pt x="6" y="232"/>
                    </a:lnTo>
                    <a:lnTo>
                      <a:pt x="4" y="246"/>
                    </a:lnTo>
                    <a:lnTo>
                      <a:pt x="0" y="262"/>
                    </a:lnTo>
                    <a:lnTo>
                      <a:pt x="0" y="384"/>
                    </a:lnTo>
                    <a:lnTo>
                      <a:pt x="0" y="384"/>
                    </a:lnTo>
                    <a:lnTo>
                      <a:pt x="8" y="388"/>
                    </a:lnTo>
                    <a:lnTo>
                      <a:pt x="14" y="396"/>
                    </a:lnTo>
                    <a:lnTo>
                      <a:pt x="20" y="402"/>
                    </a:lnTo>
                    <a:lnTo>
                      <a:pt x="22" y="412"/>
                    </a:lnTo>
                    <a:lnTo>
                      <a:pt x="28" y="430"/>
                    </a:lnTo>
                    <a:lnTo>
                      <a:pt x="28" y="448"/>
                    </a:lnTo>
                    <a:lnTo>
                      <a:pt x="28" y="466"/>
                    </a:lnTo>
                    <a:lnTo>
                      <a:pt x="26" y="480"/>
                    </a:lnTo>
                    <a:lnTo>
                      <a:pt x="22" y="494"/>
                    </a:lnTo>
                    <a:lnTo>
                      <a:pt x="22" y="494"/>
                    </a:lnTo>
                    <a:lnTo>
                      <a:pt x="34" y="490"/>
                    </a:lnTo>
                    <a:lnTo>
                      <a:pt x="44" y="492"/>
                    </a:lnTo>
                    <a:lnTo>
                      <a:pt x="52" y="496"/>
                    </a:lnTo>
                    <a:lnTo>
                      <a:pt x="60" y="504"/>
                    </a:lnTo>
                    <a:lnTo>
                      <a:pt x="66" y="516"/>
                    </a:lnTo>
                    <a:lnTo>
                      <a:pt x="70" y="528"/>
                    </a:lnTo>
                    <a:lnTo>
                      <a:pt x="80" y="560"/>
                    </a:lnTo>
                    <a:lnTo>
                      <a:pt x="84" y="592"/>
                    </a:lnTo>
                    <a:lnTo>
                      <a:pt x="88" y="620"/>
                    </a:lnTo>
                    <a:lnTo>
                      <a:pt x="90" y="650"/>
                    </a:lnTo>
                    <a:lnTo>
                      <a:pt x="90" y="650"/>
                    </a:lnTo>
                    <a:lnTo>
                      <a:pt x="100" y="620"/>
                    </a:lnTo>
                    <a:lnTo>
                      <a:pt x="110" y="596"/>
                    </a:lnTo>
                    <a:lnTo>
                      <a:pt x="122" y="574"/>
                    </a:lnTo>
                    <a:lnTo>
                      <a:pt x="134" y="556"/>
                    </a:lnTo>
                    <a:lnTo>
                      <a:pt x="146" y="540"/>
                    </a:lnTo>
                    <a:lnTo>
                      <a:pt x="158" y="528"/>
                    </a:lnTo>
                    <a:lnTo>
                      <a:pt x="170" y="518"/>
                    </a:lnTo>
                    <a:lnTo>
                      <a:pt x="180" y="510"/>
                    </a:lnTo>
                    <a:lnTo>
                      <a:pt x="192" y="504"/>
                    </a:lnTo>
                    <a:lnTo>
                      <a:pt x="202" y="500"/>
                    </a:lnTo>
                    <a:lnTo>
                      <a:pt x="220" y="496"/>
                    </a:lnTo>
                    <a:lnTo>
                      <a:pt x="230" y="494"/>
                    </a:lnTo>
                    <a:lnTo>
                      <a:pt x="234" y="494"/>
                    </a:lnTo>
                    <a:lnTo>
                      <a:pt x="234" y="494"/>
                    </a:lnTo>
                    <a:lnTo>
                      <a:pt x="234" y="484"/>
                    </a:lnTo>
                    <a:lnTo>
                      <a:pt x="236" y="468"/>
                    </a:lnTo>
                    <a:lnTo>
                      <a:pt x="244" y="430"/>
                    </a:lnTo>
                    <a:lnTo>
                      <a:pt x="256" y="390"/>
                    </a:lnTo>
                    <a:lnTo>
                      <a:pt x="264" y="362"/>
                    </a:lnTo>
                    <a:lnTo>
                      <a:pt x="264" y="362"/>
                    </a:lnTo>
                    <a:lnTo>
                      <a:pt x="268" y="354"/>
                    </a:lnTo>
                    <a:lnTo>
                      <a:pt x="270" y="352"/>
                    </a:lnTo>
                    <a:lnTo>
                      <a:pt x="274" y="352"/>
                    </a:lnTo>
                    <a:lnTo>
                      <a:pt x="276" y="354"/>
                    </a:lnTo>
                    <a:lnTo>
                      <a:pt x="282" y="362"/>
                    </a:lnTo>
                    <a:lnTo>
                      <a:pt x="284" y="366"/>
                    </a:lnTo>
                    <a:lnTo>
                      <a:pt x="284" y="366"/>
                    </a:lnTo>
                    <a:lnTo>
                      <a:pt x="282" y="378"/>
                    </a:lnTo>
                    <a:lnTo>
                      <a:pt x="284" y="392"/>
                    </a:lnTo>
                    <a:lnTo>
                      <a:pt x="290" y="424"/>
                    </a:lnTo>
                    <a:lnTo>
                      <a:pt x="298" y="458"/>
                    </a:lnTo>
                    <a:lnTo>
                      <a:pt x="310" y="492"/>
                    </a:lnTo>
                    <a:lnTo>
                      <a:pt x="332" y="550"/>
                    </a:lnTo>
                    <a:lnTo>
                      <a:pt x="342" y="574"/>
                    </a:lnTo>
                    <a:lnTo>
                      <a:pt x="342" y="574"/>
                    </a:lnTo>
                    <a:lnTo>
                      <a:pt x="356" y="542"/>
                    </a:lnTo>
                    <a:lnTo>
                      <a:pt x="370" y="516"/>
                    </a:lnTo>
                    <a:lnTo>
                      <a:pt x="382" y="498"/>
                    </a:lnTo>
                    <a:lnTo>
                      <a:pt x="394" y="488"/>
                    </a:lnTo>
                    <a:lnTo>
                      <a:pt x="400" y="486"/>
                    </a:lnTo>
                    <a:lnTo>
                      <a:pt x="406" y="484"/>
                    </a:lnTo>
                    <a:lnTo>
                      <a:pt x="412" y="484"/>
                    </a:lnTo>
                    <a:lnTo>
                      <a:pt x="416" y="484"/>
                    </a:lnTo>
                    <a:lnTo>
                      <a:pt x="426" y="490"/>
                    </a:lnTo>
                    <a:lnTo>
                      <a:pt x="434" y="498"/>
                    </a:lnTo>
                    <a:lnTo>
                      <a:pt x="442" y="508"/>
                    </a:lnTo>
                    <a:lnTo>
                      <a:pt x="448" y="520"/>
                    </a:lnTo>
                    <a:lnTo>
                      <a:pt x="458" y="546"/>
                    </a:lnTo>
                    <a:lnTo>
                      <a:pt x="464" y="566"/>
                    </a:lnTo>
                    <a:lnTo>
                      <a:pt x="466" y="574"/>
                    </a:lnTo>
                    <a:lnTo>
                      <a:pt x="466" y="574"/>
                    </a:lnTo>
                    <a:lnTo>
                      <a:pt x="474" y="558"/>
                    </a:lnTo>
                    <a:lnTo>
                      <a:pt x="478" y="550"/>
                    </a:lnTo>
                    <a:lnTo>
                      <a:pt x="484" y="546"/>
                    </a:lnTo>
                    <a:lnTo>
                      <a:pt x="488" y="544"/>
                    </a:lnTo>
                    <a:lnTo>
                      <a:pt x="494" y="542"/>
                    </a:lnTo>
                    <a:lnTo>
                      <a:pt x="506" y="540"/>
                    </a:lnTo>
                    <a:lnTo>
                      <a:pt x="518" y="544"/>
                    </a:lnTo>
                    <a:lnTo>
                      <a:pt x="530" y="552"/>
                    </a:lnTo>
                    <a:lnTo>
                      <a:pt x="544" y="562"/>
                    </a:lnTo>
                    <a:lnTo>
                      <a:pt x="556" y="572"/>
                    </a:lnTo>
                    <a:lnTo>
                      <a:pt x="580" y="600"/>
                    </a:lnTo>
                    <a:lnTo>
                      <a:pt x="600" y="626"/>
                    </a:lnTo>
                    <a:lnTo>
                      <a:pt x="618" y="652"/>
                    </a:lnTo>
                    <a:lnTo>
                      <a:pt x="618" y="652"/>
                    </a:lnTo>
                    <a:lnTo>
                      <a:pt x="616" y="648"/>
                    </a:lnTo>
                    <a:lnTo>
                      <a:pt x="616" y="648"/>
                    </a:lnTo>
                    <a:lnTo>
                      <a:pt x="618" y="652"/>
                    </a:lnTo>
                    <a:lnTo>
                      <a:pt x="618" y="652"/>
                    </a:lnTo>
                    <a:lnTo>
                      <a:pt x="606" y="622"/>
                    </a:lnTo>
                    <a:lnTo>
                      <a:pt x="596" y="590"/>
                    </a:lnTo>
                    <a:lnTo>
                      <a:pt x="588" y="556"/>
                    </a:lnTo>
                    <a:lnTo>
                      <a:pt x="586" y="538"/>
                    </a:lnTo>
                    <a:lnTo>
                      <a:pt x="584" y="522"/>
                    </a:lnTo>
                    <a:lnTo>
                      <a:pt x="586" y="508"/>
                    </a:lnTo>
                    <a:lnTo>
                      <a:pt x="590" y="496"/>
                    </a:lnTo>
                    <a:lnTo>
                      <a:pt x="596" y="488"/>
                    </a:lnTo>
                    <a:lnTo>
                      <a:pt x="602" y="484"/>
                    </a:lnTo>
                    <a:lnTo>
                      <a:pt x="606" y="482"/>
                    </a:lnTo>
                    <a:lnTo>
                      <a:pt x="614" y="480"/>
                    </a:lnTo>
                    <a:lnTo>
                      <a:pt x="620" y="480"/>
                    </a:lnTo>
                    <a:lnTo>
                      <a:pt x="640" y="484"/>
                    </a:lnTo>
                    <a:lnTo>
                      <a:pt x="640" y="484"/>
                    </a:lnTo>
                    <a:lnTo>
                      <a:pt x="634" y="476"/>
                    </a:lnTo>
                    <a:lnTo>
                      <a:pt x="620" y="460"/>
                    </a:lnTo>
                    <a:lnTo>
                      <a:pt x="606" y="438"/>
                    </a:lnTo>
                    <a:lnTo>
                      <a:pt x="600" y="426"/>
                    </a:lnTo>
                    <a:lnTo>
                      <a:pt x="594" y="414"/>
                    </a:lnTo>
                    <a:lnTo>
                      <a:pt x="592" y="402"/>
                    </a:lnTo>
                    <a:lnTo>
                      <a:pt x="594" y="392"/>
                    </a:lnTo>
                    <a:lnTo>
                      <a:pt x="596" y="386"/>
                    </a:lnTo>
                    <a:lnTo>
                      <a:pt x="600" y="382"/>
                    </a:lnTo>
                    <a:lnTo>
                      <a:pt x="604" y="378"/>
                    </a:lnTo>
                    <a:lnTo>
                      <a:pt x="610" y="376"/>
                    </a:lnTo>
                    <a:lnTo>
                      <a:pt x="624" y="372"/>
                    </a:lnTo>
                    <a:lnTo>
                      <a:pt x="646" y="370"/>
                    </a:lnTo>
                    <a:lnTo>
                      <a:pt x="674" y="374"/>
                    </a:lnTo>
                    <a:lnTo>
                      <a:pt x="710" y="380"/>
                    </a:lnTo>
                    <a:lnTo>
                      <a:pt x="710" y="380"/>
                    </a:lnTo>
                    <a:lnTo>
                      <a:pt x="696" y="358"/>
                    </a:lnTo>
                    <a:lnTo>
                      <a:pt x="660" y="308"/>
                    </a:lnTo>
                    <a:lnTo>
                      <a:pt x="638" y="278"/>
                    </a:lnTo>
                    <a:lnTo>
                      <a:pt x="616" y="252"/>
                    </a:lnTo>
                    <a:lnTo>
                      <a:pt x="592" y="230"/>
                    </a:lnTo>
                    <a:lnTo>
                      <a:pt x="582" y="220"/>
                    </a:lnTo>
                    <a:lnTo>
                      <a:pt x="572" y="214"/>
                    </a:lnTo>
                    <a:lnTo>
                      <a:pt x="572" y="214"/>
                    </a:lnTo>
                    <a:lnTo>
                      <a:pt x="568" y="210"/>
                    </a:lnTo>
                    <a:lnTo>
                      <a:pt x="564" y="202"/>
                    </a:lnTo>
                    <a:lnTo>
                      <a:pt x="564" y="198"/>
                    </a:lnTo>
                    <a:lnTo>
                      <a:pt x="566" y="196"/>
                    </a:lnTo>
                    <a:lnTo>
                      <a:pt x="570" y="194"/>
                    </a:lnTo>
                    <a:lnTo>
                      <a:pt x="578" y="196"/>
                    </a:lnTo>
                    <a:lnTo>
                      <a:pt x="578" y="196"/>
                    </a:lnTo>
                    <a:lnTo>
                      <a:pt x="606" y="204"/>
                    </a:lnTo>
                    <a:lnTo>
                      <a:pt x="646" y="218"/>
                    </a:lnTo>
                    <a:lnTo>
                      <a:pt x="682" y="232"/>
                    </a:lnTo>
                    <a:lnTo>
                      <a:pt x="696" y="240"/>
                    </a:lnTo>
                    <a:lnTo>
                      <a:pt x="704" y="246"/>
                    </a:lnTo>
                    <a:lnTo>
                      <a:pt x="704" y="246"/>
                    </a:lnTo>
                    <a:lnTo>
                      <a:pt x="706" y="244"/>
                    </a:lnTo>
                    <a:lnTo>
                      <a:pt x="714" y="234"/>
                    </a:lnTo>
                    <a:lnTo>
                      <a:pt x="726" y="222"/>
                    </a:lnTo>
                    <a:lnTo>
                      <a:pt x="736" y="216"/>
                    </a:lnTo>
                    <a:lnTo>
                      <a:pt x="746" y="212"/>
                    </a:lnTo>
                    <a:lnTo>
                      <a:pt x="760" y="206"/>
                    </a:lnTo>
                    <a:lnTo>
                      <a:pt x="774" y="202"/>
                    </a:lnTo>
                    <a:lnTo>
                      <a:pt x="792" y="198"/>
                    </a:lnTo>
                    <a:lnTo>
                      <a:pt x="810" y="198"/>
                    </a:lnTo>
                    <a:lnTo>
                      <a:pt x="832" y="198"/>
                    </a:lnTo>
                    <a:lnTo>
                      <a:pt x="856" y="200"/>
                    </a:lnTo>
                    <a:lnTo>
                      <a:pt x="882" y="206"/>
                    </a:lnTo>
                    <a:lnTo>
                      <a:pt x="912" y="214"/>
                    </a:lnTo>
                    <a:lnTo>
                      <a:pt x="912" y="212"/>
                    </a:lnTo>
                    <a:lnTo>
                      <a:pt x="912" y="212"/>
                    </a:lnTo>
                    <a:lnTo>
                      <a:pt x="882" y="188"/>
                    </a:lnTo>
                    <a:lnTo>
                      <a:pt x="860" y="170"/>
                    </a:lnTo>
                    <a:lnTo>
                      <a:pt x="838" y="148"/>
                    </a:lnTo>
                    <a:lnTo>
                      <a:pt x="822" y="126"/>
                    </a:lnTo>
                    <a:lnTo>
                      <a:pt x="816" y="114"/>
                    </a:lnTo>
                    <a:lnTo>
                      <a:pt x="810" y="104"/>
                    </a:lnTo>
                    <a:lnTo>
                      <a:pt x="810" y="94"/>
                    </a:lnTo>
                    <a:lnTo>
                      <a:pt x="810" y="86"/>
                    </a:lnTo>
                    <a:lnTo>
                      <a:pt x="816" y="78"/>
                    </a:lnTo>
                    <a:lnTo>
                      <a:pt x="824" y="72"/>
                    </a:lnTo>
                    <a:lnTo>
                      <a:pt x="824" y="72"/>
                    </a:lnTo>
                    <a:close/>
                  </a:path>
                </a:pathLst>
              </a:custGeom>
              <a:solidFill>
                <a:schemeClr val="accent1">
                  <a:alpha val="1000"/>
                </a:schemeClr>
              </a:solidFill>
              <a:ln>
                <a:noFill/>
              </a:ln>
              <a:effectLst>
                <a:glow rad="508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4" name="Freeform 35"/>
              <p:cNvSpPr>
                <a:spLocks noChangeAspect="1"/>
              </p:cNvSpPr>
              <p:nvPr/>
            </p:nvSpPr>
            <p:spPr bwMode="auto">
              <a:xfrm>
                <a:off x="8350389" y="11466"/>
                <a:ext cx="793611" cy="554378"/>
              </a:xfrm>
              <a:custGeom>
                <a:avLst/>
                <a:gdLst>
                  <a:gd name="T0" fmla="*/ 126 w 690"/>
                  <a:gd name="T1" fmla="*/ 0 h 482"/>
                  <a:gd name="T2" fmla="*/ 64 w 690"/>
                  <a:gd name="T3" fmla="*/ 56 h 482"/>
                  <a:gd name="T4" fmla="*/ 0 w 690"/>
                  <a:gd name="T5" fmla="*/ 94 h 482"/>
                  <a:gd name="T6" fmla="*/ 90 w 690"/>
                  <a:gd name="T7" fmla="*/ 82 h 482"/>
                  <a:gd name="T8" fmla="*/ 130 w 690"/>
                  <a:gd name="T9" fmla="*/ 86 h 482"/>
                  <a:gd name="T10" fmla="*/ 152 w 690"/>
                  <a:gd name="T11" fmla="*/ 96 h 482"/>
                  <a:gd name="T12" fmla="*/ 158 w 690"/>
                  <a:gd name="T13" fmla="*/ 114 h 482"/>
                  <a:gd name="T14" fmla="*/ 144 w 690"/>
                  <a:gd name="T15" fmla="*/ 152 h 482"/>
                  <a:gd name="T16" fmla="*/ 86 w 690"/>
                  <a:gd name="T17" fmla="*/ 216 h 482"/>
                  <a:gd name="T18" fmla="*/ 96 w 690"/>
                  <a:gd name="T19" fmla="*/ 222 h 482"/>
                  <a:gd name="T20" fmla="*/ 136 w 690"/>
                  <a:gd name="T21" fmla="*/ 226 h 482"/>
                  <a:gd name="T22" fmla="*/ 152 w 690"/>
                  <a:gd name="T23" fmla="*/ 248 h 482"/>
                  <a:gd name="T24" fmla="*/ 150 w 690"/>
                  <a:gd name="T25" fmla="*/ 292 h 482"/>
                  <a:gd name="T26" fmla="*/ 152 w 690"/>
                  <a:gd name="T27" fmla="*/ 308 h 482"/>
                  <a:gd name="T28" fmla="*/ 170 w 690"/>
                  <a:gd name="T29" fmla="*/ 320 h 482"/>
                  <a:gd name="T30" fmla="*/ 180 w 690"/>
                  <a:gd name="T31" fmla="*/ 362 h 482"/>
                  <a:gd name="T32" fmla="*/ 178 w 690"/>
                  <a:gd name="T33" fmla="*/ 428 h 482"/>
                  <a:gd name="T34" fmla="*/ 198 w 690"/>
                  <a:gd name="T35" fmla="*/ 392 h 482"/>
                  <a:gd name="T36" fmla="*/ 228 w 690"/>
                  <a:gd name="T37" fmla="*/ 354 h 482"/>
                  <a:gd name="T38" fmla="*/ 258 w 690"/>
                  <a:gd name="T39" fmla="*/ 336 h 482"/>
                  <a:gd name="T40" fmla="*/ 298 w 690"/>
                  <a:gd name="T41" fmla="*/ 330 h 482"/>
                  <a:gd name="T42" fmla="*/ 300 w 690"/>
                  <a:gd name="T43" fmla="*/ 312 h 482"/>
                  <a:gd name="T44" fmla="*/ 332 w 690"/>
                  <a:gd name="T45" fmla="*/ 238 h 482"/>
                  <a:gd name="T46" fmla="*/ 340 w 690"/>
                  <a:gd name="T47" fmla="*/ 232 h 482"/>
                  <a:gd name="T48" fmla="*/ 344 w 690"/>
                  <a:gd name="T49" fmla="*/ 242 h 482"/>
                  <a:gd name="T50" fmla="*/ 344 w 690"/>
                  <a:gd name="T51" fmla="*/ 284 h 482"/>
                  <a:gd name="T52" fmla="*/ 362 w 690"/>
                  <a:gd name="T53" fmla="*/ 380 h 482"/>
                  <a:gd name="T54" fmla="*/ 380 w 690"/>
                  <a:gd name="T55" fmla="*/ 376 h 482"/>
                  <a:gd name="T56" fmla="*/ 414 w 690"/>
                  <a:gd name="T57" fmla="*/ 342 h 482"/>
                  <a:gd name="T58" fmla="*/ 436 w 690"/>
                  <a:gd name="T59" fmla="*/ 346 h 482"/>
                  <a:gd name="T60" fmla="*/ 448 w 690"/>
                  <a:gd name="T61" fmla="*/ 370 h 482"/>
                  <a:gd name="T62" fmla="*/ 458 w 690"/>
                  <a:gd name="T63" fmla="*/ 410 h 482"/>
                  <a:gd name="T64" fmla="*/ 480 w 690"/>
                  <a:gd name="T65" fmla="*/ 388 h 482"/>
                  <a:gd name="T66" fmla="*/ 506 w 690"/>
                  <a:gd name="T67" fmla="*/ 400 h 482"/>
                  <a:gd name="T68" fmla="*/ 536 w 690"/>
                  <a:gd name="T69" fmla="*/ 440 h 482"/>
                  <a:gd name="T70" fmla="*/ 558 w 690"/>
                  <a:gd name="T71" fmla="*/ 482 h 482"/>
                  <a:gd name="T72" fmla="*/ 560 w 690"/>
                  <a:gd name="T73" fmla="*/ 480 h 482"/>
                  <a:gd name="T74" fmla="*/ 548 w 690"/>
                  <a:gd name="T75" fmla="*/ 434 h 482"/>
                  <a:gd name="T76" fmla="*/ 546 w 690"/>
                  <a:gd name="T77" fmla="*/ 384 h 482"/>
                  <a:gd name="T78" fmla="*/ 558 w 690"/>
                  <a:gd name="T79" fmla="*/ 360 h 482"/>
                  <a:gd name="T80" fmla="*/ 590 w 690"/>
                  <a:gd name="T81" fmla="*/ 362 h 482"/>
                  <a:gd name="T82" fmla="*/ 570 w 690"/>
                  <a:gd name="T83" fmla="*/ 326 h 482"/>
                  <a:gd name="T84" fmla="*/ 564 w 690"/>
                  <a:gd name="T85" fmla="*/ 298 h 482"/>
                  <a:gd name="T86" fmla="*/ 578 w 690"/>
                  <a:gd name="T87" fmla="*/ 280 h 482"/>
                  <a:gd name="T88" fmla="*/ 626 w 690"/>
                  <a:gd name="T89" fmla="*/ 286 h 482"/>
                  <a:gd name="T90" fmla="*/ 644 w 690"/>
                  <a:gd name="T91" fmla="*/ 276 h 482"/>
                  <a:gd name="T92" fmla="*/ 596 w 690"/>
                  <a:gd name="T93" fmla="*/ 192 h 482"/>
                  <a:gd name="T94" fmla="*/ 566 w 690"/>
                  <a:gd name="T95" fmla="*/ 160 h 482"/>
                  <a:gd name="T96" fmla="*/ 564 w 690"/>
                  <a:gd name="T97" fmla="*/ 148 h 482"/>
                  <a:gd name="T98" fmla="*/ 574 w 690"/>
                  <a:gd name="T99" fmla="*/ 148 h 482"/>
                  <a:gd name="T100" fmla="*/ 644 w 690"/>
                  <a:gd name="T101" fmla="*/ 184 h 482"/>
                  <a:gd name="T102" fmla="*/ 660 w 690"/>
                  <a:gd name="T103" fmla="*/ 196 h 482"/>
                  <a:gd name="T104" fmla="*/ 690 w 690"/>
                  <a:gd name="T105" fmla="*/ 176 h 4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90" h="482">
                    <a:moveTo>
                      <a:pt x="690" y="0"/>
                    </a:moveTo>
                    <a:lnTo>
                      <a:pt x="126" y="0"/>
                    </a:lnTo>
                    <a:lnTo>
                      <a:pt x="126" y="0"/>
                    </a:lnTo>
                    <a:lnTo>
                      <a:pt x="106" y="22"/>
                    </a:lnTo>
                    <a:lnTo>
                      <a:pt x="84" y="40"/>
                    </a:lnTo>
                    <a:lnTo>
                      <a:pt x="64" y="56"/>
                    </a:lnTo>
                    <a:lnTo>
                      <a:pt x="44" y="70"/>
                    </a:lnTo>
                    <a:lnTo>
                      <a:pt x="12" y="88"/>
                    </a:lnTo>
                    <a:lnTo>
                      <a:pt x="0" y="94"/>
                    </a:lnTo>
                    <a:lnTo>
                      <a:pt x="0" y="94"/>
                    </a:lnTo>
                    <a:lnTo>
                      <a:pt x="50" y="86"/>
                    </a:lnTo>
                    <a:lnTo>
                      <a:pt x="90" y="82"/>
                    </a:lnTo>
                    <a:lnTo>
                      <a:pt x="106" y="82"/>
                    </a:lnTo>
                    <a:lnTo>
                      <a:pt x="120" y="84"/>
                    </a:lnTo>
                    <a:lnTo>
                      <a:pt x="130" y="86"/>
                    </a:lnTo>
                    <a:lnTo>
                      <a:pt x="140" y="88"/>
                    </a:lnTo>
                    <a:lnTo>
                      <a:pt x="146" y="92"/>
                    </a:lnTo>
                    <a:lnTo>
                      <a:pt x="152" y="96"/>
                    </a:lnTo>
                    <a:lnTo>
                      <a:pt x="156" y="102"/>
                    </a:lnTo>
                    <a:lnTo>
                      <a:pt x="158" y="108"/>
                    </a:lnTo>
                    <a:lnTo>
                      <a:pt x="158" y="114"/>
                    </a:lnTo>
                    <a:lnTo>
                      <a:pt x="158" y="122"/>
                    </a:lnTo>
                    <a:lnTo>
                      <a:pt x="152" y="136"/>
                    </a:lnTo>
                    <a:lnTo>
                      <a:pt x="144" y="152"/>
                    </a:lnTo>
                    <a:lnTo>
                      <a:pt x="132" y="168"/>
                    </a:lnTo>
                    <a:lnTo>
                      <a:pt x="108" y="196"/>
                    </a:lnTo>
                    <a:lnTo>
                      <a:pt x="86" y="216"/>
                    </a:lnTo>
                    <a:lnTo>
                      <a:pt x="78" y="224"/>
                    </a:lnTo>
                    <a:lnTo>
                      <a:pt x="78" y="224"/>
                    </a:lnTo>
                    <a:lnTo>
                      <a:pt x="96" y="222"/>
                    </a:lnTo>
                    <a:lnTo>
                      <a:pt x="114" y="220"/>
                    </a:lnTo>
                    <a:lnTo>
                      <a:pt x="126" y="222"/>
                    </a:lnTo>
                    <a:lnTo>
                      <a:pt x="136" y="226"/>
                    </a:lnTo>
                    <a:lnTo>
                      <a:pt x="144" y="232"/>
                    </a:lnTo>
                    <a:lnTo>
                      <a:pt x="148" y="240"/>
                    </a:lnTo>
                    <a:lnTo>
                      <a:pt x="152" y="248"/>
                    </a:lnTo>
                    <a:lnTo>
                      <a:pt x="154" y="258"/>
                    </a:lnTo>
                    <a:lnTo>
                      <a:pt x="154" y="276"/>
                    </a:lnTo>
                    <a:lnTo>
                      <a:pt x="150" y="292"/>
                    </a:lnTo>
                    <a:lnTo>
                      <a:pt x="144" y="310"/>
                    </a:lnTo>
                    <a:lnTo>
                      <a:pt x="144" y="310"/>
                    </a:lnTo>
                    <a:lnTo>
                      <a:pt x="152" y="308"/>
                    </a:lnTo>
                    <a:lnTo>
                      <a:pt x="160" y="310"/>
                    </a:lnTo>
                    <a:lnTo>
                      <a:pt x="166" y="314"/>
                    </a:lnTo>
                    <a:lnTo>
                      <a:pt x="170" y="320"/>
                    </a:lnTo>
                    <a:lnTo>
                      <a:pt x="174" y="330"/>
                    </a:lnTo>
                    <a:lnTo>
                      <a:pt x="176" y="340"/>
                    </a:lnTo>
                    <a:lnTo>
                      <a:pt x="180" y="362"/>
                    </a:lnTo>
                    <a:lnTo>
                      <a:pt x="180" y="386"/>
                    </a:lnTo>
                    <a:lnTo>
                      <a:pt x="180" y="408"/>
                    </a:lnTo>
                    <a:lnTo>
                      <a:pt x="178" y="428"/>
                    </a:lnTo>
                    <a:lnTo>
                      <a:pt x="178" y="428"/>
                    </a:lnTo>
                    <a:lnTo>
                      <a:pt x="188" y="408"/>
                    </a:lnTo>
                    <a:lnTo>
                      <a:pt x="198" y="392"/>
                    </a:lnTo>
                    <a:lnTo>
                      <a:pt x="208" y="376"/>
                    </a:lnTo>
                    <a:lnTo>
                      <a:pt x="218" y="364"/>
                    </a:lnTo>
                    <a:lnTo>
                      <a:pt x="228" y="354"/>
                    </a:lnTo>
                    <a:lnTo>
                      <a:pt x="238" y="346"/>
                    </a:lnTo>
                    <a:lnTo>
                      <a:pt x="248" y="340"/>
                    </a:lnTo>
                    <a:lnTo>
                      <a:pt x="258" y="336"/>
                    </a:lnTo>
                    <a:lnTo>
                      <a:pt x="274" y="332"/>
                    </a:lnTo>
                    <a:lnTo>
                      <a:pt x="286" y="330"/>
                    </a:lnTo>
                    <a:lnTo>
                      <a:pt x="298" y="330"/>
                    </a:lnTo>
                    <a:lnTo>
                      <a:pt x="298" y="330"/>
                    </a:lnTo>
                    <a:lnTo>
                      <a:pt x="298" y="322"/>
                    </a:lnTo>
                    <a:lnTo>
                      <a:pt x="300" y="312"/>
                    </a:lnTo>
                    <a:lnTo>
                      <a:pt x="310" y="284"/>
                    </a:lnTo>
                    <a:lnTo>
                      <a:pt x="332" y="238"/>
                    </a:lnTo>
                    <a:lnTo>
                      <a:pt x="332" y="238"/>
                    </a:lnTo>
                    <a:lnTo>
                      <a:pt x="334" y="232"/>
                    </a:lnTo>
                    <a:lnTo>
                      <a:pt x="336" y="230"/>
                    </a:lnTo>
                    <a:lnTo>
                      <a:pt x="340" y="232"/>
                    </a:lnTo>
                    <a:lnTo>
                      <a:pt x="342" y="234"/>
                    </a:lnTo>
                    <a:lnTo>
                      <a:pt x="344" y="240"/>
                    </a:lnTo>
                    <a:lnTo>
                      <a:pt x="344" y="242"/>
                    </a:lnTo>
                    <a:lnTo>
                      <a:pt x="344" y="242"/>
                    </a:lnTo>
                    <a:lnTo>
                      <a:pt x="342" y="262"/>
                    </a:lnTo>
                    <a:lnTo>
                      <a:pt x="344" y="284"/>
                    </a:lnTo>
                    <a:lnTo>
                      <a:pt x="346" y="310"/>
                    </a:lnTo>
                    <a:lnTo>
                      <a:pt x="352" y="336"/>
                    </a:lnTo>
                    <a:lnTo>
                      <a:pt x="362" y="380"/>
                    </a:lnTo>
                    <a:lnTo>
                      <a:pt x="366" y="398"/>
                    </a:lnTo>
                    <a:lnTo>
                      <a:pt x="366" y="398"/>
                    </a:lnTo>
                    <a:lnTo>
                      <a:pt x="380" y="376"/>
                    </a:lnTo>
                    <a:lnTo>
                      <a:pt x="392" y="360"/>
                    </a:lnTo>
                    <a:lnTo>
                      <a:pt x="404" y="348"/>
                    </a:lnTo>
                    <a:lnTo>
                      <a:pt x="414" y="342"/>
                    </a:lnTo>
                    <a:lnTo>
                      <a:pt x="422" y="340"/>
                    </a:lnTo>
                    <a:lnTo>
                      <a:pt x="430" y="340"/>
                    </a:lnTo>
                    <a:lnTo>
                      <a:pt x="436" y="346"/>
                    </a:lnTo>
                    <a:lnTo>
                      <a:pt x="440" y="352"/>
                    </a:lnTo>
                    <a:lnTo>
                      <a:pt x="446" y="360"/>
                    </a:lnTo>
                    <a:lnTo>
                      <a:pt x="448" y="370"/>
                    </a:lnTo>
                    <a:lnTo>
                      <a:pt x="454" y="388"/>
                    </a:lnTo>
                    <a:lnTo>
                      <a:pt x="458" y="410"/>
                    </a:lnTo>
                    <a:lnTo>
                      <a:pt x="458" y="410"/>
                    </a:lnTo>
                    <a:lnTo>
                      <a:pt x="464" y="398"/>
                    </a:lnTo>
                    <a:lnTo>
                      <a:pt x="472" y="392"/>
                    </a:lnTo>
                    <a:lnTo>
                      <a:pt x="480" y="388"/>
                    </a:lnTo>
                    <a:lnTo>
                      <a:pt x="488" y="390"/>
                    </a:lnTo>
                    <a:lnTo>
                      <a:pt x="496" y="394"/>
                    </a:lnTo>
                    <a:lnTo>
                      <a:pt x="506" y="400"/>
                    </a:lnTo>
                    <a:lnTo>
                      <a:pt x="514" y="408"/>
                    </a:lnTo>
                    <a:lnTo>
                      <a:pt x="522" y="418"/>
                    </a:lnTo>
                    <a:lnTo>
                      <a:pt x="536" y="440"/>
                    </a:lnTo>
                    <a:lnTo>
                      <a:pt x="548" y="460"/>
                    </a:lnTo>
                    <a:lnTo>
                      <a:pt x="558" y="482"/>
                    </a:lnTo>
                    <a:lnTo>
                      <a:pt x="558" y="482"/>
                    </a:lnTo>
                    <a:lnTo>
                      <a:pt x="558" y="478"/>
                    </a:lnTo>
                    <a:lnTo>
                      <a:pt x="558" y="478"/>
                    </a:lnTo>
                    <a:lnTo>
                      <a:pt x="560" y="480"/>
                    </a:lnTo>
                    <a:lnTo>
                      <a:pt x="560" y="480"/>
                    </a:lnTo>
                    <a:lnTo>
                      <a:pt x="554" y="458"/>
                    </a:lnTo>
                    <a:lnTo>
                      <a:pt x="548" y="434"/>
                    </a:lnTo>
                    <a:lnTo>
                      <a:pt x="546" y="408"/>
                    </a:lnTo>
                    <a:lnTo>
                      <a:pt x="546" y="396"/>
                    </a:lnTo>
                    <a:lnTo>
                      <a:pt x="546" y="384"/>
                    </a:lnTo>
                    <a:lnTo>
                      <a:pt x="550" y="374"/>
                    </a:lnTo>
                    <a:lnTo>
                      <a:pt x="554" y="366"/>
                    </a:lnTo>
                    <a:lnTo>
                      <a:pt x="558" y="360"/>
                    </a:lnTo>
                    <a:lnTo>
                      <a:pt x="566" y="356"/>
                    </a:lnTo>
                    <a:lnTo>
                      <a:pt x="578" y="356"/>
                    </a:lnTo>
                    <a:lnTo>
                      <a:pt x="590" y="362"/>
                    </a:lnTo>
                    <a:lnTo>
                      <a:pt x="590" y="362"/>
                    </a:lnTo>
                    <a:lnTo>
                      <a:pt x="578" y="342"/>
                    </a:lnTo>
                    <a:lnTo>
                      <a:pt x="570" y="326"/>
                    </a:lnTo>
                    <a:lnTo>
                      <a:pt x="566" y="316"/>
                    </a:lnTo>
                    <a:lnTo>
                      <a:pt x="564" y="306"/>
                    </a:lnTo>
                    <a:lnTo>
                      <a:pt x="564" y="298"/>
                    </a:lnTo>
                    <a:lnTo>
                      <a:pt x="566" y="290"/>
                    </a:lnTo>
                    <a:lnTo>
                      <a:pt x="570" y="284"/>
                    </a:lnTo>
                    <a:lnTo>
                      <a:pt x="578" y="280"/>
                    </a:lnTo>
                    <a:lnTo>
                      <a:pt x="590" y="280"/>
                    </a:lnTo>
                    <a:lnTo>
                      <a:pt x="606" y="280"/>
                    </a:lnTo>
                    <a:lnTo>
                      <a:pt x="626" y="286"/>
                    </a:lnTo>
                    <a:lnTo>
                      <a:pt x="652" y="294"/>
                    </a:lnTo>
                    <a:lnTo>
                      <a:pt x="652" y="294"/>
                    </a:lnTo>
                    <a:lnTo>
                      <a:pt x="644" y="276"/>
                    </a:lnTo>
                    <a:lnTo>
                      <a:pt x="622" y="236"/>
                    </a:lnTo>
                    <a:lnTo>
                      <a:pt x="610" y="214"/>
                    </a:lnTo>
                    <a:lnTo>
                      <a:pt x="596" y="192"/>
                    </a:lnTo>
                    <a:lnTo>
                      <a:pt x="580" y="174"/>
                    </a:lnTo>
                    <a:lnTo>
                      <a:pt x="566" y="160"/>
                    </a:lnTo>
                    <a:lnTo>
                      <a:pt x="566" y="160"/>
                    </a:lnTo>
                    <a:lnTo>
                      <a:pt x="566" y="158"/>
                    </a:lnTo>
                    <a:lnTo>
                      <a:pt x="564" y="152"/>
                    </a:lnTo>
                    <a:lnTo>
                      <a:pt x="564" y="148"/>
                    </a:lnTo>
                    <a:lnTo>
                      <a:pt x="564" y="146"/>
                    </a:lnTo>
                    <a:lnTo>
                      <a:pt x="568" y="146"/>
                    </a:lnTo>
                    <a:lnTo>
                      <a:pt x="574" y="148"/>
                    </a:lnTo>
                    <a:lnTo>
                      <a:pt x="574" y="148"/>
                    </a:lnTo>
                    <a:lnTo>
                      <a:pt x="620" y="170"/>
                    </a:lnTo>
                    <a:lnTo>
                      <a:pt x="644" y="184"/>
                    </a:lnTo>
                    <a:lnTo>
                      <a:pt x="654" y="192"/>
                    </a:lnTo>
                    <a:lnTo>
                      <a:pt x="660" y="196"/>
                    </a:lnTo>
                    <a:lnTo>
                      <a:pt x="660" y="196"/>
                    </a:lnTo>
                    <a:lnTo>
                      <a:pt x="666" y="190"/>
                    </a:lnTo>
                    <a:lnTo>
                      <a:pt x="676" y="182"/>
                    </a:lnTo>
                    <a:lnTo>
                      <a:pt x="690" y="176"/>
                    </a:lnTo>
                    <a:lnTo>
                      <a:pt x="690" y="0"/>
                    </a:lnTo>
                    <a:close/>
                  </a:path>
                </a:pathLst>
              </a:custGeom>
              <a:solidFill>
                <a:schemeClr val="accent1">
                  <a:alpha val="1000"/>
                </a:schemeClr>
              </a:solidFill>
              <a:ln>
                <a:noFill/>
              </a:ln>
              <a:effectLst>
                <a:glow rad="508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5" name="Freeform 31"/>
              <p:cNvSpPr>
                <a:spLocks noChangeAspect="1"/>
              </p:cNvSpPr>
              <p:nvPr/>
            </p:nvSpPr>
            <p:spPr bwMode="auto">
              <a:xfrm>
                <a:off x="6973892" y="6209551"/>
                <a:ext cx="1162575" cy="647993"/>
              </a:xfrm>
              <a:custGeom>
                <a:avLst/>
                <a:gdLst>
                  <a:gd name="T0" fmla="*/ 686 w 976"/>
                  <a:gd name="T1" fmla="*/ 250 h 544"/>
                  <a:gd name="T2" fmla="*/ 592 w 976"/>
                  <a:gd name="T3" fmla="*/ 242 h 544"/>
                  <a:gd name="T4" fmla="*/ 536 w 976"/>
                  <a:gd name="T5" fmla="*/ 262 h 544"/>
                  <a:gd name="T6" fmla="*/ 506 w 976"/>
                  <a:gd name="T7" fmla="*/ 288 h 544"/>
                  <a:gd name="T8" fmla="*/ 492 w 976"/>
                  <a:gd name="T9" fmla="*/ 292 h 544"/>
                  <a:gd name="T10" fmla="*/ 514 w 976"/>
                  <a:gd name="T11" fmla="*/ 248 h 544"/>
                  <a:gd name="T12" fmla="*/ 560 w 976"/>
                  <a:gd name="T13" fmla="*/ 124 h 544"/>
                  <a:gd name="T14" fmla="*/ 566 w 976"/>
                  <a:gd name="T15" fmla="*/ 34 h 544"/>
                  <a:gd name="T16" fmla="*/ 524 w 976"/>
                  <a:gd name="T17" fmla="*/ 32 h 544"/>
                  <a:gd name="T18" fmla="*/ 452 w 976"/>
                  <a:gd name="T19" fmla="*/ 98 h 544"/>
                  <a:gd name="T20" fmla="*/ 412 w 976"/>
                  <a:gd name="T21" fmla="*/ 174 h 544"/>
                  <a:gd name="T22" fmla="*/ 392 w 976"/>
                  <a:gd name="T23" fmla="*/ 152 h 544"/>
                  <a:gd name="T24" fmla="*/ 374 w 976"/>
                  <a:gd name="T25" fmla="*/ 148 h 544"/>
                  <a:gd name="T26" fmla="*/ 366 w 976"/>
                  <a:gd name="T27" fmla="*/ 170 h 544"/>
                  <a:gd name="T28" fmla="*/ 380 w 976"/>
                  <a:gd name="T29" fmla="*/ 242 h 544"/>
                  <a:gd name="T30" fmla="*/ 380 w 976"/>
                  <a:gd name="T31" fmla="*/ 302 h 544"/>
                  <a:gd name="T32" fmla="*/ 306 w 976"/>
                  <a:gd name="T33" fmla="*/ 126 h 544"/>
                  <a:gd name="T34" fmla="*/ 296 w 976"/>
                  <a:gd name="T35" fmla="*/ 44 h 544"/>
                  <a:gd name="T36" fmla="*/ 306 w 976"/>
                  <a:gd name="T37" fmla="*/ 10 h 544"/>
                  <a:gd name="T38" fmla="*/ 298 w 976"/>
                  <a:gd name="T39" fmla="*/ 0 h 544"/>
                  <a:gd name="T40" fmla="*/ 266 w 976"/>
                  <a:gd name="T41" fmla="*/ 8 h 544"/>
                  <a:gd name="T42" fmla="*/ 252 w 976"/>
                  <a:gd name="T43" fmla="*/ 26 h 544"/>
                  <a:gd name="T44" fmla="*/ 242 w 976"/>
                  <a:gd name="T45" fmla="*/ 40 h 544"/>
                  <a:gd name="T46" fmla="*/ 264 w 976"/>
                  <a:gd name="T47" fmla="*/ 138 h 544"/>
                  <a:gd name="T48" fmla="*/ 342 w 976"/>
                  <a:gd name="T49" fmla="*/ 322 h 544"/>
                  <a:gd name="T50" fmla="*/ 280 w 976"/>
                  <a:gd name="T51" fmla="*/ 272 h 544"/>
                  <a:gd name="T52" fmla="*/ 242 w 976"/>
                  <a:gd name="T53" fmla="*/ 232 h 544"/>
                  <a:gd name="T54" fmla="*/ 220 w 976"/>
                  <a:gd name="T55" fmla="*/ 228 h 544"/>
                  <a:gd name="T56" fmla="*/ 214 w 976"/>
                  <a:gd name="T57" fmla="*/ 252 h 544"/>
                  <a:gd name="T58" fmla="*/ 198 w 976"/>
                  <a:gd name="T59" fmla="*/ 268 h 544"/>
                  <a:gd name="T60" fmla="*/ 116 w 976"/>
                  <a:gd name="T61" fmla="*/ 264 h 544"/>
                  <a:gd name="T62" fmla="*/ 18 w 976"/>
                  <a:gd name="T63" fmla="*/ 292 h 544"/>
                  <a:gd name="T64" fmla="*/ 36 w 976"/>
                  <a:gd name="T65" fmla="*/ 332 h 544"/>
                  <a:gd name="T66" fmla="*/ 116 w 976"/>
                  <a:gd name="T67" fmla="*/ 374 h 544"/>
                  <a:gd name="T68" fmla="*/ 260 w 976"/>
                  <a:gd name="T69" fmla="*/ 404 h 544"/>
                  <a:gd name="T70" fmla="*/ 270 w 976"/>
                  <a:gd name="T71" fmla="*/ 408 h 544"/>
                  <a:gd name="T72" fmla="*/ 260 w 976"/>
                  <a:gd name="T73" fmla="*/ 416 h 544"/>
                  <a:gd name="T74" fmla="*/ 200 w 976"/>
                  <a:gd name="T75" fmla="*/ 438 h 544"/>
                  <a:gd name="T76" fmla="*/ 154 w 976"/>
                  <a:gd name="T77" fmla="*/ 484 h 544"/>
                  <a:gd name="T78" fmla="*/ 652 w 976"/>
                  <a:gd name="T79" fmla="*/ 544 h 544"/>
                  <a:gd name="T80" fmla="*/ 612 w 976"/>
                  <a:gd name="T81" fmla="*/ 484 h 544"/>
                  <a:gd name="T82" fmla="*/ 560 w 976"/>
                  <a:gd name="T83" fmla="*/ 448 h 544"/>
                  <a:gd name="T84" fmla="*/ 556 w 976"/>
                  <a:gd name="T85" fmla="*/ 440 h 544"/>
                  <a:gd name="T86" fmla="*/ 564 w 976"/>
                  <a:gd name="T87" fmla="*/ 438 h 544"/>
                  <a:gd name="T88" fmla="*/ 676 w 976"/>
                  <a:gd name="T89" fmla="*/ 454 h 544"/>
                  <a:gd name="T90" fmla="*/ 750 w 976"/>
                  <a:gd name="T91" fmla="*/ 442 h 544"/>
                  <a:gd name="T92" fmla="*/ 870 w 976"/>
                  <a:gd name="T93" fmla="*/ 392 h 544"/>
                  <a:gd name="T94" fmla="*/ 966 w 976"/>
                  <a:gd name="T95" fmla="*/ 334 h 544"/>
                  <a:gd name="T96" fmla="*/ 860 w 976"/>
                  <a:gd name="T97" fmla="*/ 316 h 5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976" h="544">
                    <a:moveTo>
                      <a:pt x="748" y="274"/>
                    </a:moveTo>
                    <a:lnTo>
                      <a:pt x="748" y="274"/>
                    </a:lnTo>
                    <a:lnTo>
                      <a:pt x="716" y="260"/>
                    </a:lnTo>
                    <a:lnTo>
                      <a:pt x="686" y="250"/>
                    </a:lnTo>
                    <a:lnTo>
                      <a:pt x="660" y="244"/>
                    </a:lnTo>
                    <a:lnTo>
                      <a:pt x="634" y="242"/>
                    </a:lnTo>
                    <a:lnTo>
                      <a:pt x="612" y="240"/>
                    </a:lnTo>
                    <a:lnTo>
                      <a:pt x="592" y="242"/>
                    </a:lnTo>
                    <a:lnTo>
                      <a:pt x="574" y="246"/>
                    </a:lnTo>
                    <a:lnTo>
                      <a:pt x="560" y="250"/>
                    </a:lnTo>
                    <a:lnTo>
                      <a:pt x="546" y="256"/>
                    </a:lnTo>
                    <a:lnTo>
                      <a:pt x="536" y="262"/>
                    </a:lnTo>
                    <a:lnTo>
                      <a:pt x="518" y="274"/>
                    </a:lnTo>
                    <a:lnTo>
                      <a:pt x="510" y="284"/>
                    </a:lnTo>
                    <a:lnTo>
                      <a:pt x="506" y="288"/>
                    </a:lnTo>
                    <a:lnTo>
                      <a:pt x="506" y="288"/>
                    </a:lnTo>
                    <a:lnTo>
                      <a:pt x="502" y="290"/>
                    </a:lnTo>
                    <a:lnTo>
                      <a:pt x="496" y="292"/>
                    </a:lnTo>
                    <a:lnTo>
                      <a:pt x="494" y="292"/>
                    </a:lnTo>
                    <a:lnTo>
                      <a:pt x="492" y="292"/>
                    </a:lnTo>
                    <a:lnTo>
                      <a:pt x="494" y="288"/>
                    </a:lnTo>
                    <a:lnTo>
                      <a:pt x="496" y="282"/>
                    </a:lnTo>
                    <a:lnTo>
                      <a:pt x="496" y="282"/>
                    </a:lnTo>
                    <a:lnTo>
                      <a:pt x="514" y="248"/>
                    </a:lnTo>
                    <a:lnTo>
                      <a:pt x="528" y="220"/>
                    </a:lnTo>
                    <a:lnTo>
                      <a:pt x="542" y="184"/>
                    </a:lnTo>
                    <a:lnTo>
                      <a:pt x="554" y="146"/>
                    </a:lnTo>
                    <a:lnTo>
                      <a:pt x="560" y="124"/>
                    </a:lnTo>
                    <a:lnTo>
                      <a:pt x="564" y="102"/>
                    </a:lnTo>
                    <a:lnTo>
                      <a:pt x="566" y="80"/>
                    </a:lnTo>
                    <a:lnTo>
                      <a:pt x="566" y="56"/>
                    </a:lnTo>
                    <a:lnTo>
                      <a:pt x="566" y="34"/>
                    </a:lnTo>
                    <a:lnTo>
                      <a:pt x="562" y="10"/>
                    </a:lnTo>
                    <a:lnTo>
                      <a:pt x="562" y="10"/>
                    </a:lnTo>
                    <a:lnTo>
                      <a:pt x="544" y="20"/>
                    </a:lnTo>
                    <a:lnTo>
                      <a:pt x="524" y="32"/>
                    </a:lnTo>
                    <a:lnTo>
                      <a:pt x="502" y="48"/>
                    </a:lnTo>
                    <a:lnTo>
                      <a:pt x="476" y="70"/>
                    </a:lnTo>
                    <a:lnTo>
                      <a:pt x="464" y="84"/>
                    </a:lnTo>
                    <a:lnTo>
                      <a:pt x="452" y="98"/>
                    </a:lnTo>
                    <a:lnTo>
                      <a:pt x="440" y="116"/>
                    </a:lnTo>
                    <a:lnTo>
                      <a:pt x="430" y="132"/>
                    </a:lnTo>
                    <a:lnTo>
                      <a:pt x="420" y="152"/>
                    </a:lnTo>
                    <a:lnTo>
                      <a:pt x="412" y="174"/>
                    </a:lnTo>
                    <a:lnTo>
                      <a:pt x="412" y="174"/>
                    </a:lnTo>
                    <a:lnTo>
                      <a:pt x="408" y="168"/>
                    </a:lnTo>
                    <a:lnTo>
                      <a:pt x="398" y="156"/>
                    </a:lnTo>
                    <a:lnTo>
                      <a:pt x="392" y="152"/>
                    </a:lnTo>
                    <a:lnTo>
                      <a:pt x="386" y="148"/>
                    </a:lnTo>
                    <a:lnTo>
                      <a:pt x="380" y="146"/>
                    </a:lnTo>
                    <a:lnTo>
                      <a:pt x="374" y="148"/>
                    </a:lnTo>
                    <a:lnTo>
                      <a:pt x="374" y="148"/>
                    </a:lnTo>
                    <a:lnTo>
                      <a:pt x="368" y="156"/>
                    </a:lnTo>
                    <a:lnTo>
                      <a:pt x="364" y="162"/>
                    </a:lnTo>
                    <a:lnTo>
                      <a:pt x="364" y="168"/>
                    </a:lnTo>
                    <a:lnTo>
                      <a:pt x="366" y="170"/>
                    </a:lnTo>
                    <a:lnTo>
                      <a:pt x="366" y="170"/>
                    </a:lnTo>
                    <a:lnTo>
                      <a:pt x="370" y="184"/>
                    </a:lnTo>
                    <a:lnTo>
                      <a:pt x="376" y="222"/>
                    </a:lnTo>
                    <a:lnTo>
                      <a:pt x="380" y="242"/>
                    </a:lnTo>
                    <a:lnTo>
                      <a:pt x="382" y="264"/>
                    </a:lnTo>
                    <a:lnTo>
                      <a:pt x="382" y="284"/>
                    </a:lnTo>
                    <a:lnTo>
                      <a:pt x="380" y="302"/>
                    </a:lnTo>
                    <a:lnTo>
                      <a:pt x="380" y="302"/>
                    </a:lnTo>
                    <a:lnTo>
                      <a:pt x="356" y="252"/>
                    </a:lnTo>
                    <a:lnTo>
                      <a:pt x="338" y="214"/>
                    </a:lnTo>
                    <a:lnTo>
                      <a:pt x="320" y="172"/>
                    </a:lnTo>
                    <a:lnTo>
                      <a:pt x="306" y="126"/>
                    </a:lnTo>
                    <a:lnTo>
                      <a:pt x="300" y="104"/>
                    </a:lnTo>
                    <a:lnTo>
                      <a:pt x="296" y="84"/>
                    </a:lnTo>
                    <a:lnTo>
                      <a:pt x="294" y="64"/>
                    </a:lnTo>
                    <a:lnTo>
                      <a:pt x="296" y="44"/>
                    </a:lnTo>
                    <a:lnTo>
                      <a:pt x="298" y="28"/>
                    </a:lnTo>
                    <a:lnTo>
                      <a:pt x="304" y="12"/>
                    </a:lnTo>
                    <a:lnTo>
                      <a:pt x="304" y="12"/>
                    </a:lnTo>
                    <a:lnTo>
                      <a:pt x="306" y="10"/>
                    </a:lnTo>
                    <a:lnTo>
                      <a:pt x="306" y="6"/>
                    </a:lnTo>
                    <a:lnTo>
                      <a:pt x="304" y="2"/>
                    </a:lnTo>
                    <a:lnTo>
                      <a:pt x="298" y="0"/>
                    </a:lnTo>
                    <a:lnTo>
                      <a:pt x="298" y="0"/>
                    </a:lnTo>
                    <a:lnTo>
                      <a:pt x="292" y="0"/>
                    </a:lnTo>
                    <a:lnTo>
                      <a:pt x="280" y="0"/>
                    </a:lnTo>
                    <a:lnTo>
                      <a:pt x="274" y="2"/>
                    </a:lnTo>
                    <a:lnTo>
                      <a:pt x="266" y="8"/>
                    </a:lnTo>
                    <a:lnTo>
                      <a:pt x="260" y="14"/>
                    </a:lnTo>
                    <a:lnTo>
                      <a:pt x="254" y="22"/>
                    </a:lnTo>
                    <a:lnTo>
                      <a:pt x="254" y="22"/>
                    </a:lnTo>
                    <a:lnTo>
                      <a:pt x="252" y="26"/>
                    </a:lnTo>
                    <a:lnTo>
                      <a:pt x="246" y="30"/>
                    </a:lnTo>
                    <a:lnTo>
                      <a:pt x="244" y="34"/>
                    </a:lnTo>
                    <a:lnTo>
                      <a:pt x="242" y="40"/>
                    </a:lnTo>
                    <a:lnTo>
                      <a:pt x="242" y="40"/>
                    </a:lnTo>
                    <a:lnTo>
                      <a:pt x="244" y="58"/>
                    </a:lnTo>
                    <a:lnTo>
                      <a:pt x="248" y="80"/>
                    </a:lnTo>
                    <a:lnTo>
                      <a:pt x="254" y="106"/>
                    </a:lnTo>
                    <a:lnTo>
                      <a:pt x="264" y="138"/>
                    </a:lnTo>
                    <a:lnTo>
                      <a:pt x="278" y="174"/>
                    </a:lnTo>
                    <a:lnTo>
                      <a:pt x="296" y="218"/>
                    </a:lnTo>
                    <a:lnTo>
                      <a:pt x="342" y="322"/>
                    </a:lnTo>
                    <a:lnTo>
                      <a:pt x="342" y="322"/>
                    </a:lnTo>
                    <a:lnTo>
                      <a:pt x="328" y="314"/>
                    </a:lnTo>
                    <a:lnTo>
                      <a:pt x="312" y="300"/>
                    </a:lnTo>
                    <a:lnTo>
                      <a:pt x="294" y="286"/>
                    </a:lnTo>
                    <a:lnTo>
                      <a:pt x="280" y="272"/>
                    </a:lnTo>
                    <a:lnTo>
                      <a:pt x="254" y="244"/>
                    </a:lnTo>
                    <a:lnTo>
                      <a:pt x="244" y="232"/>
                    </a:lnTo>
                    <a:lnTo>
                      <a:pt x="244" y="232"/>
                    </a:lnTo>
                    <a:lnTo>
                      <a:pt x="242" y="232"/>
                    </a:lnTo>
                    <a:lnTo>
                      <a:pt x="238" y="228"/>
                    </a:lnTo>
                    <a:lnTo>
                      <a:pt x="230" y="226"/>
                    </a:lnTo>
                    <a:lnTo>
                      <a:pt x="220" y="228"/>
                    </a:lnTo>
                    <a:lnTo>
                      <a:pt x="220" y="228"/>
                    </a:lnTo>
                    <a:lnTo>
                      <a:pt x="216" y="232"/>
                    </a:lnTo>
                    <a:lnTo>
                      <a:pt x="214" y="236"/>
                    </a:lnTo>
                    <a:lnTo>
                      <a:pt x="212" y="244"/>
                    </a:lnTo>
                    <a:lnTo>
                      <a:pt x="214" y="252"/>
                    </a:lnTo>
                    <a:lnTo>
                      <a:pt x="218" y="268"/>
                    </a:lnTo>
                    <a:lnTo>
                      <a:pt x="220" y="274"/>
                    </a:lnTo>
                    <a:lnTo>
                      <a:pt x="220" y="274"/>
                    </a:lnTo>
                    <a:lnTo>
                      <a:pt x="198" y="268"/>
                    </a:lnTo>
                    <a:lnTo>
                      <a:pt x="176" y="264"/>
                    </a:lnTo>
                    <a:lnTo>
                      <a:pt x="156" y="264"/>
                    </a:lnTo>
                    <a:lnTo>
                      <a:pt x="136" y="264"/>
                    </a:lnTo>
                    <a:lnTo>
                      <a:pt x="116" y="264"/>
                    </a:lnTo>
                    <a:lnTo>
                      <a:pt x="98" y="268"/>
                    </a:lnTo>
                    <a:lnTo>
                      <a:pt x="66" y="274"/>
                    </a:lnTo>
                    <a:lnTo>
                      <a:pt x="40" y="284"/>
                    </a:lnTo>
                    <a:lnTo>
                      <a:pt x="18" y="292"/>
                    </a:lnTo>
                    <a:lnTo>
                      <a:pt x="0" y="302"/>
                    </a:lnTo>
                    <a:lnTo>
                      <a:pt x="0" y="302"/>
                    </a:lnTo>
                    <a:lnTo>
                      <a:pt x="18" y="318"/>
                    </a:lnTo>
                    <a:lnTo>
                      <a:pt x="36" y="332"/>
                    </a:lnTo>
                    <a:lnTo>
                      <a:pt x="56" y="344"/>
                    </a:lnTo>
                    <a:lnTo>
                      <a:pt x="74" y="356"/>
                    </a:lnTo>
                    <a:lnTo>
                      <a:pt x="96" y="366"/>
                    </a:lnTo>
                    <a:lnTo>
                      <a:pt x="116" y="374"/>
                    </a:lnTo>
                    <a:lnTo>
                      <a:pt x="154" y="386"/>
                    </a:lnTo>
                    <a:lnTo>
                      <a:pt x="190" y="394"/>
                    </a:lnTo>
                    <a:lnTo>
                      <a:pt x="222" y="400"/>
                    </a:lnTo>
                    <a:lnTo>
                      <a:pt x="260" y="404"/>
                    </a:lnTo>
                    <a:lnTo>
                      <a:pt x="260" y="404"/>
                    </a:lnTo>
                    <a:lnTo>
                      <a:pt x="266" y="406"/>
                    </a:lnTo>
                    <a:lnTo>
                      <a:pt x="270" y="406"/>
                    </a:lnTo>
                    <a:lnTo>
                      <a:pt x="270" y="408"/>
                    </a:lnTo>
                    <a:lnTo>
                      <a:pt x="268" y="412"/>
                    </a:lnTo>
                    <a:lnTo>
                      <a:pt x="264" y="414"/>
                    </a:lnTo>
                    <a:lnTo>
                      <a:pt x="260" y="416"/>
                    </a:lnTo>
                    <a:lnTo>
                      <a:pt x="260" y="416"/>
                    </a:lnTo>
                    <a:lnTo>
                      <a:pt x="246" y="418"/>
                    </a:lnTo>
                    <a:lnTo>
                      <a:pt x="230" y="422"/>
                    </a:lnTo>
                    <a:lnTo>
                      <a:pt x="210" y="432"/>
                    </a:lnTo>
                    <a:lnTo>
                      <a:pt x="200" y="438"/>
                    </a:lnTo>
                    <a:lnTo>
                      <a:pt x="188" y="446"/>
                    </a:lnTo>
                    <a:lnTo>
                      <a:pt x="176" y="456"/>
                    </a:lnTo>
                    <a:lnTo>
                      <a:pt x="166" y="468"/>
                    </a:lnTo>
                    <a:lnTo>
                      <a:pt x="154" y="484"/>
                    </a:lnTo>
                    <a:lnTo>
                      <a:pt x="144" y="500"/>
                    </a:lnTo>
                    <a:lnTo>
                      <a:pt x="134" y="520"/>
                    </a:lnTo>
                    <a:lnTo>
                      <a:pt x="124" y="544"/>
                    </a:lnTo>
                    <a:lnTo>
                      <a:pt x="652" y="544"/>
                    </a:lnTo>
                    <a:lnTo>
                      <a:pt x="652" y="544"/>
                    </a:lnTo>
                    <a:lnTo>
                      <a:pt x="632" y="512"/>
                    </a:lnTo>
                    <a:lnTo>
                      <a:pt x="622" y="498"/>
                    </a:lnTo>
                    <a:lnTo>
                      <a:pt x="612" y="484"/>
                    </a:lnTo>
                    <a:lnTo>
                      <a:pt x="600" y="472"/>
                    </a:lnTo>
                    <a:lnTo>
                      <a:pt x="586" y="462"/>
                    </a:lnTo>
                    <a:lnTo>
                      <a:pt x="574" y="454"/>
                    </a:lnTo>
                    <a:lnTo>
                      <a:pt x="560" y="448"/>
                    </a:lnTo>
                    <a:lnTo>
                      <a:pt x="560" y="448"/>
                    </a:lnTo>
                    <a:lnTo>
                      <a:pt x="558" y="446"/>
                    </a:lnTo>
                    <a:lnTo>
                      <a:pt x="556" y="442"/>
                    </a:lnTo>
                    <a:lnTo>
                      <a:pt x="556" y="440"/>
                    </a:lnTo>
                    <a:lnTo>
                      <a:pt x="556" y="438"/>
                    </a:lnTo>
                    <a:lnTo>
                      <a:pt x="560" y="438"/>
                    </a:lnTo>
                    <a:lnTo>
                      <a:pt x="564" y="438"/>
                    </a:lnTo>
                    <a:lnTo>
                      <a:pt x="564" y="438"/>
                    </a:lnTo>
                    <a:lnTo>
                      <a:pt x="590" y="442"/>
                    </a:lnTo>
                    <a:lnTo>
                      <a:pt x="630" y="450"/>
                    </a:lnTo>
                    <a:lnTo>
                      <a:pt x="652" y="454"/>
                    </a:lnTo>
                    <a:lnTo>
                      <a:pt x="676" y="454"/>
                    </a:lnTo>
                    <a:lnTo>
                      <a:pt x="696" y="454"/>
                    </a:lnTo>
                    <a:lnTo>
                      <a:pt x="716" y="452"/>
                    </a:lnTo>
                    <a:lnTo>
                      <a:pt x="716" y="452"/>
                    </a:lnTo>
                    <a:lnTo>
                      <a:pt x="750" y="442"/>
                    </a:lnTo>
                    <a:lnTo>
                      <a:pt x="772" y="436"/>
                    </a:lnTo>
                    <a:lnTo>
                      <a:pt x="798" y="426"/>
                    </a:lnTo>
                    <a:lnTo>
                      <a:pt x="830" y="412"/>
                    </a:lnTo>
                    <a:lnTo>
                      <a:pt x="870" y="392"/>
                    </a:lnTo>
                    <a:lnTo>
                      <a:pt x="918" y="366"/>
                    </a:lnTo>
                    <a:lnTo>
                      <a:pt x="976" y="332"/>
                    </a:lnTo>
                    <a:lnTo>
                      <a:pt x="976" y="332"/>
                    </a:lnTo>
                    <a:lnTo>
                      <a:pt x="966" y="334"/>
                    </a:lnTo>
                    <a:lnTo>
                      <a:pt x="952" y="334"/>
                    </a:lnTo>
                    <a:lnTo>
                      <a:pt x="930" y="332"/>
                    </a:lnTo>
                    <a:lnTo>
                      <a:pt x="900" y="328"/>
                    </a:lnTo>
                    <a:lnTo>
                      <a:pt x="860" y="316"/>
                    </a:lnTo>
                    <a:lnTo>
                      <a:pt x="810" y="298"/>
                    </a:lnTo>
                    <a:lnTo>
                      <a:pt x="748" y="274"/>
                    </a:lnTo>
                    <a:lnTo>
                      <a:pt x="748" y="274"/>
                    </a:lnTo>
                    <a:close/>
                  </a:path>
                </a:pathLst>
              </a:custGeom>
              <a:solidFill>
                <a:schemeClr val="accent1">
                  <a:alpha val="1000"/>
                </a:schemeClr>
              </a:solidFill>
              <a:ln>
                <a:noFill/>
              </a:ln>
              <a:effectLst>
                <a:glow rad="38100">
                  <a:schemeClr val="accent1">
                    <a:alpha val="43000"/>
                  </a:schemeClr>
                </a:glow>
                <a:softEdge rad="12700"/>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Tree>
  </p:cSld>
  <p:clrMap bg1="dk1" tx1="lt1" bg2="dk2" tx2="lt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txStyles>
    <p:title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tx2"/>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tx2"/>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tx2"/>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diagramLayout" Target="../diagrams/layout11.xml"/><Relationship Id="rId3" Type="http://schemas.openxmlformats.org/officeDocument/2006/relationships/diagramLayout" Target="../diagrams/layout10.xml"/><Relationship Id="rId7" Type="http://schemas.openxmlformats.org/officeDocument/2006/relationships/image" Target="../media/image8.png"/><Relationship Id="rId12" Type="http://schemas.openxmlformats.org/officeDocument/2006/relationships/diagramData" Target="../diagrams/data11.xml"/><Relationship Id="rId2" Type="http://schemas.openxmlformats.org/officeDocument/2006/relationships/diagramData" Target="../diagrams/data10.xml"/><Relationship Id="rId16" Type="http://schemas.microsoft.com/office/2007/relationships/diagramDrawing" Target="../diagrams/drawing11.xml"/><Relationship Id="rId1" Type="http://schemas.openxmlformats.org/officeDocument/2006/relationships/slideLayout" Target="../slideLayouts/slideLayout2.xml"/><Relationship Id="rId6" Type="http://schemas.microsoft.com/office/2007/relationships/diagramDrawing" Target="../diagrams/drawing10.xml"/><Relationship Id="rId11" Type="http://schemas.openxmlformats.org/officeDocument/2006/relationships/image" Target="../media/image12.png"/><Relationship Id="rId5" Type="http://schemas.openxmlformats.org/officeDocument/2006/relationships/diagramColors" Target="../diagrams/colors10.xml"/><Relationship Id="rId15" Type="http://schemas.openxmlformats.org/officeDocument/2006/relationships/diagramColors" Target="../diagrams/colors11.xml"/><Relationship Id="rId10" Type="http://schemas.openxmlformats.org/officeDocument/2006/relationships/image" Target="../media/image11.jpeg"/><Relationship Id="rId4" Type="http://schemas.openxmlformats.org/officeDocument/2006/relationships/diagramQuickStyle" Target="../diagrams/quickStyle10.xml"/><Relationship Id="rId9" Type="http://schemas.openxmlformats.org/officeDocument/2006/relationships/image" Target="../media/image10.jpeg"/><Relationship Id="rId14" Type="http://schemas.openxmlformats.org/officeDocument/2006/relationships/diagramQuickStyle" Target="../diagrams/quickStyle11.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hyperlink" Target="MAPA%20DE%20SUSC%20INUNDACION.bmp" TargetMode="External"/><Relationship Id="rId3" Type="http://schemas.openxmlformats.org/officeDocument/2006/relationships/hyperlink" Target="MAPA%20DE%20CONFLICTOS.bmp" TargetMode="External"/><Relationship Id="rId7" Type="http://schemas.openxmlformats.org/officeDocument/2006/relationships/hyperlink" Target="MAPA%20DE%20SUSC%20HELADAS.bmp"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PA%20DE%20SUSC%20EROSION.bmp" TargetMode="External"/><Relationship Id="rId5" Type="http://schemas.openxmlformats.org/officeDocument/2006/relationships/hyperlink" Target="MAPA%20DE%20SUSC%20DESLIZAMIENTOS.bmp" TargetMode="External"/><Relationship Id="rId4" Type="http://schemas.openxmlformats.org/officeDocument/2006/relationships/hyperlink" Target="MAPA%20DE%20APTITUD.bmp" TargetMode="External"/><Relationship Id="rId9" Type="http://schemas.openxmlformats.org/officeDocument/2006/relationships/hyperlink" Target="UNID_ECOLOGICAS.bmp"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hyperlink" Target="UNID_ECOLOGICAS.bmp" TargetMode="Externa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4.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2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MAPA%20DE%20ACCESIBILIDAD%20A%20SERVICIOS%20B&#193;SICOS%20DEL%20CANT&#211;N%20MEJ&#205;A.jpg" TargetMode="External"/><Relationship Id="rId7" Type="http://schemas.openxmlformats.org/officeDocument/2006/relationships/hyperlink" Target="MAPA%20DE%20UNIDADES%20SOCIO%20ECON&#211;MICAS%20DELCANT&#211;N%20MEJ&#205;A.jpg" TargetMode="External"/><Relationship Id="rId2" Type="http://schemas.openxmlformats.org/officeDocument/2006/relationships/hyperlink" Target="MAPA%20DE%20POBLACI&#211;N%20ECON&#211;MICAMENTE%20ACTIVA%20DEL%20CANT&#211;N%20MEJ&#205;A.jpg" TargetMode="External"/><Relationship Id="rId1" Type="http://schemas.openxmlformats.org/officeDocument/2006/relationships/slideLayout" Target="../slideLayouts/slideLayout2.xml"/><Relationship Id="rId6" Type="http://schemas.openxmlformats.org/officeDocument/2006/relationships/hyperlink" Target="MAPA%20DE%20ACCESIBILIDAD%20A%20V&#205;AS%20DEL%20CANT&#211;N%20MEJ&#205;A.jpg" TargetMode="External"/><Relationship Id="rId5" Type="http://schemas.openxmlformats.org/officeDocument/2006/relationships/hyperlink" Target="MAPA%20DE%20ACCESIBILIDAD%20A%20&#193;REAS%20URBANAS%20DEL%20CANT&#211;N%20MEJ&#205;A.jpg" TargetMode="External"/><Relationship Id="rId4" Type="http://schemas.openxmlformats.org/officeDocument/2006/relationships/hyperlink" Target="MAPA%20DE%20ACCESIBILIDAD%20A%20SERVICIOS%20SOCIALES%20DEL%20CANT&#211;N%20MEJ&#205;A.jpg"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MAPA%20DE%20UNIDADES%20SOCIO%20ECON&#211;MICAS%20DELCANT&#211;N%20MEJ&#205;A.jpg"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8.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0.emf"/></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MAPA%20DE%20ZONIFICACI&#211;N%20ECOL&#211;GICA%20ECON&#211;MICA%20F.jpg" TargetMode="External"/><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43.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diagramLayout" Target="../diagrams/layout15.xml"/><Relationship Id="rId7" Type="http://schemas.openxmlformats.org/officeDocument/2006/relationships/diagramData" Target="../diagrams/data16.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2" y="0"/>
            <a:ext cx="9180512" cy="6885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Título"/>
          <p:cNvSpPr>
            <a:spLocks noGrp="1"/>
          </p:cNvSpPr>
          <p:nvPr>
            <p:ph type="ctrTitle"/>
          </p:nvPr>
        </p:nvSpPr>
        <p:spPr>
          <a:xfrm>
            <a:off x="755576" y="44624"/>
            <a:ext cx="7920880" cy="648072"/>
          </a:xfrm>
        </p:spPr>
        <p:txBody>
          <a:bodyPr/>
          <a:lstStyle/>
          <a:p>
            <a:r>
              <a:rPr lang="es-EC" sz="2800" b="1" dirty="0">
                <a:solidFill>
                  <a:schemeClr val="bg1"/>
                </a:solidFill>
              </a:rPr>
              <a:t>ESCUELA POLITÉCNICA DEL EJÉRCITO</a:t>
            </a:r>
            <a:endParaRPr lang="es-ES" sz="2800" dirty="0">
              <a:solidFill>
                <a:schemeClr val="bg1"/>
              </a:solidFill>
            </a:endParaRPr>
          </a:p>
        </p:txBody>
      </p:sp>
      <p:sp>
        <p:nvSpPr>
          <p:cNvPr id="3" name="2 Subtítulo"/>
          <p:cNvSpPr>
            <a:spLocks noGrp="1"/>
          </p:cNvSpPr>
          <p:nvPr>
            <p:ph type="subTitle" idx="1"/>
          </p:nvPr>
        </p:nvSpPr>
        <p:spPr>
          <a:xfrm>
            <a:off x="1127228" y="1916832"/>
            <a:ext cx="7117180" cy="1080120"/>
          </a:xfrm>
        </p:spPr>
        <p:txBody>
          <a:bodyPr>
            <a:normAutofit/>
          </a:bodyPr>
          <a:lstStyle/>
          <a:p>
            <a:pPr algn="ctr"/>
            <a:r>
              <a:rPr lang="es-ES" b="1" dirty="0" smtClean="0">
                <a:solidFill>
                  <a:srgbClr val="283234"/>
                </a:solidFill>
              </a:rPr>
              <a:t>“PROPUESTA DE UN PLAN DE ORDENAMIENTO TERRITORIAL DEL CANTÓN MEJÍA EN BASE A LA ZONIFICACIÓN ECOLÓGICA – ECONÓMICA”</a:t>
            </a:r>
            <a:endParaRPr lang="es-ES" b="1" dirty="0">
              <a:solidFill>
                <a:srgbClr val="283234"/>
              </a:solidFill>
            </a:endParaRPr>
          </a:p>
        </p:txBody>
      </p:sp>
      <p:pic>
        <p:nvPicPr>
          <p:cNvPr id="6" name="rg_hi" descr="http://t0.gstatic.com/images?q=tbn:ANd9GcStD9yW0D6RZ-N4v3FrkeDJ-Q_PGkuoq5XmzEcftMwVRC7-oYmvHw"/>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8096" y="6055590"/>
            <a:ext cx="1515904" cy="8080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4" name="3 Rectángulo"/>
          <p:cNvSpPr/>
          <p:nvPr/>
        </p:nvSpPr>
        <p:spPr>
          <a:xfrm>
            <a:off x="284297" y="836712"/>
            <a:ext cx="9184247" cy="369332"/>
          </a:xfrm>
          <a:prstGeom prst="rect">
            <a:avLst/>
          </a:prstGeom>
        </p:spPr>
        <p:txBody>
          <a:bodyPr wrap="square">
            <a:spAutoFit/>
          </a:bodyPr>
          <a:lstStyle/>
          <a:p>
            <a:r>
              <a:rPr lang="es-EC" b="1" dirty="0" smtClean="0">
                <a:solidFill>
                  <a:srgbClr val="141C26"/>
                </a:solidFill>
              </a:rPr>
              <a:t>DEPARTAMENTO DE CIENCIAS DE LA TIERRA Y LA CONSTRUCCIÓN</a:t>
            </a:r>
            <a:endParaRPr lang="es-ES" dirty="0">
              <a:solidFill>
                <a:srgbClr val="141C26"/>
              </a:solidFill>
            </a:endParaRPr>
          </a:p>
        </p:txBody>
      </p:sp>
      <p:sp>
        <p:nvSpPr>
          <p:cNvPr id="7" name="6 Rectángulo"/>
          <p:cNvSpPr/>
          <p:nvPr/>
        </p:nvSpPr>
        <p:spPr>
          <a:xfrm>
            <a:off x="464825" y="1412776"/>
            <a:ext cx="8859703" cy="369332"/>
          </a:xfrm>
          <a:prstGeom prst="rect">
            <a:avLst/>
          </a:prstGeom>
        </p:spPr>
        <p:txBody>
          <a:bodyPr wrap="square">
            <a:spAutoFit/>
          </a:bodyPr>
          <a:lstStyle/>
          <a:p>
            <a:r>
              <a:rPr lang="es-EC" b="1" dirty="0">
                <a:solidFill>
                  <a:srgbClr val="002060"/>
                </a:solidFill>
              </a:rPr>
              <a:t>CARRERA DE INGENIERÍA GEOGRÁFICA Y DEL MEDIO AMBIENTE</a:t>
            </a:r>
          </a:p>
        </p:txBody>
      </p:sp>
      <p:sp>
        <p:nvSpPr>
          <p:cNvPr id="8" name="7 Rectángulo"/>
          <p:cNvSpPr/>
          <p:nvPr/>
        </p:nvSpPr>
        <p:spPr>
          <a:xfrm>
            <a:off x="5796136" y="4869160"/>
            <a:ext cx="3024336" cy="938719"/>
          </a:xfrm>
          <a:prstGeom prst="rect">
            <a:avLst/>
          </a:prstGeom>
        </p:spPr>
        <p:txBody>
          <a:bodyPr wrap="square">
            <a:spAutoFit/>
          </a:bodyPr>
          <a:lstStyle/>
          <a:p>
            <a:r>
              <a:rPr lang="es-ES" sz="1700" b="1" dirty="0" smtClean="0"/>
              <a:t>Tesistas</a:t>
            </a:r>
            <a:r>
              <a:rPr lang="es-ES" sz="1700" dirty="0" smtClean="0"/>
              <a:t>:</a:t>
            </a:r>
            <a:endParaRPr lang="es-ES" sz="1700" dirty="0"/>
          </a:p>
          <a:p>
            <a:pPr marL="173038" indent="-173038">
              <a:buFont typeface="Wingdings" pitchFamily="2" charset="2"/>
              <a:buChar char="§"/>
            </a:pPr>
            <a:r>
              <a:rPr lang="es-ES" sz="1900" dirty="0"/>
              <a:t>María Alicia </a:t>
            </a:r>
            <a:r>
              <a:rPr lang="es-ES" sz="1900" dirty="0" smtClean="0"/>
              <a:t>Arcos V.</a:t>
            </a:r>
            <a:endParaRPr lang="es-ES" sz="1900" dirty="0"/>
          </a:p>
          <a:p>
            <a:pPr marL="173038" indent="-173038">
              <a:buFont typeface="Wingdings" pitchFamily="2" charset="2"/>
              <a:buChar char="§"/>
            </a:pPr>
            <a:r>
              <a:rPr lang="es-ES" sz="1900" dirty="0" smtClean="0"/>
              <a:t>Elba Marina Trujillo C.</a:t>
            </a:r>
            <a:endParaRPr lang="es-ES" sz="1900" dirty="0"/>
          </a:p>
        </p:txBody>
      </p:sp>
      <p:sp>
        <p:nvSpPr>
          <p:cNvPr id="10" name="9 Rectángulo"/>
          <p:cNvSpPr/>
          <p:nvPr/>
        </p:nvSpPr>
        <p:spPr>
          <a:xfrm>
            <a:off x="11513" y="5128156"/>
            <a:ext cx="4339176" cy="677108"/>
          </a:xfrm>
          <a:prstGeom prst="rect">
            <a:avLst/>
          </a:prstGeom>
        </p:spPr>
        <p:txBody>
          <a:bodyPr wrap="square">
            <a:spAutoFit/>
          </a:bodyPr>
          <a:lstStyle/>
          <a:p>
            <a:r>
              <a:rPr lang="es-ES" sz="1900" b="1" dirty="0" smtClean="0"/>
              <a:t>Director</a:t>
            </a:r>
            <a:r>
              <a:rPr lang="es-ES" sz="1900" dirty="0" smtClean="0"/>
              <a:t>: Ing. Guillermo Beltrán</a:t>
            </a:r>
          </a:p>
          <a:p>
            <a:r>
              <a:rPr lang="es-ES" sz="1900" b="1" dirty="0" smtClean="0"/>
              <a:t>Codirector: </a:t>
            </a:r>
            <a:r>
              <a:rPr lang="es-ES" sz="1900" dirty="0" smtClean="0"/>
              <a:t>Ing. Pablo Pérez</a:t>
            </a:r>
            <a:endParaRPr lang="es-ES" sz="1900" dirty="0"/>
          </a:p>
        </p:txBody>
      </p:sp>
      <p:pic>
        <p:nvPicPr>
          <p:cNvPr id="1028" name="Picture 4" descr="http://ensenanzamatematica.files.wordpress.com/2010/12/sello_esp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 y="5805264"/>
            <a:ext cx="1100500" cy="10801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505530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116632"/>
            <a:ext cx="7125113" cy="924475"/>
          </a:xfrm>
        </p:spPr>
        <p:txBody>
          <a:bodyPr/>
          <a:lstStyle/>
          <a:p>
            <a:pPr algn="ctr"/>
            <a:r>
              <a:rPr lang="es-ES" b="1" dirty="0"/>
              <a:t>Fuentes de Información</a:t>
            </a:r>
          </a:p>
        </p:txBody>
      </p:sp>
      <p:graphicFrame>
        <p:nvGraphicFramePr>
          <p:cNvPr id="4" name="3 Diagrama"/>
          <p:cNvGraphicFramePr/>
          <p:nvPr>
            <p:extLst>
              <p:ext uri="{D42A27DB-BD31-4B8C-83A1-F6EECF244321}">
                <p14:modId xmlns:p14="http://schemas.microsoft.com/office/powerpoint/2010/main" val="169242930"/>
              </p:ext>
            </p:extLst>
          </p:nvPr>
        </p:nvGraphicFramePr>
        <p:xfrm>
          <a:off x="323528" y="1124744"/>
          <a:ext cx="8496944"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947569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654032"/>
          </a:xfrm>
        </p:spPr>
        <p:txBody>
          <a:bodyPr>
            <a:normAutofit fontScale="90000"/>
          </a:bodyPr>
          <a:lstStyle/>
          <a:p>
            <a:pPr lvl="2" algn="ctr" rtl="0">
              <a:spcBef>
                <a:spcPct val="0"/>
              </a:spcBef>
            </a:pPr>
            <a:r>
              <a:rPr lang="es-ES_tradnl" sz="4400" b="1" dirty="0" smtClean="0">
                <a:latin typeface="+mn-lt"/>
              </a:rPr>
              <a:t/>
            </a:r>
            <a:br>
              <a:rPr lang="es-ES_tradnl" sz="4400" b="1" dirty="0" smtClean="0">
                <a:latin typeface="+mn-lt"/>
              </a:rPr>
            </a:br>
            <a:r>
              <a:rPr lang="es-ES_tradnl" sz="4000" b="1" dirty="0" smtClean="0">
                <a:latin typeface="+mn-lt"/>
              </a:rPr>
              <a:t>DISEÑO DE LA GEODATABASE</a:t>
            </a:r>
            <a:r>
              <a:rPr lang="es-EC" b="1" dirty="0"/>
              <a:t/>
            </a:r>
            <a:br>
              <a:rPr lang="es-EC" b="1" dirty="0"/>
            </a:br>
            <a:endParaRPr lang="es-EC" dirty="0"/>
          </a:p>
        </p:txBody>
      </p:sp>
      <p:graphicFrame>
        <p:nvGraphicFramePr>
          <p:cNvPr id="3" name="2 Diagrama"/>
          <p:cNvGraphicFramePr/>
          <p:nvPr>
            <p:extLst>
              <p:ext uri="{D42A27DB-BD31-4B8C-83A1-F6EECF244321}">
                <p14:modId xmlns:p14="http://schemas.microsoft.com/office/powerpoint/2010/main" val="1780466152"/>
              </p:ext>
            </p:extLst>
          </p:nvPr>
        </p:nvGraphicFramePr>
        <p:xfrm>
          <a:off x="395536" y="420624"/>
          <a:ext cx="8568952" cy="37284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8"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l="7028" t="24741" r="58265" b="27733"/>
          <a:stretch/>
        </p:blipFill>
        <p:spPr bwMode="auto">
          <a:xfrm>
            <a:off x="6681143" y="3413866"/>
            <a:ext cx="2462857" cy="1743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descr="D:\Respaldo Principal\RESPALDOS - MARIA ALICIA\Pasantías GTZ\TESIS\Mapas Socio económicos\MAPAS  DE INEC, MEJÍA\MAPA DE GRUPOS DE OCUPACIÓN DELCANTÓN MEJÍ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1520" y="3165439"/>
            <a:ext cx="1931415" cy="1366731"/>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Respaldo Principal\RESPALDOS - MARIA ALICIA\Pasantías GTZ\TESIS\Mapas Socio económicos\MAPAS  DE INEC, MEJÍA\MAPA DE GRUPOS DE EDAD DELCANTÓN MEJÍA.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560" y="3933056"/>
            <a:ext cx="1959418" cy="1386546"/>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D:\Respaldo Principal\RESPALDOS - MARIA ALICIA\Pasantías GTZ\TESIS\Mapas Socio económicos\MAPAS  DE INEC, MEJÍA\MAPA DE POBLACIÓN ECONÓMICAMENTE ACTIVA DEL CANTÓN MEJÍA.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43608" y="4653136"/>
            <a:ext cx="2016224" cy="1426744"/>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p:cNvPicPr>
            <a:picLocks noChangeAspect="1" noChangeArrowheads="1"/>
          </p:cNvPicPr>
          <p:nvPr/>
        </p:nvPicPr>
        <p:blipFill rotWithShape="1">
          <a:blip r:embed="rId11">
            <a:extLst>
              <a:ext uri="{28A0092B-C50C-407E-A947-70E740481C1C}">
                <a14:useLocalDpi xmlns:a14="http://schemas.microsoft.com/office/drawing/2010/main" val="0"/>
              </a:ext>
            </a:extLst>
          </a:blip>
          <a:srcRect l="35473" t="30754" r="16185" b="23293"/>
          <a:stretch/>
        </p:blipFill>
        <p:spPr bwMode="auto">
          <a:xfrm>
            <a:off x="3275856" y="3429000"/>
            <a:ext cx="3096344" cy="1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11 Diagrama"/>
          <p:cNvGraphicFramePr/>
          <p:nvPr>
            <p:extLst>
              <p:ext uri="{D42A27DB-BD31-4B8C-83A1-F6EECF244321}">
                <p14:modId xmlns:p14="http://schemas.microsoft.com/office/powerpoint/2010/main" val="1837567289"/>
              </p:ext>
            </p:extLst>
          </p:nvPr>
        </p:nvGraphicFramePr>
        <p:xfrm>
          <a:off x="3720244" y="4997401"/>
          <a:ext cx="5316252" cy="2320031"/>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42013953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D:\MARINA RESPALDOS TODO\TESIS\FOTOS CAMPO\2do DIA DE CAMPO\DSC04674.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4066" b="15391"/>
          <a:stretch/>
        </p:blipFill>
        <p:spPr bwMode="auto">
          <a:xfrm>
            <a:off x="-32674" y="-27384"/>
            <a:ext cx="9357202" cy="6885384"/>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a:xfrm>
            <a:off x="1009442" y="260648"/>
            <a:ext cx="7125113" cy="2105204"/>
          </a:xfrm>
        </p:spPr>
        <p:txBody>
          <a:bodyPr/>
          <a:lstStyle/>
          <a:p>
            <a:pPr algn="ctr"/>
            <a:r>
              <a:rPr lang="es-ES" sz="3700" b="1" dirty="0" smtClean="0">
                <a:solidFill>
                  <a:schemeClr val="bg1"/>
                </a:solidFill>
              </a:rPr>
              <a:t>ZONIFICACIÓN </a:t>
            </a:r>
            <a:br>
              <a:rPr lang="es-ES" sz="3700" b="1" dirty="0" smtClean="0">
                <a:solidFill>
                  <a:schemeClr val="bg1"/>
                </a:solidFill>
              </a:rPr>
            </a:br>
            <a:r>
              <a:rPr lang="es-ES" sz="3700" b="1" dirty="0" smtClean="0">
                <a:solidFill>
                  <a:schemeClr val="bg1"/>
                </a:solidFill>
              </a:rPr>
              <a:t>ECOLOGÍA – ECONÓMICA</a:t>
            </a:r>
            <a:br>
              <a:rPr lang="es-ES" sz="3700" b="1" dirty="0" smtClean="0">
                <a:solidFill>
                  <a:schemeClr val="bg1"/>
                </a:solidFill>
              </a:rPr>
            </a:br>
            <a:r>
              <a:rPr lang="es-ES" sz="3700" b="1" dirty="0" smtClean="0">
                <a:solidFill>
                  <a:schemeClr val="bg1"/>
                </a:solidFill>
              </a:rPr>
              <a:t>DEL </a:t>
            </a:r>
            <a:br>
              <a:rPr lang="es-ES" sz="3700" b="1" dirty="0" smtClean="0">
                <a:solidFill>
                  <a:schemeClr val="bg1"/>
                </a:solidFill>
              </a:rPr>
            </a:br>
            <a:r>
              <a:rPr lang="es-ES" sz="3700" b="1" dirty="0" smtClean="0">
                <a:solidFill>
                  <a:schemeClr val="bg1"/>
                </a:solidFill>
              </a:rPr>
              <a:t>CANTÓN MEJÍA</a:t>
            </a:r>
            <a:endParaRPr lang="es-ES" sz="3700" b="1" dirty="0">
              <a:solidFill>
                <a:schemeClr val="bg1"/>
              </a:solidFill>
            </a:endParaRPr>
          </a:p>
        </p:txBody>
      </p:sp>
    </p:spTree>
    <p:extLst>
      <p:ext uri="{BB962C8B-B14F-4D97-AF65-F5344CB8AC3E}">
        <p14:creationId xmlns:p14="http://schemas.microsoft.com/office/powerpoint/2010/main" val="28152997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65429" y="44624"/>
            <a:ext cx="7522995" cy="864096"/>
          </a:xfrm>
        </p:spPr>
        <p:txBody>
          <a:bodyPr/>
          <a:lstStyle/>
          <a:p>
            <a:r>
              <a:rPr lang="es-ES" sz="2400" b="1" dirty="0">
                <a:solidFill>
                  <a:schemeClr val="accent2"/>
                </a:solidFill>
              </a:rPr>
              <a:t>PROPUESTA METODOLÓGICA DE TRABAJO</a:t>
            </a:r>
            <a:endParaRPr lang="es-ES" sz="2400" dirty="0"/>
          </a:p>
        </p:txBody>
      </p:sp>
      <p:pic>
        <p:nvPicPr>
          <p:cNvPr id="307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3766" t="24288" r="10822" b="14547"/>
          <a:stretch/>
        </p:blipFill>
        <p:spPr bwMode="auto">
          <a:xfrm>
            <a:off x="251520" y="836712"/>
            <a:ext cx="8712968" cy="6010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697863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871759" y="548679"/>
            <a:ext cx="7315200" cy="576065"/>
          </a:xfrm>
          <a:prstGeom prst="rect">
            <a:avLst/>
          </a:prstGeom>
        </p:spPr>
        <p:txBody>
          <a:bodyPr vert="horz" lIns="91440" tIns="45720" rIns="91440" bIns="45720" rtlCol="0" anchor="ctr">
            <a:noAutofit/>
          </a:bodyPr>
          <a:lst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400" b="1" dirty="0" smtClean="0"/>
              <a:t>PONDERACIÓN DE UNIDADES ECOLÓGICAS  Y SOCIOECONÓMICAS</a:t>
            </a:r>
            <a:endParaRPr lang="es-ES" sz="2400" dirty="0"/>
          </a:p>
        </p:txBody>
      </p:sp>
      <p:sp>
        <p:nvSpPr>
          <p:cNvPr id="5" name="2 Marcador de contenido"/>
          <p:cNvSpPr txBox="1">
            <a:spLocks/>
          </p:cNvSpPr>
          <p:nvPr/>
        </p:nvSpPr>
        <p:spPr>
          <a:xfrm>
            <a:off x="1043608" y="1484784"/>
            <a:ext cx="7128792" cy="1008112"/>
          </a:xfrm>
          <a:prstGeom prst="rect">
            <a:avLst/>
          </a:prstGeom>
        </p:spPr>
        <p:txBody>
          <a:bodyPr vert="horz" lIns="91440" tIns="45720" rIns="91440" bIns="45720" rtlCol="0" anchor="ctr">
            <a:normAutofit fontScale="70000" lnSpcReduction="20000"/>
          </a:bodyPr>
          <a:lstStyle>
            <a:lvl1pPr marL="342900" indent="-342900" algn="l" defTabSz="457200" rtl="0" eaLnBrk="1" latinLnBrk="0" hangingPunct="1">
              <a:spcBef>
                <a:spcPct val="20000"/>
              </a:spcBef>
              <a:spcAft>
                <a:spcPts val="600"/>
              </a:spcAft>
              <a:buClr>
                <a:schemeClr val="tx2"/>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tx2"/>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tx2"/>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tx2"/>
              </a:buClr>
              <a:buFont typeface="Wingdings 2" charset="2"/>
              <a:buChar char=""/>
              <a:defRPr sz="1200" kern="1200">
                <a:solidFill>
                  <a:schemeClr val="tx1"/>
                </a:solidFill>
                <a:latin typeface="+mn-lt"/>
                <a:ea typeface="+mn-ea"/>
                <a:cs typeface="+mn-cs"/>
              </a:defRPr>
            </a:lvl5pPr>
            <a:lvl6pPr marL="2514600" indent="-228600" algn="l" defTabSz="457200" rtl="0" eaLnBrk="1" latinLnBrk="0" hangingPunct="1">
              <a:spcBef>
                <a:spcPct val="20000"/>
              </a:spcBef>
              <a:buClr>
                <a:schemeClr val="tx2"/>
              </a:buClr>
              <a:buSzPct val="101000"/>
              <a:buFont typeface="Courier New" pitchFamily="49" charset="0"/>
              <a:buChar char="o"/>
              <a:defRPr sz="1200" kern="1200">
                <a:solidFill>
                  <a:schemeClr val="tx1"/>
                </a:solidFill>
                <a:latin typeface="+mn-lt"/>
                <a:ea typeface="+mn-ea"/>
                <a:cs typeface="+mn-cs"/>
              </a:defRPr>
            </a:lvl6pPr>
            <a:lvl7pPr marL="2971800" indent="-228600" algn="l" defTabSz="457200" rtl="0" eaLnBrk="1" latinLnBrk="0" hangingPunct="1">
              <a:spcBef>
                <a:spcPct val="20000"/>
              </a:spcBef>
              <a:buClr>
                <a:schemeClr val="tx2"/>
              </a:buClr>
              <a:buFont typeface="Courier New" pitchFamily="49" charset="0"/>
              <a:buChar char="o"/>
              <a:defRPr sz="1200" kern="1200" baseline="0">
                <a:solidFill>
                  <a:schemeClr val="tx1"/>
                </a:solidFill>
                <a:latin typeface="+mn-lt"/>
                <a:ea typeface="+mn-ea"/>
                <a:cs typeface="+mn-cs"/>
              </a:defRPr>
            </a:lvl7pPr>
            <a:lvl8pPr marL="3429000" indent="-228600" algn="l" defTabSz="457200" rtl="0" eaLnBrk="1" latinLnBrk="0" hangingPunct="1">
              <a:spcBef>
                <a:spcPct val="20000"/>
              </a:spcBef>
              <a:buClr>
                <a:schemeClr val="tx2"/>
              </a:buClr>
              <a:buFont typeface="Courier New" pitchFamily="49" charset="0"/>
              <a:buChar char="o"/>
              <a:defRPr sz="1200" kern="1200" baseline="0">
                <a:solidFill>
                  <a:schemeClr val="tx1"/>
                </a:solidFill>
                <a:latin typeface="+mn-lt"/>
                <a:ea typeface="+mn-ea"/>
                <a:cs typeface="+mn-cs"/>
              </a:defRPr>
            </a:lvl8pPr>
            <a:lvl9pPr marL="3886200" indent="-228600" algn="l" defTabSz="457200" rtl="0" eaLnBrk="1" latinLnBrk="0" hangingPunct="1">
              <a:spcBef>
                <a:spcPct val="20000"/>
              </a:spcBef>
              <a:buClr>
                <a:schemeClr val="tx2"/>
              </a:buClr>
              <a:buFont typeface="Courier New" pitchFamily="49" charset="0"/>
              <a:buChar char="o"/>
              <a:defRPr sz="1200" kern="1200" baseline="0">
                <a:solidFill>
                  <a:schemeClr val="tx1"/>
                </a:solidFill>
                <a:latin typeface="+mn-lt"/>
                <a:ea typeface="+mn-ea"/>
                <a:cs typeface="+mn-cs"/>
              </a:defRPr>
            </a:lvl9pPr>
          </a:lstStyle>
          <a:p>
            <a:pPr marL="45720" indent="0" algn="just">
              <a:buFont typeface="Wingdings 2" charset="2"/>
              <a:buNone/>
            </a:pPr>
            <a:r>
              <a:rPr lang="es-ES" sz="3000" dirty="0" smtClean="0"/>
              <a:t>Para la ponderación de unidades ecol</a:t>
            </a:r>
            <a:r>
              <a:rPr lang="en-US" sz="3000" dirty="0" smtClean="0"/>
              <a:t>ó</a:t>
            </a:r>
            <a:r>
              <a:rPr lang="es-ES" sz="3000" dirty="0" smtClean="0"/>
              <a:t>gicas y socioecon</a:t>
            </a:r>
            <a:r>
              <a:rPr lang="en-US" sz="3000" dirty="0" smtClean="0"/>
              <a:t>ó</a:t>
            </a:r>
            <a:r>
              <a:rPr lang="es-ES" sz="3000" dirty="0" smtClean="0"/>
              <a:t>micas se consideraron los siguiente valores:</a:t>
            </a:r>
          </a:p>
          <a:p>
            <a:pPr marL="45720" indent="0" algn="just">
              <a:buFont typeface="Wingdings 2" charset="2"/>
              <a:buNone/>
            </a:pPr>
            <a:endParaRPr lang="es-ES" sz="2200" dirty="0"/>
          </a:p>
        </p:txBody>
      </p:sp>
      <p:graphicFrame>
        <p:nvGraphicFramePr>
          <p:cNvPr id="6" name="5 Tabla"/>
          <p:cNvGraphicFramePr>
            <a:graphicFrameLocks noGrp="1"/>
          </p:cNvGraphicFramePr>
          <p:nvPr>
            <p:extLst>
              <p:ext uri="{D42A27DB-BD31-4B8C-83A1-F6EECF244321}">
                <p14:modId xmlns:p14="http://schemas.microsoft.com/office/powerpoint/2010/main" val="1208753010"/>
              </p:ext>
            </p:extLst>
          </p:nvPr>
        </p:nvGraphicFramePr>
        <p:xfrm>
          <a:off x="2483768" y="2492896"/>
          <a:ext cx="4176464" cy="1787652"/>
        </p:xfrm>
        <a:graphic>
          <a:graphicData uri="http://schemas.openxmlformats.org/drawingml/2006/table">
            <a:tbl>
              <a:tblPr firstRow="1" firstCol="1" bandRow="1">
                <a:tableStyleId>{616DA210-FB5B-4158-B5E0-FEB733F419BA}</a:tableStyleId>
              </a:tblPr>
              <a:tblGrid>
                <a:gridCol w="2664296"/>
                <a:gridCol w="1512168"/>
              </a:tblGrid>
              <a:tr h="173355">
                <a:tc>
                  <a:txBody>
                    <a:bodyPr/>
                    <a:lstStyle/>
                    <a:p>
                      <a:pPr marL="457200" algn="l">
                        <a:lnSpc>
                          <a:spcPct val="115000"/>
                        </a:lnSpc>
                        <a:spcAft>
                          <a:spcPts val="0"/>
                        </a:spcAft>
                      </a:pPr>
                      <a:r>
                        <a:rPr lang="en-US" sz="1700" dirty="0" smtClean="0">
                          <a:effectLst/>
                        </a:rPr>
                        <a:t>CRITERIO</a:t>
                      </a:r>
                      <a:endParaRPr lang="es-ES" sz="1700" dirty="0">
                        <a:effectLst/>
                        <a:latin typeface="Calibri"/>
                        <a:ea typeface="Calibri"/>
                        <a:cs typeface="Times New Roman"/>
                      </a:endParaRPr>
                    </a:p>
                  </a:txBody>
                  <a:tcPr marL="68580" marR="68580" marT="0" marB="0"/>
                </a:tc>
                <a:tc>
                  <a:txBody>
                    <a:bodyPr/>
                    <a:lstStyle/>
                    <a:p>
                      <a:pPr marL="457200" algn="l">
                        <a:lnSpc>
                          <a:spcPct val="115000"/>
                        </a:lnSpc>
                        <a:spcAft>
                          <a:spcPts val="0"/>
                        </a:spcAft>
                      </a:pPr>
                      <a:r>
                        <a:rPr lang="es-ES" sz="1700" dirty="0" smtClean="0">
                          <a:effectLst/>
                        </a:rPr>
                        <a:t>PESO</a:t>
                      </a:r>
                      <a:endParaRPr lang="es-ES" sz="1700" dirty="0">
                        <a:effectLst/>
                        <a:latin typeface="Calibri"/>
                        <a:ea typeface="Calibri"/>
                        <a:cs typeface="Times New Roman"/>
                      </a:endParaRPr>
                    </a:p>
                  </a:txBody>
                  <a:tcPr marL="68580" marR="68580" marT="0" marB="0"/>
                </a:tc>
              </a:tr>
              <a:tr h="182880">
                <a:tc>
                  <a:txBody>
                    <a:bodyPr/>
                    <a:lstStyle/>
                    <a:p>
                      <a:pPr marL="457200">
                        <a:lnSpc>
                          <a:spcPct val="115000"/>
                        </a:lnSpc>
                        <a:spcAft>
                          <a:spcPts val="0"/>
                        </a:spcAft>
                      </a:pPr>
                      <a:r>
                        <a:rPr lang="es-ES" sz="1700" dirty="0">
                          <a:effectLst/>
                        </a:rPr>
                        <a:t>Muy Alto</a:t>
                      </a:r>
                      <a:endParaRPr lang="es-ES" sz="1700" dirty="0">
                        <a:effectLst/>
                        <a:latin typeface="Calibri"/>
                        <a:ea typeface="Calibri"/>
                        <a:cs typeface="Times New Roman"/>
                      </a:endParaRPr>
                    </a:p>
                  </a:txBody>
                  <a:tcPr marL="68580" marR="68580" marT="0" marB="0"/>
                </a:tc>
                <a:tc>
                  <a:txBody>
                    <a:bodyPr/>
                    <a:lstStyle/>
                    <a:p>
                      <a:pPr marL="457200" algn="ctr">
                        <a:lnSpc>
                          <a:spcPct val="115000"/>
                        </a:lnSpc>
                        <a:spcAft>
                          <a:spcPts val="0"/>
                        </a:spcAft>
                      </a:pPr>
                      <a:r>
                        <a:rPr lang="es-ES" sz="1700" dirty="0">
                          <a:effectLst/>
                        </a:rPr>
                        <a:t>5</a:t>
                      </a:r>
                      <a:endParaRPr lang="es-ES" sz="1700" dirty="0">
                        <a:effectLst/>
                        <a:latin typeface="Calibri"/>
                        <a:ea typeface="Calibri"/>
                        <a:cs typeface="Times New Roman"/>
                      </a:endParaRPr>
                    </a:p>
                  </a:txBody>
                  <a:tcPr marL="68580" marR="68580" marT="0" marB="0"/>
                </a:tc>
              </a:tr>
              <a:tr h="173355">
                <a:tc>
                  <a:txBody>
                    <a:bodyPr/>
                    <a:lstStyle/>
                    <a:p>
                      <a:pPr marL="457200">
                        <a:lnSpc>
                          <a:spcPct val="115000"/>
                        </a:lnSpc>
                        <a:spcAft>
                          <a:spcPts val="0"/>
                        </a:spcAft>
                      </a:pPr>
                      <a:r>
                        <a:rPr lang="es-ES" sz="1700" dirty="0">
                          <a:effectLst/>
                        </a:rPr>
                        <a:t>Alto</a:t>
                      </a:r>
                      <a:endParaRPr lang="es-ES" sz="1700" dirty="0">
                        <a:effectLst/>
                        <a:latin typeface="Calibri"/>
                        <a:ea typeface="Calibri"/>
                        <a:cs typeface="Times New Roman"/>
                      </a:endParaRPr>
                    </a:p>
                  </a:txBody>
                  <a:tcPr marL="68580" marR="68580" marT="0" marB="0"/>
                </a:tc>
                <a:tc>
                  <a:txBody>
                    <a:bodyPr/>
                    <a:lstStyle/>
                    <a:p>
                      <a:pPr marL="457200" algn="ctr">
                        <a:lnSpc>
                          <a:spcPct val="115000"/>
                        </a:lnSpc>
                        <a:spcAft>
                          <a:spcPts val="0"/>
                        </a:spcAft>
                      </a:pPr>
                      <a:r>
                        <a:rPr lang="es-ES" sz="1700" dirty="0">
                          <a:effectLst/>
                        </a:rPr>
                        <a:t>4</a:t>
                      </a:r>
                      <a:endParaRPr lang="es-ES" sz="1700" dirty="0">
                        <a:effectLst/>
                        <a:latin typeface="Calibri"/>
                        <a:ea typeface="Calibri"/>
                        <a:cs typeface="Times New Roman"/>
                      </a:endParaRPr>
                    </a:p>
                  </a:txBody>
                  <a:tcPr marL="68580" marR="68580" marT="0" marB="0"/>
                </a:tc>
              </a:tr>
              <a:tr h="0">
                <a:tc>
                  <a:txBody>
                    <a:bodyPr/>
                    <a:lstStyle/>
                    <a:p>
                      <a:pPr marL="457200">
                        <a:lnSpc>
                          <a:spcPct val="115000"/>
                        </a:lnSpc>
                        <a:spcAft>
                          <a:spcPts val="0"/>
                        </a:spcAft>
                      </a:pPr>
                      <a:r>
                        <a:rPr lang="es-ES" sz="1700" dirty="0">
                          <a:effectLst/>
                        </a:rPr>
                        <a:t>Medio</a:t>
                      </a:r>
                      <a:endParaRPr lang="es-ES" sz="1700" dirty="0">
                        <a:effectLst/>
                        <a:latin typeface="Calibri"/>
                        <a:ea typeface="Calibri"/>
                        <a:cs typeface="Times New Roman"/>
                      </a:endParaRPr>
                    </a:p>
                  </a:txBody>
                  <a:tcPr marL="68580" marR="68580" marT="0" marB="0"/>
                </a:tc>
                <a:tc>
                  <a:txBody>
                    <a:bodyPr/>
                    <a:lstStyle/>
                    <a:p>
                      <a:pPr marL="457200" algn="ctr">
                        <a:lnSpc>
                          <a:spcPct val="115000"/>
                        </a:lnSpc>
                        <a:spcAft>
                          <a:spcPts val="0"/>
                        </a:spcAft>
                      </a:pPr>
                      <a:r>
                        <a:rPr lang="es-ES" sz="1700" dirty="0">
                          <a:effectLst/>
                        </a:rPr>
                        <a:t>3</a:t>
                      </a:r>
                      <a:endParaRPr lang="es-ES" sz="1700" dirty="0">
                        <a:effectLst/>
                        <a:latin typeface="Calibri"/>
                        <a:ea typeface="Calibri"/>
                        <a:cs typeface="Times New Roman"/>
                      </a:endParaRPr>
                    </a:p>
                  </a:txBody>
                  <a:tcPr marL="68580" marR="68580" marT="0" marB="0"/>
                </a:tc>
              </a:tr>
              <a:tr h="173355">
                <a:tc>
                  <a:txBody>
                    <a:bodyPr/>
                    <a:lstStyle/>
                    <a:p>
                      <a:pPr marL="457200">
                        <a:lnSpc>
                          <a:spcPct val="115000"/>
                        </a:lnSpc>
                        <a:spcAft>
                          <a:spcPts val="0"/>
                        </a:spcAft>
                      </a:pPr>
                      <a:r>
                        <a:rPr lang="es-ES" sz="1700" dirty="0">
                          <a:effectLst/>
                        </a:rPr>
                        <a:t>Bajo</a:t>
                      </a:r>
                      <a:endParaRPr lang="es-ES" sz="1700" dirty="0">
                        <a:effectLst/>
                        <a:latin typeface="Calibri"/>
                        <a:ea typeface="Calibri"/>
                        <a:cs typeface="Times New Roman"/>
                      </a:endParaRPr>
                    </a:p>
                  </a:txBody>
                  <a:tcPr marL="68580" marR="68580" marT="0" marB="0"/>
                </a:tc>
                <a:tc>
                  <a:txBody>
                    <a:bodyPr/>
                    <a:lstStyle/>
                    <a:p>
                      <a:pPr marL="457200" algn="ctr">
                        <a:lnSpc>
                          <a:spcPct val="115000"/>
                        </a:lnSpc>
                        <a:spcAft>
                          <a:spcPts val="0"/>
                        </a:spcAft>
                      </a:pPr>
                      <a:r>
                        <a:rPr lang="es-ES" sz="1700" dirty="0">
                          <a:effectLst/>
                        </a:rPr>
                        <a:t>2</a:t>
                      </a:r>
                      <a:endParaRPr lang="es-ES" sz="1700" dirty="0">
                        <a:effectLst/>
                        <a:latin typeface="Calibri"/>
                        <a:ea typeface="Calibri"/>
                        <a:cs typeface="Times New Roman"/>
                      </a:endParaRPr>
                    </a:p>
                  </a:txBody>
                  <a:tcPr marL="68580" marR="68580" marT="0" marB="0"/>
                </a:tc>
              </a:tr>
              <a:tr h="182880">
                <a:tc>
                  <a:txBody>
                    <a:bodyPr/>
                    <a:lstStyle/>
                    <a:p>
                      <a:pPr marL="457200">
                        <a:lnSpc>
                          <a:spcPct val="115000"/>
                        </a:lnSpc>
                        <a:spcAft>
                          <a:spcPts val="0"/>
                        </a:spcAft>
                      </a:pPr>
                      <a:r>
                        <a:rPr lang="es-ES" sz="1700" dirty="0">
                          <a:effectLst/>
                        </a:rPr>
                        <a:t>Muy Bajo</a:t>
                      </a:r>
                      <a:endParaRPr lang="es-ES" sz="1700" dirty="0">
                        <a:effectLst/>
                        <a:latin typeface="Calibri"/>
                        <a:ea typeface="Calibri"/>
                        <a:cs typeface="Times New Roman"/>
                      </a:endParaRPr>
                    </a:p>
                  </a:txBody>
                  <a:tcPr marL="68580" marR="68580" marT="0" marB="0"/>
                </a:tc>
                <a:tc>
                  <a:txBody>
                    <a:bodyPr/>
                    <a:lstStyle/>
                    <a:p>
                      <a:pPr marL="457200" algn="ctr">
                        <a:lnSpc>
                          <a:spcPct val="115000"/>
                        </a:lnSpc>
                        <a:spcAft>
                          <a:spcPts val="0"/>
                        </a:spcAft>
                      </a:pPr>
                      <a:r>
                        <a:rPr lang="es-ES" sz="1700" dirty="0">
                          <a:effectLst/>
                        </a:rPr>
                        <a:t>1</a:t>
                      </a:r>
                      <a:endParaRPr lang="es-ES" sz="1700" dirty="0">
                        <a:effectLst/>
                        <a:latin typeface="Calibri"/>
                        <a:ea typeface="Calibri"/>
                        <a:cs typeface="Times New Roman"/>
                      </a:endParaRPr>
                    </a:p>
                  </a:txBody>
                  <a:tcPr marL="68580" marR="68580" marT="0" marB="0"/>
                </a:tc>
              </a:tr>
            </a:tbl>
          </a:graphicData>
        </a:graphic>
      </p:graphicFrame>
      <p:sp>
        <p:nvSpPr>
          <p:cNvPr id="7" name="6 Rectángulo"/>
          <p:cNvSpPr/>
          <p:nvPr/>
        </p:nvSpPr>
        <p:spPr>
          <a:xfrm>
            <a:off x="827584" y="4725144"/>
            <a:ext cx="7488832" cy="1785104"/>
          </a:xfrm>
          <a:prstGeom prst="rect">
            <a:avLst/>
          </a:prstGeom>
        </p:spPr>
        <p:txBody>
          <a:bodyPr wrap="square">
            <a:spAutoFit/>
          </a:bodyPr>
          <a:lstStyle/>
          <a:p>
            <a:pPr algn="just"/>
            <a:r>
              <a:rPr lang="es-ES" sz="2200" dirty="0" smtClean="0"/>
              <a:t>Las áreas </a:t>
            </a:r>
            <a:r>
              <a:rPr lang="es-ES" sz="2200" dirty="0"/>
              <a:t>con </a:t>
            </a:r>
            <a:r>
              <a:rPr lang="es-ES" sz="2200" dirty="0" smtClean="0"/>
              <a:t>mayor potencial ecológico y socioecon</a:t>
            </a:r>
            <a:r>
              <a:rPr lang="en-US" sz="2200" dirty="0" smtClean="0"/>
              <a:t>ó</a:t>
            </a:r>
            <a:r>
              <a:rPr lang="es-ES" sz="2200" dirty="0" smtClean="0"/>
              <a:t>mico, son las que reciben una valoración de muy alto con un peso máximo de 5 y a </a:t>
            </a:r>
            <a:r>
              <a:rPr lang="es-ES" sz="2200" dirty="0"/>
              <a:t>medida que aumentan las limitaciones de la zona el </a:t>
            </a:r>
            <a:r>
              <a:rPr lang="es-ES" sz="2200" dirty="0" smtClean="0"/>
              <a:t>valor disminuye.</a:t>
            </a:r>
            <a:endParaRPr lang="es-ES" sz="2200" dirty="0"/>
          </a:p>
        </p:txBody>
      </p:sp>
    </p:spTree>
    <p:extLst>
      <p:ext uri="{BB962C8B-B14F-4D97-AF65-F5344CB8AC3E}">
        <p14:creationId xmlns:p14="http://schemas.microsoft.com/office/powerpoint/2010/main" val="21277260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C:\Users\Maria Alicia\Desktop\FOTOS CAMPO\4to DIA DE CAMPO\DSC0477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7384"/>
            <a:ext cx="9144000" cy="6885384"/>
          </a:xfrm>
          <a:prstGeom prst="rect">
            <a:avLst/>
          </a:prstGeom>
          <a:noFill/>
          <a:ln>
            <a:noFill/>
          </a:ln>
        </p:spPr>
      </p:pic>
      <p:sp>
        <p:nvSpPr>
          <p:cNvPr id="2" name="1 Título"/>
          <p:cNvSpPr>
            <a:spLocks noGrp="1"/>
          </p:cNvSpPr>
          <p:nvPr>
            <p:ph type="title"/>
          </p:nvPr>
        </p:nvSpPr>
        <p:spPr>
          <a:xfrm>
            <a:off x="1009442" y="260648"/>
            <a:ext cx="7125113" cy="924475"/>
          </a:xfrm>
        </p:spPr>
        <p:txBody>
          <a:bodyPr/>
          <a:lstStyle/>
          <a:p>
            <a:pPr algn="ctr"/>
            <a:r>
              <a:rPr lang="es-EC" sz="3600" b="1" i="1" dirty="0">
                <a:solidFill>
                  <a:srgbClr val="FF6600"/>
                </a:solidFill>
              </a:rPr>
              <a:t>ANÁLISIS DEL ÁMBITO ECOLÓGICO</a:t>
            </a:r>
            <a:endParaRPr lang="es-ES" sz="3600" dirty="0">
              <a:solidFill>
                <a:srgbClr val="FF6600"/>
              </a:solidFill>
            </a:endParaRPr>
          </a:p>
        </p:txBody>
      </p:sp>
    </p:spTree>
    <p:extLst>
      <p:ext uri="{BB962C8B-B14F-4D97-AF65-F5344CB8AC3E}">
        <p14:creationId xmlns:p14="http://schemas.microsoft.com/office/powerpoint/2010/main" val="13778423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39 CuadroTexto"/>
          <p:cNvSpPr txBox="1"/>
          <p:nvPr/>
        </p:nvSpPr>
        <p:spPr>
          <a:xfrm>
            <a:off x="4392487" y="1700808"/>
            <a:ext cx="299639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t>Mapa de Uso Potencial</a:t>
            </a:r>
            <a:endParaRPr lang="es-ES" dirty="0"/>
          </a:p>
        </p:txBody>
      </p:sp>
      <p:sp>
        <p:nvSpPr>
          <p:cNvPr id="41" name="40 CuadroTexto"/>
          <p:cNvSpPr txBox="1"/>
          <p:nvPr/>
        </p:nvSpPr>
        <p:spPr>
          <a:xfrm>
            <a:off x="216024" y="2060848"/>
            <a:ext cx="2510492"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hlinkClick r:id="rId3" action="ppaction://hlinkfile"/>
              </a:rPr>
              <a:t>Mapa</a:t>
            </a:r>
            <a:r>
              <a:rPr lang="es-ES" dirty="0" smtClean="0"/>
              <a:t> de Conflictos</a:t>
            </a:r>
            <a:endParaRPr lang="es-ES" dirty="0"/>
          </a:p>
        </p:txBody>
      </p:sp>
      <p:sp>
        <p:nvSpPr>
          <p:cNvPr id="42" name="41 CuadroTexto"/>
          <p:cNvSpPr txBox="1"/>
          <p:nvPr/>
        </p:nvSpPr>
        <p:spPr>
          <a:xfrm>
            <a:off x="216024" y="1331476"/>
            <a:ext cx="2510492"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hlinkClick r:id="rId4" action="ppaction://hlinkfile"/>
              </a:rPr>
              <a:t>Mapa</a:t>
            </a:r>
            <a:r>
              <a:rPr lang="es-ES" dirty="0" smtClean="0"/>
              <a:t> de Aptitud</a:t>
            </a:r>
            <a:endParaRPr lang="es-ES" dirty="0"/>
          </a:p>
        </p:txBody>
      </p:sp>
      <p:sp>
        <p:nvSpPr>
          <p:cNvPr id="43" name="42 CuadroTexto"/>
          <p:cNvSpPr txBox="1"/>
          <p:nvPr/>
        </p:nvSpPr>
        <p:spPr>
          <a:xfrm>
            <a:off x="1598101" y="510213"/>
            <a:ext cx="6721639" cy="369332"/>
          </a:xfrm>
          <a:prstGeom prst="rect">
            <a:avLst/>
          </a:prstGeom>
          <a:noFill/>
        </p:spPr>
        <p:txBody>
          <a:bodyPr wrap="square" rtlCol="0">
            <a:spAutoFit/>
          </a:bodyPr>
          <a:lstStyle/>
          <a:p>
            <a:pPr algn="ctr"/>
            <a:r>
              <a:rPr lang="en-US" b="1" dirty="0"/>
              <a:t>PONDERACION DE UNIDADES </a:t>
            </a:r>
            <a:r>
              <a:rPr lang="en-US" b="1" dirty="0" smtClean="0"/>
              <a:t>ECOLÓ</a:t>
            </a:r>
            <a:r>
              <a:rPr lang="es-ES" b="1" dirty="0" smtClean="0"/>
              <a:t>GICAS</a:t>
            </a:r>
            <a:endParaRPr lang="es-ES" b="1" dirty="0"/>
          </a:p>
        </p:txBody>
      </p:sp>
      <p:sp>
        <p:nvSpPr>
          <p:cNvPr id="44" name="43 CuadroTexto"/>
          <p:cNvSpPr txBox="1"/>
          <p:nvPr/>
        </p:nvSpPr>
        <p:spPr>
          <a:xfrm>
            <a:off x="2880319" y="1331476"/>
            <a:ext cx="566885" cy="369332"/>
          </a:xfrm>
          <a:prstGeom prst="rect">
            <a:avLst/>
          </a:prstGeom>
          <a:noFill/>
        </p:spPr>
        <p:txBody>
          <a:bodyPr wrap="square" rtlCol="0">
            <a:spAutoFit/>
          </a:bodyPr>
          <a:lstStyle/>
          <a:p>
            <a:r>
              <a:rPr lang="en-US" dirty="0" smtClean="0"/>
              <a:t>0,2</a:t>
            </a:r>
            <a:endParaRPr lang="es-ES" dirty="0"/>
          </a:p>
        </p:txBody>
      </p:sp>
      <p:sp>
        <p:nvSpPr>
          <p:cNvPr id="45" name="44 CuadroTexto"/>
          <p:cNvSpPr txBox="1"/>
          <p:nvPr/>
        </p:nvSpPr>
        <p:spPr>
          <a:xfrm>
            <a:off x="2880319" y="2051556"/>
            <a:ext cx="566885" cy="369332"/>
          </a:xfrm>
          <a:prstGeom prst="rect">
            <a:avLst/>
          </a:prstGeom>
          <a:noFill/>
        </p:spPr>
        <p:txBody>
          <a:bodyPr wrap="square" rtlCol="0">
            <a:spAutoFit/>
          </a:bodyPr>
          <a:lstStyle/>
          <a:p>
            <a:r>
              <a:rPr lang="en-US" dirty="0" smtClean="0"/>
              <a:t>0,8</a:t>
            </a:r>
            <a:endParaRPr lang="es-ES" dirty="0"/>
          </a:p>
        </p:txBody>
      </p:sp>
      <p:cxnSp>
        <p:nvCxnSpPr>
          <p:cNvPr id="46" name="45 Conector recto de flecha"/>
          <p:cNvCxnSpPr/>
          <p:nvPr/>
        </p:nvCxnSpPr>
        <p:spPr>
          <a:xfrm>
            <a:off x="2762013" y="1516142"/>
            <a:ext cx="153803"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46 Conector recto de flecha"/>
          <p:cNvCxnSpPr/>
          <p:nvPr/>
        </p:nvCxnSpPr>
        <p:spPr>
          <a:xfrm flipV="1">
            <a:off x="2762013" y="2236222"/>
            <a:ext cx="153803"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47 Conector angular"/>
          <p:cNvCxnSpPr>
            <a:stCxn id="44" idx="3"/>
            <a:endCxn id="40" idx="1"/>
          </p:cNvCxnSpPr>
          <p:nvPr/>
        </p:nvCxnSpPr>
        <p:spPr>
          <a:xfrm>
            <a:off x="3447204" y="1516142"/>
            <a:ext cx="945283" cy="36933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9" name="48 Conector angular"/>
          <p:cNvCxnSpPr>
            <a:stCxn id="45" idx="3"/>
            <a:endCxn id="40" idx="1"/>
          </p:cNvCxnSpPr>
          <p:nvPr/>
        </p:nvCxnSpPr>
        <p:spPr>
          <a:xfrm flipV="1">
            <a:off x="3447204" y="1885474"/>
            <a:ext cx="945283" cy="35074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49 CuadroTexto"/>
          <p:cNvSpPr txBox="1"/>
          <p:nvPr/>
        </p:nvSpPr>
        <p:spPr>
          <a:xfrm>
            <a:off x="216023" y="3698448"/>
            <a:ext cx="3897433"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hlinkClick r:id="rId5" action="ppaction://hlinkfile"/>
              </a:rPr>
              <a:t>Map</a:t>
            </a:r>
            <a:r>
              <a:rPr lang="en-US" dirty="0" smtClean="0">
                <a:hlinkClick r:id="rId5" action="ppaction://hlinkfile"/>
              </a:rPr>
              <a:t>a</a:t>
            </a:r>
            <a:r>
              <a:rPr lang="en-US" dirty="0" smtClean="0"/>
              <a:t> de </a:t>
            </a:r>
            <a:r>
              <a:rPr lang="es-ES" dirty="0" smtClean="0"/>
              <a:t>Susc. </a:t>
            </a:r>
            <a:r>
              <a:rPr lang="es-ES" dirty="0"/>
              <a:t>a </a:t>
            </a:r>
            <a:r>
              <a:rPr lang="es-ES" dirty="0" smtClean="0"/>
              <a:t>Deslizamientos</a:t>
            </a:r>
            <a:endParaRPr lang="es-ES" dirty="0"/>
          </a:p>
        </p:txBody>
      </p:sp>
      <p:sp>
        <p:nvSpPr>
          <p:cNvPr id="51" name="50 CuadroTexto"/>
          <p:cNvSpPr txBox="1"/>
          <p:nvPr/>
        </p:nvSpPr>
        <p:spPr>
          <a:xfrm>
            <a:off x="233518" y="4418528"/>
            <a:ext cx="3834426"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hlinkClick r:id="rId6" action="ppaction://hlinkfile"/>
              </a:rPr>
              <a:t>Mapa</a:t>
            </a:r>
            <a:r>
              <a:rPr lang="en-US" dirty="0" smtClean="0"/>
              <a:t> de </a:t>
            </a:r>
            <a:r>
              <a:rPr lang="es-ES" dirty="0" smtClean="0"/>
              <a:t>Susc. </a:t>
            </a:r>
            <a:r>
              <a:rPr lang="es-ES" dirty="0"/>
              <a:t>a </a:t>
            </a:r>
            <a:r>
              <a:rPr lang="es-ES" dirty="0" smtClean="0"/>
              <a:t>Erosión</a:t>
            </a:r>
            <a:endParaRPr lang="es-ES" dirty="0"/>
          </a:p>
        </p:txBody>
      </p:sp>
      <p:sp>
        <p:nvSpPr>
          <p:cNvPr id="52" name="51 CuadroTexto"/>
          <p:cNvSpPr txBox="1"/>
          <p:nvPr/>
        </p:nvSpPr>
        <p:spPr>
          <a:xfrm>
            <a:off x="216024" y="5138608"/>
            <a:ext cx="3861110"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hlinkClick r:id="rId7" action="ppaction://hlinkfile"/>
              </a:rPr>
              <a:t>Mapa</a:t>
            </a:r>
            <a:r>
              <a:rPr lang="en-US" dirty="0" smtClean="0"/>
              <a:t> de </a:t>
            </a:r>
            <a:r>
              <a:rPr lang="es-ES" dirty="0" smtClean="0"/>
              <a:t>Susc. </a:t>
            </a:r>
            <a:r>
              <a:rPr lang="es-ES" dirty="0"/>
              <a:t>a H</a:t>
            </a:r>
            <a:r>
              <a:rPr lang="es-ES" dirty="0" smtClean="0"/>
              <a:t>eladas</a:t>
            </a:r>
            <a:endParaRPr lang="es-ES" dirty="0"/>
          </a:p>
        </p:txBody>
      </p:sp>
      <p:sp>
        <p:nvSpPr>
          <p:cNvPr id="53" name="52 CuadroTexto"/>
          <p:cNvSpPr txBox="1"/>
          <p:nvPr/>
        </p:nvSpPr>
        <p:spPr>
          <a:xfrm>
            <a:off x="233518" y="5858688"/>
            <a:ext cx="3816932"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dirty="0" smtClean="0">
                <a:hlinkClick r:id="rId8" action="ppaction://hlinkfile"/>
              </a:rPr>
              <a:t>Mapa</a:t>
            </a:r>
            <a:r>
              <a:rPr lang="en-US" dirty="0" smtClean="0"/>
              <a:t> de </a:t>
            </a:r>
            <a:r>
              <a:rPr lang="es-ES" dirty="0" smtClean="0"/>
              <a:t>Susc. </a:t>
            </a:r>
            <a:r>
              <a:rPr lang="es-ES" dirty="0"/>
              <a:t>a </a:t>
            </a:r>
            <a:r>
              <a:rPr lang="es-ES" dirty="0" smtClean="0"/>
              <a:t>Inundaciones</a:t>
            </a:r>
            <a:endParaRPr lang="es-ES" dirty="0"/>
          </a:p>
        </p:txBody>
      </p:sp>
      <p:sp>
        <p:nvSpPr>
          <p:cNvPr id="54" name="53 CuadroTexto"/>
          <p:cNvSpPr txBox="1"/>
          <p:nvPr/>
        </p:nvSpPr>
        <p:spPr>
          <a:xfrm>
            <a:off x="4239340" y="3707740"/>
            <a:ext cx="764708" cy="369332"/>
          </a:xfrm>
          <a:prstGeom prst="rect">
            <a:avLst/>
          </a:prstGeom>
          <a:noFill/>
        </p:spPr>
        <p:txBody>
          <a:bodyPr wrap="square" rtlCol="0">
            <a:spAutoFit/>
          </a:bodyPr>
          <a:lstStyle/>
          <a:p>
            <a:r>
              <a:rPr lang="en-US" dirty="0" smtClean="0"/>
              <a:t>0,25</a:t>
            </a:r>
            <a:endParaRPr lang="es-ES" dirty="0"/>
          </a:p>
        </p:txBody>
      </p:sp>
      <p:sp>
        <p:nvSpPr>
          <p:cNvPr id="55" name="54 CuadroTexto"/>
          <p:cNvSpPr txBox="1"/>
          <p:nvPr/>
        </p:nvSpPr>
        <p:spPr>
          <a:xfrm>
            <a:off x="4212468" y="4418528"/>
            <a:ext cx="769344" cy="369332"/>
          </a:xfrm>
          <a:prstGeom prst="rect">
            <a:avLst/>
          </a:prstGeom>
          <a:noFill/>
        </p:spPr>
        <p:txBody>
          <a:bodyPr wrap="square" rtlCol="0">
            <a:spAutoFit/>
          </a:bodyPr>
          <a:lstStyle/>
          <a:p>
            <a:r>
              <a:rPr lang="en-US" dirty="0" smtClean="0"/>
              <a:t>0,40</a:t>
            </a:r>
            <a:endParaRPr lang="es-ES" dirty="0"/>
          </a:p>
        </p:txBody>
      </p:sp>
      <p:sp>
        <p:nvSpPr>
          <p:cNvPr id="56" name="55 CuadroTexto"/>
          <p:cNvSpPr txBox="1"/>
          <p:nvPr/>
        </p:nvSpPr>
        <p:spPr>
          <a:xfrm>
            <a:off x="4265836" y="5147900"/>
            <a:ext cx="715976" cy="369332"/>
          </a:xfrm>
          <a:prstGeom prst="rect">
            <a:avLst/>
          </a:prstGeom>
          <a:noFill/>
        </p:spPr>
        <p:txBody>
          <a:bodyPr wrap="square" rtlCol="0">
            <a:spAutoFit/>
          </a:bodyPr>
          <a:lstStyle/>
          <a:p>
            <a:r>
              <a:rPr lang="en-US" dirty="0" smtClean="0"/>
              <a:t>0,25</a:t>
            </a:r>
            <a:endParaRPr lang="es-ES" dirty="0"/>
          </a:p>
        </p:txBody>
      </p:sp>
      <p:sp>
        <p:nvSpPr>
          <p:cNvPr id="57" name="56 CuadroTexto"/>
          <p:cNvSpPr txBox="1"/>
          <p:nvPr/>
        </p:nvSpPr>
        <p:spPr>
          <a:xfrm>
            <a:off x="4212468" y="5867980"/>
            <a:ext cx="850328" cy="369332"/>
          </a:xfrm>
          <a:prstGeom prst="rect">
            <a:avLst/>
          </a:prstGeom>
          <a:noFill/>
        </p:spPr>
        <p:txBody>
          <a:bodyPr wrap="square" rtlCol="0">
            <a:spAutoFit/>
          </a:bodyPr>
          <a:lstStyle/>
          <a:p>
            <a:r>
              <a:rPr lang="en-US" dirty="0" smtClean="0"/>
              <a:t>0,10</a:t>
            </a:r>
            <a:endParaRPr lang="es-ES" dirty="0"/>
          </a:p>
        </p:txBody>
      </p:sp>
      <p:cxnSp>
        <p:nvCxnSpPr>
          <p:cNvPr id="58" name="57 Conector recto de flecha"/>
          <p:cNvCxnSpPr/>
          <p:nvPr/>
        </p:nvCxnSpPr>
        <p:spPr>
          <a:xfrm>
            <a:off x="4139952" y="3883114"/>
            <a:ext cx="125884"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9" name="58 Conector recto de flecha"/>
          <p:cNvCxnSpPr>
            <a:stCxn id="51" idx="3"/>
            <a:endCxn id="55" idx="1"/>
          </p:cNvCxnSpPr>
          <p:nvPr/>
        </p:nvCxnSpPr>
        <p:spPr>
          <a:xfrm>
            <a:off x="4067944" y="4603194"/>
            <a:ext cx="14452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0" name="59 Conector recto de flecha"/>
          <p:cNvCxnSpPr>
            <a:stCxn id="52" idx="3"/>
            <a:endCxn id="56" idx="1"/>
          </p:cNvCxnSpPr>
          <p:nvPr/>
        </p:nvCxnSpPr>
        <p:spPr>
          <a:xfrm>
            <a:off x="4077134" y="5323274"/>
            <a:ext cx="188702"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60 Conector recto de flecha"/>
          <p:cNvCxnSpPr>
            <a:stCxn id="53" idx="3"/>
            <a:endCxn id="57" idx="1"/>
          </p:cNvCxnSpPr>
          <p:nvPr/>
        </p:nvCxnSpPr>
        <p:spPr>
          <a:xfrm>
            <a:off x="4050450" y="6043354"/>
            <a:ext cx="162018"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2" name="61 CuadroTexto"/>
          <p:cNvSpPr txBox="1"/>
          <p:nvPr/>
        </p:nvSpPr>
        <p:spPr>
          <a:xfrm>
            <a:off x="5544615" y="4581128"/>
            <a:ext cx="2186557" cy="877163"/>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700" dirty="0" smtClean="0"/>
              <a:t>Mapa </a:t>
            </a:r>
          </a:p>
          <a:p>
            <a:pPr algn="ctr"/>
            <a:r>
              <a:rPr lang="en-US" sz="1700" dirty="0" smtClean="0"/>
              <a:t>de Susceptibilidades</a:t>
            </a:r>
            <a:endParaRPr lang="es-ES" sz="1700" dirty="0"/>
          </a:p>
        </p:txBody>
      </p:sp>
      <p:cxnSp>
        <p:nvCxnSpPr>
          <p:cNvPr id="63" name="62 Conector angular"/>
          <p:cNvCxnSpPr>
            <a:stCxn id="57" idx="3"/>
            <a:endCxn id="62" idx="1"/>
          </p:cNvCxnSpPr>
          <p:nvPr/>
        </p:nvCxnSpPr>
        <p:spPr>
          <a:xfrm flipV="1">
            <a:off x="5062796" y="5019710"/>
            <a:ext cx="481819" cy="1032936"/>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63 Conector angular"/>
          <p:cNvCxnSpPr/>
          <p:nvPr/>
        </p:nvCxnSpPr>
        <p:spPr>
          <a:xfrm>
            <a:off x="4988293" y="3892406"/>
            <a:ext cx="315412" cy="1148352"/>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65" name="64 Conector recto"/>
          <p:cNvCxnSpPr>
            <a:stCxn id="55" idx="3"/>
          </p:cNvCxnSpPr>
          <p:nvPr/>
        </p:nvCxnSpPr>
        <p:spPr>
          <a:xfrm>
            <a:off x="4981812" y="4603194"/>
            <a:ext cx="27477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65 Conector recto"/>
          <p:cNvCxnSpPr>
            <a:stCxn id="56" idx="3"/>
          </p:cNvCxnSpPr>
          <p:nvPr/>
        </p:nvCxnSpPr>
        <p:spPr>
          <a:xfrm>
            <a:off x="4981812" y="5332566"/>
            <a:ext cx="274772" cy="0"/>
          </a:xfrm>
          <a:prstGeom prst="line">
            <a:avLst/>
          </a:prstGeom>
        </p:spPr>
        <p:style>
          <a:lnRef idx="1">
            <a:schemeClr val="accent1"/>
          </a:lnRef>
          <a:fillRef idx="0">
            <a:schemeClr val="accent1"/>
          </a:fillRef>
          <a:effectRef idx="0">
            <a:schemeClr val="accent1"/>
          </a:effectRef>
          <a:fontRef idx="minor">
            <a:schemeClr val="tx1"/>
          </a:fontRef>
        </p:style>
      </p:cxnSp>
      <p:sp>
        <p:nvSpPr>
          <p:cNvPr id="67" name="66 CuadroTexto"/>
          <p:cNvSpPr txBox="1"/>
          <p:nvPr/>
        </p:nvSpPr>
        <p:spPr>
          <a:xfrm>
            <a:off x="7236296" y="3060249"/>
            <a:ext cx="1619672" cy="52322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400" b="1" dirty="0">
                <a:hlinkClick r:id="rId9" action="ppaction://hlinkfile"/>
              </a:rPr>
              <a:t>UNIDADES ECOLÓ</a:t>
            </a:r>
            <a:r>
              <a:rPr lang="es-ES" sz="1400" b="1" dirty="0">
                <a:hlinkClick r:id="rId9" action="ppaction://hlinkfile"/>
              </a:rPr>
              <a:t>GICAS</a:t>
            </a:r>
            <a:r>
              <a:rPr lang="en-US" sz="1400" dirty="0" smtClean="0">
                <a:hlinkClick r:id="rId9" action="ppaction://hlinkfile"/>
              </a:rPr>
              <a:t> </a:t>
            </a:r>
            <a:endParaRPr lang="es-ES" sz="1400" dirty="0"/>
          </a:p>
        </p:txBody>
      </p:sp>
      <p:sp>
        <p:nvSpPr>
          <p:cNvPr id="68" name="67 CuadroTexto"/>
          <p:cNvSpPr txBox="1"/>
          <p:nvPr/>
        </p:nvSpPr>
        <p:spPr>
          <a:xfrm>
            <a:off x="7776863" y="2195572"/>
            <a:ext cx="566885" cy="369332"/>
          </a:xfrm>
          <a:prstGeom prst="rect">
            <a:avLst/>
          </a:prstGeom>
          <a:noFill/>
        </p:spPr>
        <p:txBody>
          <a:bodyPr wrap="square" rtlCol="0">
            <a:spAutoFit/>
          </a:bodyPr>
          <a:lstStyle/>
          <a:p>
            <a:r>
              <a:rPr lang="en-US" dirty="0" smtClean="0"/>
              <a:t>0,8</a:t>
            </a:r>
            <a:endParaRPr lang="es-ES" dirty="0"/>
          </a:p>
        </p:txBody>
      </p:sp>
      <p:sp>
        <p:nvSpPr>
          <p:cNvPr id="69" name="68 CuadroTexto"/>
          <p:cNvSpPr txBox="1"/>
          <p:nvPr/>
        </p:nvSpPr>
        <p:spPr>
          <a:xfrm>
            <a:off x="7776863" y="3995772"/>
            <a:ext cx="566885" cy="369332"/>
          </a:xfrm>
          <a:prstGeom prst="rect">
            <a:avLst/>
          </a:prstGeom>
          <a:noFill/>
        </p:spPr>
        <p:txBody>
          <a:bodyPr wrap="square" rtlCol="0">
            <a:spAutoFit/>
          </a:bodyPr>
          <a:lstStyle/>
          <a:p>
            <a:r>
              <a:rPr lang="en-US" dirty="0" smtClean="0"/>
              <a:t>0,2</a:t>
            </a:r>
            <a:endParaRPr lang="es-ES" dirty="0"/>
          </a:p>
        </p:txBody>
      </p:sp>
      <p:cxnSp>
        <p:nvCxnSpPr>
          <p:cNvPr id="70" name="69 Conector angular"/>
          <p:cNvCxnSpPr>
            <a:stCxn id="40" idx="3"/>
            <a:endCxn id="68" idx="0"/>
          </p:cNvCxnSpPr>
          <p:nvPr/>
        </p:nvCxnSpPr>
        <p:spPr>
          <a:xfrm>
            <a:off x="7388880" y="1885474"/>
            <a:ext cx="671426" cy="310098"/>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1" name="70 Conector angular"/>
          <p:cNvCxnSpPr>
            <a:endCxn id="62" idx="3"/>
          </p:cNvCxnSpPr>
          <p:nvPr/>
        </p:nvCxnSpPr>
        <p:spPr>
          <a:xfrm rot="5400000">
            <a:off x="7603468" y="4594286"/>
            <a:ext cx="553128" cy="29772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2" name="71 Conector recto de flecha"/>
          <p:cNvCxnSpPr>
            <a:stCxn id="68" idx="2"/>
            <a:endCxn id="67" idx="0"/>
          </p:cNvCxnSpPr>
          <p:nvPr/>
        </p:nvCxnSpPr>
        <p:spPr>
          <a:xfrm flipH="1">
            <a:off x="8046132" y="2564904"/>
            <a:ext cx="14174" cy="4953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72 Conector recto de flecha"/>
          <p:cNvCxnSpPr>
            <a:stCxn id="69" idx="0"/>
          </p:cNvCxnSpPr>
          <p:nvPr/>
        </p:nvCxnSpPr>
        <p:spPr>
          <a:xfrm flipV="1">
            <a:off x="8060306" y="3583470"/>
            <a:ext cx="8674" cy="4123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07546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p:cNvSpPr/>
          <p:nvPr/>
        </p:nvSpPr>
        <p:spPr>
          <a:xfrm>
            <a:off x="2246844" y="385500"/>
            <a:ext cx="4413388" cy="523220"/>
          </a:xfrm>
          <a:prstGeom prst="rect">
            <a:avLst/>
          </a:prstGeom>
        </p:spPr>
        <p:txBody>
          <a:bodyPr wrap="none">
            <a:spAutoFit/>
          </a:bodyPr>
          <a:lstStyle/>
          <a:p>
            <a:r>
              <a:rPr lang="es-EC" sz="2800" b="1" dirty="0" smtClean="0"/>
              <a:t> </a:t>
            </a:r>
            <a:r>
              <a:rPr lang="es-EC" sz="2800" b="1" dirty="0">
                <a:hlinkClick r:id="rId2" action="ppaction://hlinkfile"/>
              </a:rPr>
              <a:t>Unidades Ecológicas</a:t>
            </a:r>
            <a:endParaRPr lang="es-ES" sz="2800" b="1" dirty="0"/>
          </a:p>
        </p:txBody>
      </p:sp>
      <p:graphicFrame>
        <p:nvGraphicFramePr>
          <p:cNvPr id="13" name="12 Tabla"/>
          <p:cNvGraphicFramePr>
            <a:graphicFrameLocks noGrp="1"/>
          </p:cNvGraphicFramePr>
          <p:nvPr>
            <p:extLst>
              <p:ext uri="{D42A27DB-BD31-4B8C-83A1-F6EECF244321}">
                <p14:modId xmlns:p14="http://schemas.microsoft.com/office/powerpoint/2010/main" val="893920967"/>
              </p:ext>
            </p:extLst>
          </p:nvPr>
        </p:nvGraphicFramePr>
        <p:xfrm>
          <a:off x="899592" y="1499381"/>
          <a:ext cx="7200800" cy="4430856"/>
        </p:xfrm>
        <a:graphic>
          <a:graphicData uri="http://schemas.openxmlformats.org/drawingml/2006/table">
            <a:tbl>
              <a:tblPr firstRow="1" bandRow="1">
                <a:tableStyleId>{5C22544A-7EE6-4342-B048-85BDC9FD1C3A}</a:tableStyleId>
              </a:tblPr>
              <a:tblGrid>
                <a:gridCol w="1368151"/>
                <a:gridCol w="3263626"/>
                <a:gridCol w="1200871"/>
                <a:gridCol w="1368152"/>
              </a:tblGrid>
              <a:tr h="738476">
                <a:tc>
                  <a:txBody>
                    <a:bodyPr/>
                    <a:lstStyle/>
                    <a:p>
                      <a:pPr>
                        <a:lnSpc>
                          <a:spcPct val="150000"/>
                        </a:lnSpc>
                        <a:spcAft>
                          <a:spcPts val="0"/>
                        </a:spcAft>
                      </a:pPr>
                      <a:r>
                        <a:rPr lang="es-EC" sz="1400" baseline="0" dirty="0" smtClean="0">
                          <a:effectLst/>
                          <a:latin typeface="+mn-lt"/>
                          <a:ea typeface="+mn-ea"/>
                          <a:cs typeface="+mn-cs"/>
                        </a:rPr>
                        <a:t> Color</a:t>
                      </a:r>
                      <a:endParaRPr lang="es-ES" sz="18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400" dirty="0">
                          <a:effectLst/>
                        </a:rPr>
                        <a:t>Descripción</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Área  ha</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Área %</a:t>
                      </a:r>
                      <a:endParaRPr lang="es-ES" sz="1800" dirty="0">
                        <a:effectLst/>
                        <a:latin typeface="Verdana"/>
                        <a:ea typeface="Times New Roman"/>
                        <a:cs typeface="Times New Roman"/>
                      </a:endParaRPr>
                    </a:p>
                  </a:txBody>
                  <a:tcPr marL="68580" marR="68580" marT="0" marB="0"/>
                </a:tc>
              </a:tr>
              <a:tr h="738476">
                <a:tc>
                  <a:txBody>
                    <a:bodyPr/>
                    <a:lstStyle/>
                    <a:p>
                      <a:pPr algn="ctr">
                        <a:lnSpc>
                          <a:spcPct val="150000"/>
                        </a:lnSpc>
                        <a:spcAft>
                          <a:spcPts val="0"/>
                        </a:spcAft>
                      </a:pPr>
                      <a:r>
                        <a:rPr lang="es-EC" sz="1400" dirty="0">
                          <a:effectLst/>
                        </a:rPr>
                        <a:t>1</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Muy Bajo Potencial Ecológico</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s-EC" sz="1400" dirty="0">
                          <a:effectLst/>
                        </a:rPr>
                        <a:t>65,48</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s-EC" sz="1400" dirty="0">
                          <a:effectLst/>
                        </a:rPr>
                        <a:t>0,05</a:t>
                      </a:r>
                      <a:endParaRPr lang="es-ES" sz="1800" dirty="0">
                        <a:effectLst/>
                        <a:latin typeface="Verdana"/>
                        <a:ea typeface="Times New Roman"/>
                        <a:cs typeface="Times New Roman"/>
                      </a:endParaRPr>
                    </a:p>
                  </a:txBody>
                  <a:tcPr marL="68580" marR="68580" marT="0" marB="0"/>
                </a:tc>
              </a:tr>
              <a:tr h="738476">
                <a:tc>
                  <a:txBody>
                    <a:bodyPr/>
                    <a:lstStyle/>
                    <a:p>
                      <a:pPr algn="ctr">
                        <a:lnSpc>
                          <a:spcPct val="150000"/>
                        </a:lnSpc>
                        <a:spcAft>
                          <a:spcPts val="0"/>
                        </a:spcAft>
                      </a:pPr>
                      <a:r>
                        <a:rPr lang="es-EC" sz="1400" dirty="0">
                          <a:effectLst/>
                        </a:rPr>
                        <a:t>2</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Bajo Potencial Ecológico</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288,09</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0,22</a:t>
                      </a:r>
                      <a:endParaRPr lang="es-ES" sz="1800" dirty="0">
                        <a:effectLst/>
                        <a:latin typeface="Verdana"/>
                        <a:ea typeface="Times New Roman"/>
                        <a:cs typeface="Times New Roman"/>
                      </a:endParaRPr>
                    </a:p>
                  </a:txBody>
                  <a:tcPr marL="68580" marR="68580" marT="0" marB="0"/>
                </a:tc>
              </a:tr>
              <a:tr h="738476">
                <a:tc>
                  <a:txBody>
                    <a:bodyPr/>
                    <a:lstStyle/>
                    <a:p>
                      <a:pPr algn="ctr">
                        <a:lnSpc>
                          <a:spcPct val="150000"/>
                        </a:lnSpc>
                        <a:spcAft>
                          <a:spcPts val="0"/>
                        </a:spcAft>
                      </a:pPr>
                      <a:r>
                        <a:rPr lang="es-EC" sz="1400" dirty="0">
                          <a:effectLst/>
                        </a:rPr>
                        <a:t>3</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Medio Potencial Ecológico</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24254,60</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18,50</a:t>
                      </a:r>
                      <a:endParaRPr lang="es-ES" sz="1800" dirty="0">
                        <a:effectLst/>
                        <a:latin typeface="Verdana"/>
                        <a:ea typeface="Times New Roman"/>
                        <a:cs typeface="Times New Roman"/>
                      </a:endParaRPr>
                    </a:p>
                  </a:txBody>
                  <a:tcPr marL="68580" marR="68580" marT="0" marB="0"/>
                </a:tc>
              </a:tr>
              <a:tr h="738476">
                <a:tc>
                  <a:txBody>
                    <a:bodyPr/>
                    <a:lstStyle/>
                    <a:p>
                      <a:pPr algn="ctr">
                        <a:lnSpc>
                          <a:spcPct val="150000"/>
                        </a:lnSpc>
                        <a:spcAft>
                          <a:spcPts val="0"/>
                        </a:spcAft>
                      </a:pPr>
                      <a:r>
                        <a:rPr lang="es-EC" sz="1400" dirty="0">
                          <a:effectLst/>
                        </a:rPr>
                        <a:t>4</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Alto Potencial Ecológico</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6734,87</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5,14</a:t>
                      </a:r>
                      <a:endParaRPr lang="es-ES" sz="1800" dirty="0">
                        <a:effectLst/>
                        <a:latin typeface="Verdana"/>
                        <a:ea typeface="Times New Roman"/>
                        <a:cs typeface="Times New Roman"/>
                      </a:endParaRPr>
                    </a:p>
                  </a:txBody>
                  <a:tcPr marL="68580" marR="68580" marT="0" marB="0"/>
                </a:tc>
              </a:tr>
              <a:tr h="738476">
                <a:tc>
                  <a:txBody>
                    <a:bodyPr/>
                    <a:lstStyle/>
                    <a:p>
                      <a:pPr algn="ctr">
                        <a:lnSpc>
                          <a:spcPct val="150000"/>
                        </a:lnSpc>
                        <a:spcAft>
                          <a:spcPts val="0"/>
                        </a:spcAft>
                      </a:pPr>
                      <a:r>
                        <a:rPr lang="es-EC" sz="1400" dirty="0">
                          <a:effectLst/>
                        </a:rPr>
                        <a:t>5</a:t>
                      </a:r>
                      <a:endParaRPr lang="es-ES" sz="18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400" dirty="0">
                          <a:effectLst/>
                        </a:rPr>
                        <a:t>Muy Alto Potencial Ecológico</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99743,00</a:t>
                      </a:r>
                      <a:endParaRPr lang="es-ES" sz="1800" dirty="0">
                        <a:effectLst/>
                        <a:latin typeface="Verdana"/>
                        <a:ea typeface="Times New Roman"/>
                        <a:cs typeface="Times New Roman"/>
                      </a:endParaRPr>
                    </a:p>
                  </a:txBody>
                  <a:tcPr marL="68580" marR="68580" marT="0" marB="0"/>
                </a:tc>
                <a:tc>
                  <a:txBody>
                    <a:bodyPr/>
                    <a:lstStyle/>
                    <a:p>
                      <a:pPr marR="196850" algn="r">
                        <a:lnSpc>
                          <a:spcPct val="150000"/>
                        </a:lnSpc>
                        <a:spcAft>
                          <a:spcPts val="0"/>
                        </a:spcAft>
                      </a:pPr>
                      <a:r>
                        <a:rPr lang="en-US" sz="1400" dirty="0">
                          <a:effectLst/>
                        </a:rPr>
                        <a:t>76,09</a:t>
                      </a:r>
                      <a:endParaRPr lang="es-ES" sz="1800" dirty="0">
                        <a:effectLst/>
                        <a:latin typeface="Verdana"/>
                        <a:ea typeface="Times New Roman"/>
                        <a:cs typeface="Times New Roman"/>
                      </a:endParaRPr>
                    </a:p>
                  </a:txBody>
                  <a:tcPr marL="68580" marR="68580" marT="0" marB="0"/>
                </a:tc>
              </a:tr>
            </a:tbl>
          </a:graphicData>
        </a:graphic>
      </p:graphicFrame>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348880"/>
            <a:ext cx="1152128" cy="61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379" y="3069010"/>
            <a:ext cx="1112349" cy="609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3826844"/>
            <a:ext cx="1131947" cy="610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1379" y="4548212"/>
            <a:ext cx="1112349" cy="60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600" y="5248621"/>
            <a:ext cx="1152128" cy="667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456320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5 Tabla"/>
          <p:cNvGraphicFramePr>
            <a:graphicFrameLocks noGrp="1"/>
          </p:cNvGraphicFramePr>
          <p:nvPr>
            <p:extLst>
              <p:ext uri="{D42A27DB-BD31-4B8C-83A1-F6EECF244321}">
                <p14:modId xmlns:p14="http://schemas.microsoft.com/office/powerpoint/2010/main" val="1779861632"/>
              </p:ext>
            </p:extLst>
          </p:nvPr>
        </p:nvGraphicFramePr>
        <p:xfrm>
          <a:off x="539552" y="1484782"/>
          <a:ext cx="5544616" cy="4752530"/>
        </p:xfrm>
        <a:graphic>
          <a:graphicData uri="http://schemas.openxmlformats.org/drawingml/2006/table">
            <a:tbl>
              <a:tblPr firstRow="1" firstCol="1" bandRow="1">
                <a:tableStyleId>{C4B1156A-380E-4F78-BDF5-A606A8083BF9}</a:tableStyleId>
              </a:tblPr>
              <a:tblGrid>
                <a:gridCol w="4791775"/>
                <a:gridCol w="752841"/>
              </a:tblGrid>
              <a:tr h="271366">
                <a:tc>
                  <a:txBody>
                    <a:bodyPr/>
                    <a:lstStyle/>
                    <a:p>
                      <a:pPr algn="ctr">
                        <a:lnSpc>
                          <a:spcPct val="115000"/>
                        </a:lnSpc>
                        <a:spcAft>
                          <a:spcPts val="0"/>
                        </a:spcAft>
                      </a:pPr>
                      <a:r>
                        <a:rPr lang="es-ES" sz="1300" b="0" dirty="0" smtClean="0">
                          <a:effectLst/>
                        </a:rPr>
                        <a:t>DESCRIPCIÓN DE LA APTITUD</a:t>
                      </a:r>
                      <a:r>
                        <a:rPr lang="es-ES" sz="1300" b="0" baseline="0" dirty="0" smtClean="0">
                          <a:effectLst/>
                        </a:rPr>
                        <a:t> DEL SUELO </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Peso</a:t>
                      </a:r>
                      <a:endParaRPr lang="es-ES" sz="1300" b="0" dirty="0">
                        <a:effectLst/>
                        <a:latin typeface="Verdana"/>
                        <a:ea typeface="Times New Roman"/>
                        <a:cs typeface="Times New Roman"/>
                      </a:endParaRPr>
                    </a:p>
                  </a:txBody>
                  <a:tcPr marL="68580" marR="68580" marT="0" marB="0" anchor="ctr"/>
                </a:tc>
              </a:tr>
              <a:tr h="657980">
                <a:tc>
                  <a:txBody>
                    <a:bodyPr/>
                    <a:lstStyle/>
                    <a:p>
                      <a:pPr algn="just">
                        <a:lnSpc>
                          <a:spcPct val="115000"/>
                        </a:lnSpc>
                        <a:spcAft>
                          <a:spcPts val="0"/>
                        </a:spcAft>
                      </a:pPr>
                      <a:r>
                        <a:rPr lang="es-ES" sz="1300" b="0" dirty="0">
                          <a:effectLst/>
                        </a:rPr>
                        <a:t>Agricultura intensiva, buena gama de cultivos, mecanización y riego fácil, con limitaciones climáticas</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5</a:t>
                      </a:r>
                      <a:endParaRPr lang="es-ES" sz="1300" b="0" dirty="0">
                        <a:effectLst/>
                        <a:latin typeface="Verdana"/>
                        <a:ea typeface="Times New Roman"/>
                        <a:cs typeface="Times New Roman"/>
                      </a:endParaRPr>
                    </a:p>
                  </a:txBody>
                  <a:tcPr marL="68580" marR="68580" marT="0" marB="0" anchor="ctr"/>
                </a:tc>
              </a:tr>
              <a:tr h="874157">
                <a:tc>
                  <a:txBody>
                    <a:bodyPr/>
                    <a:lstStyle/>
                    <a:p>
                      <a:pPr algn="just">
                        <a:lnSpc>
                          <a:spcPct val="115000"/>
                        </a:lnSpc>
                        <a:spcAft>
                          <a:spcPts val="0"/>
                        </a:spcAft>
                      </a:pPr>
                      <a:r>
                        <a:rPr lang="es-ES" sz="1300" b="0" dirty="0">
                          <a:effectLst/>
                        </a:rPr>
                        <a:t>Agricultura moderada, limitaciones de relieve y de clima restringen la gama de cultivos, mecanización y riego con dificultad</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2</a:t>
                      </a:r>
                      <a:endParaRPr lang="es-ES" sz="1300" b="0" dirty="0">
                        <a:effectLst/>
                        <a:latin typeface="Verdana"/>
                        <a:ea typeface="Times New Roman"/>
                        <a:cs typeface="Times New Roman"/>
                      </a:endParaRPr>
                    </a:p>
                  </a:txBody>
                  <a:tcPr marL="68580" marR="68580" marT="0" marB="0" anchor="ctr"/>
                </a:tc>
              </a:tr>
              <a:tr h="874157">
                <a:tc>
                  <a:txBody>
                    <a:bodyPr/>
                    <a:lstStyle/>
                    <a:p>
                      <a:pPr algn="just">
                        <a:lnSpc>
                          <a:spcPct val="115000"/>
                        </a:lnSpc>
                        <a:spcAft>
                          <a:spcPts val="0"/>
                        </a:spcAft>
                      </a:pPr>
                      <a:r>
                        <a:rPr lang="es-ES" sz="1300" b="0" dirty="0">
                          <a:effectLst/>
                        </a:rPr>
                        <a:t>Cultivos perennes o arbustivos con fuertes medidas de conservación, mecanización y riego difícil, importantes limitaciones climáticas</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3</a:t>
                      </a:r>
                      <a:endParaRPr lang="es-ES" sz="1300" b="0" dirty="0">
                        <a:effectLst/>
                        <a:latin typeface="Verdana"/>
                        <a:ea typeface="Times New Roman"/>
                        <a:cs typeface="Times New Roman"/>
                      </a:endParaRPr>
                    </a:p>
                  </a:txBody>
                  <a:tcPr marL="68580" marR="68580" marT="0" marB="0" anchor="ctr"/>
                </a:tc>
              </a:tr>
              <a:tr h="572762">
                <a:tc>
                  <a:txBody>
                    <a:bodyPr/>
                    <a:lstStyle/>
                    <a:p>
                      <a:pPr algn="just">
                        <a:lnSpc>
                          <a:spcPct val="115000"/>
                        </a:lnSpc>
                        <a:spcAft>
                          <a:spcPts val="0"/>
                        </a:spcAft>
                      </a:pPr>
                      <a:r>
                        <a:rPr lang="es-ES" sz="1300" b="0" dirty="0">
                          <a:effectLst/>
                        </a:rPr>
                        <a:t>Zonas marginales para actividades agropecuarias y forestales, mantenimiento de la cobertura vegetal.</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2</a:t>
                      </a:r>
                      <a:endParaRPr lang="es-ES" sz="1300" b="0" dirty="0">
                        <a:effectLst/>
                        <a:latin typeface="Verdana"/>
                        <a:ea typeface="Times New Roman"/>
                        <a:cs typeface="Times New Roman"/>
                      </a:endParaRPr>
                    </a:p>
                  </a:txBody>
                  <a:tcPr marL="68580" marR="68580" marT="0" marB="0" anchor="ctr"/>
                </a:tc>
              </a:tr>
              <a:tr h="657980">
                <a:tc>
                  <a:txBody>
                    <a:bodyPr/>
                    <a:lstStyle/>
                    <a:p>
                      <a:pPr algn="just">
                        <a:lnSpc>
                          <a:spcPct val="115000"/>
                        </a:lnSpc>
                        <a:spcAft>
                          <a:spcPts val="0"/>
                        </a:spcAft>
                      </a:pPr>
                      <a:r>
                        <a:rPr lang="es-ES" sz="1300" b="0" dirty="0">
                          <a:effectLst/>
                        </a:rPr>
                        <a:t>Zonas marginales para cultivos o con fuertes medidas de conservación, aptos para pastos y/o bosques</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2</a:t>
                      </a:r>
                      <a:endParaRPr lang="es-ES" sz="1300" b="0" dirty="0">
                        <a:effectLst/>
                        <a:latin typeface="Verdana"/>
                        <a:ea typeface="Times New Roman"/>
                        <a:cs typeface="Times New Roman"/>
                      </a:endParaRPr>
                    </a:p>
                  </a:txBody>
                  <a:tcPr marL="68580" marR="68580" marT="0" marB="0" anchor="ctr"/>
                </a:tc>
              </a:tr>
              <a:tr h="271366">
                <a:tc>
                  <a:txBody>
                    <a:bodyPr/>
                    <a:lstStyle/>
                    <a:p>
                      <a:pPr algn="just">
                        <a:lnSpc>
                          <a:spcPct val="115000"/>
                        </a:lnSpc>
                        <a:spcAft>
                          <a:spcPts val="0"/>
                        </a:spcAft>
                      </a:pPr>
                      <a:r>
                        <a:rPr lang="es-ES" sz="1300" b="0" dirty="0">
                          <a:effectLst/>
                        </a:rPr>
                        <a:t>Zonas no cultivables, bosque protector indispensable</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5</a:t>
                      </a:r>
                      <a:endParaRPr lang="es-ES" sz="1300" b="0" dirty="0">
                        <a:effectLst/>
                        <a:latin typeface="Verdana"/>
                        <a:ea typeface="Times New Roman"/>
                        <a:cs typeface="Times New Roman"/>
                      </a:endParaRPr>
                    </a:p>
                  </a:txBody>
                  <a:tcPr marL="68580" marR="68580" marT="0" marB="0" anchor="ctr"/>
                </a:tc>
              </a:tr>
              <a:tr h="572762">
                <a:tc>
                  <a:txBody>
                    <a:bodyPr/>
                    <a:lstStyle/>
                    <a:p>
                      <a:pPr algn="just">
                        <a:lnSpc>
                          <a:spcPct val="115000"/>
                        </a:lnSpc>
                        <a:spcAft>
                          <a:spcPts val="0"/>
                        </a:spcAft>
                      </a:pPr>
                      <a:r>
                        <a:rPr lang="es-ES" sz="1300" b="0" dirty="0">
                          <a:effectLst/>
                        </a:rPr>
                        <a:t>Zonas no cultivables, forestación y reforestación para la producción</a:t>
                      </a:r>
                      <a:endParaRPr lang="es-ES" sz="1300" b="0" dirty="0">
                        <a:effectLst/>
                        <a:latin typeface="Verdana"/>
                        <a:ea typeface="Times New Roman"/>
                        <a:cs typeface="Times New Roman"/>
                      </a:endParaRPr>
                    </a:p>
                  </a:txBody>
                  <a:tcPr marL="68580" marR="68580" marT="0" marB="0" anchor="ctr"/>
                </a:tc>
                <a:tc>
                  <a:txBody>
                    <a:bodyPr/>
                    <a:lstStyle/>
                    <a:p>
                      <a:pPr algn="ctr">
                        <a:lnSpc>
                          <a:spcPct val="115000"/>
                        </a:lnSpc>
                        <a:spcAft>
                          <a:spcPts val="0"/>
                        </a:spcAft>
                      </a:pPr>
                      <a:r>
                        <a:rPr lang="es-ES" sz="1300" b="0" dirty="0">
                          <a:effectLst/>
                        </a:rPr>
                        <a:t>2</a:t>
                      </a:r>
                      <a:endParaRPr lang="es-ES" sz="1300" b="0" dirty="0">
                        <a:effectLst/>
                        <a:latin typeface="Verdana"/>
                        <a:ea typeface="Times New Roman"/>
                        <a:cs typeface="Times New Roman"/>
                      </a:endParaRPr>
                    </a:p>
                  </a:txBody>
                  <a:tcPr marL="68580" marR="68580" marT="0" marB="0" anchor="ctr"/>
                </a:tc>
              </a:tr>
            </a:tbl>
          </a:graphicData>
        </a:graphic>
      </p:graphicFrame>
      <p:sp>
        <p:nvSpPr>
          <p:cNvPr id="8" name="7 CuadroTexto"/>
          <p:cNvSpPr txBox="1"/>
          <p:nvPr/>
        </p:nvSpPr>
        <p:spPr>
          <a:xfrm>
            <a:off x="251520" y="314832"/>
            <a:ext cx="6192688" cy="923330"/>
          </a:xfrm>
          <a:prstGeom prst="rect">
            <a:avLst/>
          </a:prstGeom>
          <a:noFill/>
        </p:spPr>
        <p:txBody>
          <a:bodyPr wrap="square" rtlCol="0">
            <a:spAutoFit/>
          </a:bodyPr>
          <a:lstStyle/>
          <a:p>
            <a:pPr algn="ctr"/>
            <a:r>
              <a:rPr lang="es-ES" b="1" dirty="0" smtClean="0"/>
              <a:t>PONDERACIÓN y METODOLOGIA DE LA COBERTURA DE </a:t>
            </a:r>
          </a:p>
          <a:p>
            <a:pPr algn="ctr"/>
            <a:r>
              <a:rPr lang="es-ES" b="1" dirty="0" smtClean="0"/>
              <a:t>APTITUD DEL SUELO </a:t>
            </a:r>
            <a:endParaRPr lang="es-ES" b="1" dirty="0"/>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10" name="9 Objeto"/>
          <p:cNvGraphicFramePr>
            <a:graphicFrameLocks noChangeAspect="1"/>
          </p:cNvGraphicFramePr>
          <p:nvPr>
            <p:extLst>
              <p:ext uri="{D42A27DB-BD31-4B8C-83A1-F6EECF244321}">
                <p14:modId xmlns:p14="http://schemas.microsoft.com/office/powerpoint/2010/main" val="2261197297"/>
              </p:ext>
            </p:extLst>
          </p:nvPr>
        </p:nvGraphicFramePr>
        <p:xfrm>
          <a:off x="6588224" y="692696"/>
          <a:ext cx="2016224" cy="5945934"/>
        </p:xfrm>
        <a:graphic>
          <a:graphicData uri="http://schemas.openxmlformats.org/presentationml/2006/ole">
            <mc:AlternateContent xmlns:mc="http://schemas.openxmlformats.org/markup-compatibility/2006">
              <mc:Choice xmlns:v="urn:schemas-microsoft-com:vml" Requires="v">
                <p:oleObj spid="_x0000_s4153" name="Visio" r:id="rId3" imgW="1550973" imgH="4863830" progId="Visio.Drawing.11">
                  <p:embed/>
                </p:oleObj>
              </mc:Choice>
              <mc:Fallback>
                <p:oleObj name="Visio" r:id="rId3" imgW="1550973" imgH="486383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692696"/>
                        <a:ext cx="2016224" cy="5945934"/>
                      </a:xfrm>
                      <a:prstGeom prst="rect">
                        <a:avLst/>
                      </a:prstGeom>
                      <a:noFill/>
                    </p:spPr>
                  </p:pic>
                </p:oleObj>
              </mc:Fallback>
            </mc:AlternateContent>
          </a:graphicData>
        </a:graphic>
      </p:graphicFrame>
    </p:spTree>
    <p:extLst>
      <p:ext uri="{BB962C8B-B14F-4D97-AF65-F5344CB8AC3E}">
        <p14:creationId xmlns:p14="http://schemas.microsoft.com/office/powerpoint/2010/main" val="1335536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548680"/>
            <a:ext cx="4680521" cy="1872208"/>
          </a:xfrm>
        </p:spPr>
        <p:txBody>
          <a:bodyPr/>
          <a:lstStyle/>
          <a:p>
            <a:pPr algn="ctr"/>
            <a:r>
              <a:rPr lang="es-ES" sz="2000" b="1" dirty="0"/>
              <a:t>PONDERACIÓN </a:t>
            </a:r>
            <a:r>
              <a:rPr lang="es-ES" sz="2000" b="1" dirty="0" smtClean="0"/>
              <a:t> </a:t>
            </a:r>
            <a:br>
              <a:rPr lang="es-ES" sz="2000" b="1" dirty="0" smtClean="0"/>
            </a:br>
            <a:r>
              <a:rPr lang="es-ES" sz="2000" b="1" dirty="0" smtClean="0"/>
              <a:t>Y </a:t>
            </a:r>
            <a:br>
              <a:rPr lang="es-ES" sz="2000" b="1" dirty="0" smtClean="0"/>
            </a:br>
            <a:r>
              <a:rPr lang="es-ES" sz="2000" b="1" dirty="0" smtClean="0"/>
              <a:t>METODOLOGIA </a:t>
            </a:r>
            <a:br>
              <a:rPr lang="es-ES" sz="2000" b="1" dirty="0" smtClean="0"/>
            </a:br>
            <a:r>
              <a:rPr lang="es-ES" sz="2000" b="1" dirty="0" smtClean="0"/>
              <a:t>DE </a:t>
            </a:r>
            <a:r>
              <a:rPr lang="es-ES" sz="2000" b="1" dirty="0"/>
              <a:t>LA COBERTURA DE </a:t>
            </a:r>
            <a:br>
              <a:rPr lang="es-ES" sz="2000" b="1" dirty="0"/>
            </a:br>
            <a:r>
              <a:rPr lang="es-ES" sz="2000" b="1" dirty="0" smtClean="0"/>
              <a:t>CONFLICTOS</a:t>
            </a:r>
            <a:r>
              <a:rPr lang="es-ES" sz="2000" b="1" dirty="0"/>
              <a:t/>
            </a:r>
            <a:br>
              <a:rPr lang="es-ES" sz="2000" b="1" dirty="0"/>
            </a:br>
            <a:endParaRPr lang="es-ES" sz="2000" dirty="0"/>
          </a:p>
        </p:txBody>
      </p:sp>
      <p:graphicFrame>
        <p:nvGraphicFramePr>
          <p:cNvPr id="4" name="3 Tabla"/>
          <p:cNvGraphicFramePr>
            <a:graphicFrameLocks noGrp="1"/>
          </p:cNvGraphicFramePr>
          <p:nvPr>
            <p:extLst>
              <p:ext uri="{D42A27DB-BD31-4B8C-83A1-F6EECF244321}">
                <p14:modId xmlns:p14="http://schemas.microsoft.com/office/powerpoint/2010/main" val="2069767873"/>
              </p:ext>
            </p:extLst>
          </p:nvPr>
        </p:nvGraphicFramePr>
        <p:xfrm>
          <a:off x="1763688" y="2996952"/>
          <a:ext cx="2520280" cy="1280160"/>
        </p:xfrm>
        <a:graphic>
          <a:graphicData uri="http://schemas.openxmlformats.org/drawingml/2006/table">
            <a:tbl>
              <a:tblPr firstRow="1" firstCol="1" bandRow="1">
                <a:tableStyleId>{69CF1AB2-1976-4502-BF36-3FF5EA218861}</a:tableStyleId>
              </a:tblPr>
              <a:tblGrid>
                <a:gridCol w="1347019"/>
                <a:gridCol w="1173261"/>
              </a:tblGrid>
              <a:tr h="270030">
                <a:tc>
                  <a:txBody>
                    <a:bodyPr/>
                    <a:lstStyle/>
                    <a:p>
                      <a:pPr algn="ctr">
                        <a:lnSpc>
                          <a:spcPct val="150000"/>
                        </a:lnSpc>
                        <a:spcAft>
                          <a:spcPts val="0"/>
                        </a:spcAft>
                      </a:pPr>
                      <a:r>
                        <a:rPr lang="es-ES" sz="1400" dirty="0">
                          <a:effectLst/>
                        </a:rPr>
                        <a:t>Conflicto</a:t>
                      </a:r>
                      <a:endParaRPr lang="es-ES" sz="14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S" sz="1400" dirty="0">
                          <a:effectLst/>
                        </a:rPr>
                        <a:t>Peso</a:t>
                      </a:r>
                      <a:endParaRPr lang="es-ES" sz="1400" dirty="0">
                        <a:effectLst/>
                        <a:latin typeface="Verdana"/>
                        <a:ea typeface="Times New Roman"/>
                        <a:cs typeface="Times New Roman"/>
                      </a:endParaRPr>
                    </a:p>
                  </a:txBody>
                  <a:tcPr marL="68580" marR="68580" marT="0" marB="0"/>
                </a:tc>
              </a:tr>
              <a:tr h="270030">
                <a:tc>
                  <a:txBody>
                    <a:bodyPr/>
                    <a:lstStyle/>
                    <a:p>
                      <a:pPr>
                        <a:lnSpc>
                          <a:spcPct val="150000"/>
                        </a:lnSpc>
                        <a:spcAft>
                          <a:spcPts val="0"/>
                        </a:spcAft>
                      </a:pPr>
                      <a:r>
                        <a:rPr lang="es-ES" sz="1400" dirty="0">
                          <a:effectLst/>
                        </a:rPr>
                        <a:t>Adecuado</a:t>
                      </a:r>
                      <a:endParaRPr lang="es-ES" sz="14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S" sz="1400" dirty="0">
                          <a:effectLst/>
                        </a:rPr>
                        <a:t>5</a:t>
                      </a:r>
                      <a:endParaRPr lang="es-ES" sz="1400" dirty="0">
                        <a:effectLst/>
                        <a:latin typeface="Verdana"/>
                        <a:ea typeface="Times New Roman"/>
                        <a:cs typeface="Times New Roman"/>
                      </a:endParaRPr>
                    </a:p>
                  </a:txBody>
                  <a:tcPr marL="68580" marR="68580" marT="0" marB="0"/>
                </a:tc>
              </a:tr>
              <a:tr h="270030">
                <a:tc>
                  <a:txBody>
                    <a:bodyPr/>
                    <a:lstStyle/>
                    <a:p>
                      <a:pPr>
                        <a:lnSpc>
                          <a:spcPct val="150000"/>
                        </a:lnSpc>
                        <a:spcAft>
                          <a:spcPts val="0"/>
                        </a:spcAft>
                      </a:pPr>
                      <a:r>
                        <a:rPr lang="es-ES" sz="1400" dirty="0">
                          <a:effectLst/>
                        </a:rPr>
                        <a:t>Subuso</a:t>
                      </a:r>
                      <a:endParaRPr lang="es-ES" sz="14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S" sz="1400" dirty="0">
                          <a:effectLst/>
                        </a:rPr>
                        <a:t>3</a:t>
                      </a:r>
                      <a:endParaRPr lang="es-ES" sz="1400" dirty="0">
                        <a:effectLst/>
                        <a:latin typeface="Verdana"/>
                        <a:ea typeface="Times New Roman"/>
                        <a:cs typeface="Times New Roman"/>
                      </a:endParaRPr>
                    </a:p>
                  </a:txBody>
                  <a:tcPr marL="68580" marR="68580" marT="0" marB="0"/>
                </a:tc>
              </a:tr>
              <a:tr h="270030">
                <a:tc>
                  <a:txBody>
                    <a:bodyPr/>
                    <a:lstStyle/>
                    <a:p>
                      <a:pPr>
                        <a:lnSpc>
                          <a:spcPct val="150000"/>
                        </a:lnSpc>
                        <a:spcAft>
                          <a:spcPts val="0"/>
                        </a:spcAft>
                      </a:pPr>
                      <a:r>
                        <a:rPr lang="es-ES" sz="1400" dirty="0">
                          <a:effectLst/>
                        </a:rPr>
                        <a:t>Sobreuso</a:t>
                      </a:r>
                      <a:endParaRPr lang="es-ES" sz="14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S" sz="1400" dirty="0">
                          <a:effectLst/>
                        </a:rPr>
                        <a:t>1</a:t>
                      </a:r>
                      <a:endParaRPr lang="es-ES" sz="1400" dirty="0">
                        <a:effectLst/>
                        <a:latin typeface="Verdana"/>
                        <a:ea typeface="Times New Roman"/>
                        <a:cs typeface="Times New Roman"/>
                      </a:endParaRPr>
                    </a:p>
                  </a:txBody>
                  <a:tcPr marL="68580" marR="68580" marT="0" marB="0"/>
                </a:tc>
              </a:tr>
            </a:tbl>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 name="5 Objeto"/>
          <p:cNvGraphicFramePr>
            <a:graphicFrameLocks noChangeAspect="1"/>
          </p:cNvGraphicFramePr>
          <p:nvPr>
            <p:extLst>
              <p:ext uri="{D42A27DB-BD31-4B8C-83A1-F6EECF244321}">
                <p14:modId xmlns:p14="http://schemas.microsoft.com/office/powerpoint/2010/main" val="1330088533"/>
              </p:ext>
            </p:extLst>
          </p:nvPr>
        </p:nvGraphicFramePr>
        <p:xfrm>
          <a:off x="5004048" y="260648"/>
          <a:ext cx="2484115" cy="6465566"/>
        </p:xfrm>
        <a:graphic>
          <a:graphicData uri="http://schemas.openxmlformats.org/presentationml/2006/ole">
            <mc:AlternateContent xmlns:mc="http://schemas.openxmlformats.org/markup-compatibility/2006">
              <mc:Choice xmlns:v="urn:schemas-microsoft-com:vml" Requires="v">
                <p:oleObj spid="_x0000_s6198" name="Visio" r:id="rId3" imgW="1901898" imgH="5497749" progId="Visio.Drawing.11">
                  <p:embed/>
                </p:oleObj>
              </mc:Choice>
              <mc:Fallback>
                <p:oleObj name="Visio" r:id="rId3" imgW="1901898" imgH="549774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60648"/>
                        <a:ext cx="2484115" cy="6465566"/>
                      </a:xfrm>
                      <a:prstGeom prst="rect">
                        <a:avLst/>
                      </a:prstGeom>
                      <a:noFill/>
                    </p:spPr>
                  </p:pic>
                </p:oleObj>
              </mc:Fallback>
            </mc:AlternateContent>
          </a:graphicData>
        </a:graphic>
      </p:graphicFrame>
    </p:spTree>
    <p:extLst>
      <p:ext uri="{BB962C8B-B14F-4D97-AF65-F5344CB8AC3E}">
        <p14:creationId xmlns:p14="http://schemas.microsoft.com/office/powerpoint/2010/main" val="1240363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99392"/>
            <a:ext cx="7125113" cy="924475"/>
          </a:xfrm>
        </p:spPr>
        <p:txBody>
          <a:bodyPr/>
          <a:lstStyle/>
          <a:p>
            <a:pPr algn="ctr"/>
            <a:r>
              <a:rPr lang="es-ES" sz="2400" b="1" dirty="0" smtClean="0"/>
              <a:t>ÁREA DE ESTUDIO</a:t>
            </a:r>
            <a:endParaRPr lang="es-ES" sz="2400" b="1" dirty="0"/>
          </a:p>
        </p:txBody>
      </p:sp>
      <p:pic>
        <p:nvPicPr>
          <p:cNvPr id="1026" name="Picture 2" descr="C:\Users\Maria Alicia\Desktop\MODIFICAR SHAPES MARY\AMÉRICA DEL SUR Y ECUADO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615376"/>
            <a:ext cx="2952328" cy="3965752"/>
          </a:xfrm>
          <a:prstGeom prst="rect">
            <a:avLst/>
          </a:prstGeom>
          <a:noFill/>
          <a:extLst>
            <a:ext uri="{909E8E84-426E-40DD-AFC4-6F175D3DCCD1}">
              <a14:hiddenFill xmlns:a14="http://schemas.microsoft.com/office/drawing/2010/main">
                <a:solidFill>
                  <a:srgbClr val="FFFFFF"/>
                </a:solidFill>
              </a14:hiddenFill>
            </a:ext>
          </a:extLst>
        </p:spPr>
      </p:pic>
      <p:pic>
        <p:nvPicPr>
          <p:cNvPr id="5" name="4 Imagen" descr="F:\cantón mejia y las provincias2.jpg"/>
          <p:cNvPicPr/>
          <p:nvPr/>
        </p:nvPicPr>
        <p:blipFill>
          <a:blip r:embed="rId3" cstate="print"/>
          <a:srcRect/>
          <a:stretch>
            <a:fillRect/>
          </a:stretch>
        </p:blipFill>
        <p:spPr bwMode="auto">
          <a:xfrm>
            <a:off x="3347864" y="615376"/>
            <a:ext cx="4824536" cy="3149968"/>
          </a:xfrm>
          <a:prstGeom prst="rect">
            <a:avLst/>
          </a:prstGeom>
          <a:noFill/>
          <a:ln w="9525">
            <a:noFill/>
            <a:miter lim="800000"/>
            <a:headEnd/>
            <a:tailEnd/>
          </a:ln>
        </p:spPr>
      </p:pic>
      <p:pic>
        <p:nvPicPr>
          <p:cNvPr id="6" name="5 Imagen" descr="D:\Respaldo Principal\RESPALDOS - MARIA ALICIA\Pasantías GTZ\PERFIL DE TESIS\Ubicación\Municipio\PARROQUIAS DEL CANTON MEJIA1.jpg"/>
          <p:cNvPicPr/>
          <p:nvPr/>
        </p:nvPicPr>
        <p:blipFill rotWithShape="1">
          <a:blip r:embed="rId4" cstate="print"/>
          <a:srcRect t="7356"/>
          <a:stretch/>
        </p:blipFill>
        <p:spPr bwMode="auto">
          <a:xfrm>
            <a:off x="4427984" y="3765345"/>
            <a:ext cx="4392488" cy="2904016"/>
          </a:xfrm>
          <a:prstGeom prst="rect">
            <a:avLst/>
          </a:prstGeom>
          <a:noFill/>
          <a:ln w="9525">
            <a:noFill/>
            <a:miter lim="800000"/>
            <a:headEnd/>
            <a:tailEnd/>
          </a:ln>
        </p:spPr>
      </p:pic>
      <p:graphicFrame>
        <p:nvGraphicFramePr>
          <p:cNvPr id="7" name="6 Tabla"/>
          <p:cNvGraphicFramePr>
            <a:graphicFrameLocks noGrp="1"/>
          </p:cNvGraphicFramePr>
          <p:nvPr>
            <p:extLst>
              <p:ext uri="{D42A27DB-BD31-4B8C-83A1-F6EECF244321}">
                <p14:modId xmlns:p14="http://schemas.microsoft.com/office/powerpoint/2010/main" val="2481975261"/>
              </p:ext>
            </p:extLst>
          </p:nvPr>
        </p:nvGraphicFramePr>
        <p:xfrm>
          <a:off x="305352" y="4725144"/>
          <a:ext cx="3834600" cy="1765912"/>
        </p:xfrm>
        <a:graphic>
          <a:graphicData uri="http://schemas.openxmlformats.org/drawingml/2006/table">
            <a:tbl>
              <a:tblPr firstRow="1" firstCol="1" bandRow="1">
                <a:tableStyleId>{93296810-A885-4BE3-A3E7-6D5BEEA58F35}</a:tableStyleId>
              </a:tblPr>
              <a:tblGrid>
                <a:gridCol w="1856438"/>
                <a:gridCol w="1978162"/>
              </a:tblGrid>
              <a:tr h="210312">
                <a:tc>
                  <a:txBody>
                    <a:bodyPr/>
                    <a:lstStyle/>
                    <a:p>
                      <a:pPr algn="just">
                        <a:lnSpc>
                          <a:spcPct val="150000"/>
                        </a:lnSpc>
                        <a:spcAft>
                          <a:spcPts val="0"/>
                        </a:spcAft>
                      </a:pPr>
                      <a:r>
                        <a:rPr lang="es-ES" sz="1000" dirty="0">
                          <a:effectLst/>
                        </a:rPr>
                        <a:t>Capital: </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a:effectLst/>
                        </a:rPr>
                        <a:t>Machachi</a:t>
                      </a:r>
                      <a:endParaRPr lang="es-ES" sz="1100" dirty="0">
                        <a:effectLst/>
                        <a:latin typeface="Verdana"/>
                        <a:ea typeface="Times New Roman"/>
                        <a:cs typeface="Times New Roman"/>
                      </a:endParaRPr>
                    </a:p>
                  </a:txBody>
                  <a:tcPr marL="68580" marR="68580" marT="0" marB="0"/>
                </a:tc>
              </a:tr>
              <a:tr h="210312">
                <a:tc>
                  <a:txBody>
                    <a:bodyPr/>
                    <a:lstStyle/>
                    <a:p>
                      <a:pPr algn="just">
                        <a:lnSpc>
                          <a:spcPct val="150000"/>
                        </a:lnSpc>
                        <a:spcAft>
                          <a:spcPts val="0"/>
                        </a:spcAft>
                      </a:pPr>
                      <a:r>
                        <a:rPr lang="es-ES" sz="1000" dirty="0">
                          <a:effectLst/>
                        </a:rPr>
                        <a:t>Superficie: </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smtClean="0">
                          <a:effectLst/>
                        </a:rPr>
                        <a:t>1.422Km</a:t>
                      </a:r>
                      <a:r>
                        <a:rPr lang="es-ES" sz="1000" baseline="30000" dirty="0" smtClean="0">
                          <a:effectLst/>
                        </a:rPr>
                        <a:t>2</a:t>
                      </a:r>
                      <a:endParaRPr lang="es-ES" sz="1100" dirty="0">
                        <a:effectLst/>
                        <a:latin typeface="Verdana"/>
                        <a:ea typeface="Times New Roman"/>
                        <a:cs typeface="Times New Roman"/>
                      </a:endParaRPr>
                    </a:p>
                  </a:txBody>
                  <a:tcPr marL="68580" marR="68580" marT="0" marB="0"/>
                </a:tc>
              </a:tr>
              <a:tr h="210312">
                <a:tc>
                  <a:txBody>
                    <a:bodyPr/>
                    <a:lstStyle/>
                    <a:p>
                      <a:pPr algn="just">
                        <a:lnSpc>
                          <a:spcPct val="150000"/>
                        </a:lnSpc>
                        <a:spcAft>
                          <a:spcPts val="0"/>
                        </a:spcAft>
                      </a:pPr>
                      <a:r>
                        <a:rPr lang="es-ES" sz="1000" dirty="0">
                          <a:effectLst/>
                        </a:rPr>
                        <a:t>Población: </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a:effectLst/>
                        </a:rPr>
                        <a:t>81.335 hab. </a:t>
                      </a:r>
                      <a:endParaRPr lang="es-ES" sz="1100" dirty="0">
                        <a:effectLst/>
                        <a:latin typeface="Verdana"/>
                        <a:ea typeface="Times New Roman"/>
                        <a:cs typeface="Times New Roman"/>
                      </a:endParaRPr>
                    </a:p>
                  </a:txBody>
                  <a:tcPr marL="68580" marR="68580" marT="0" marB="0"/>
                </a:tc>
              </a:tr>
              <a:tr h="210312">
                <a:tc>
                  <a:txBody>
                    <a:bodyPr/>
                    <a:lstStyle/>
                    <a:p>
                      <a:pPr algn="just">
                        <a:lnSpc>
                          <a:spcPct val="150000"/>
                        </a:lnSpc>
                        <a:spcAft>
                          <a:spcPts val="0"/>
                        </a:spcAft>
                      </a:pPr>
                      <a:r>
                        <a:rPr lang="es-ES" sz="1000" dirty="0">
                          <a:effectLst/>
                        </a:rPr>
                        <a:t>Mujeres</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a:effectLst/>
                        </a:rPr>
                        <a:t>41.552</a:t>
                      </a:r>
                      <a:endParaRPr lang="es-ES" sz="1100" dirty="0">
                        <a:effectLst/>
                        <a:latin typeface="Verdana"/>
                        <a:ea typeface="Times New Roman"/>
                        <a:cs typeface="Times New Roman"/>
                      </a:endParaRPr>
                    </a:p>
                  </a:txBody>
                  <a:tcPr marL="68580" marR="68580" marT="0" marB="0"/>
                </a:tc>
              </a:tr>
              <a:tr h="210312">
                <a:tc>
                  <a:txBody>
                    <a:bodyPr/>
                    <a:lstStyle/>
                    <a:p>
                      <a:pPr algn="just">
                        <a:lnSpc>
                          <a:spcPct val="150000"/>
                        </a:lnSpc>
                        <a:spcAft>
                          <a:spcPts val="0"/>
                        </a:spcAft>
                      </a:pPr>
                      <a:r>
                        <a:rPr lang="es-ES" sz="1000" dirty="0">
                          <a:effectLst/>
                        </a:rPr>
                        <a:t>Hombres</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a:effectLst/>
                        </a:rPr>
                        <a:t>39.783</a:t>
                      </a:r>
                      <a:endParaRPr lang="es-ES" sz="1100" dirty="0">
                        <a:effectLst/>
                        <a:latin typeface="Verdana"/>
                        <a:ea typeface="Times New Roman"/>
                        <a:cs typeface="Times New Roman"/>
                      </a:endParaRPr>
                    </a:p>
                  </a:txBody>
                  <a:tcPr marL="68580" marR="68580" marT="0" marB="0"/>
                </a:tc>
              </a:tr>
              <a:tr h="210312">
                <a:tc>
                  <a:txBody>
                    <a:bodyPr/>
                    <a:lstStyle/>
                    <a:p>
                      <a:pPr algn="just">
                        <a:lnSpc>
                          <a:spcPct val="150000"/>
                        </a:lnSpc>
                        <a:spcAft>
                          <a:spcPts val="0"/>
                        </a:spcAft>
                      </a:pPr>
                      <a:r>
                        <a:rPr lang="es-ES" sz="1000" dirty="0">
                          <a:effectLst/>
                        </a:rPr>
                        <a:t>Altura: </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dirty="0">
                          <a:effectLst/>
                        </a:rPr>
                        <a:t>entre 600 y 4.750 m.s.n.m.</a:t>
                      </a:r>
                      <a:endParaRPr lang="es-ES" sz="1100" dirty="0">
                        <a:effectLst/>
                        <a:latin typeface="Verdana"/>
                        <a:ea typeface="Times New Roman"/>
                        <a:cs typeface="Times New Roman"/>
                      </a:endParaRPr>
                    </a:p>
                  </a:txBody>
                  <a:tcPr marL="68580" marR="68580" marT="0" marB="0"/>
                </a:tc>
              </a:tr>
              <a:tr h="394312">
                <a:tc>
                  <a:txBody>
                    <a:bodyPr/>
                    <a:lstStyle/>
                    <a:p>
                      <a:pPr algn="just">
                        <a:lnSpc>
                          <a:spcPct val="150000"/>
                        </a:lnSpc>
                        <a:spcAft>
                          <a:spcPts val="0"/>
                        </a:spcAft>
                      </a:pPr>
                      <a:r>
                        <a:rPr lang="es-ES" sz="1000" dirty="0" smtClean="0">
                          <a:effectLst/>
                        </a:rPr>
                        <a:t>Temperatura</a:t>
                      </a:r>
                      <a:r>
                        <a:rPr lang="es-ES" sz="1000" baseline="0" dirty="0" smtClean="0">
                          <a:effectLst/>
                        </a:rPr>
                        <a:t> </a:t>
                      </a:r>
                      <a:r>
                        <a:rPr lang="es-ES" sz="1000" dirty="0" smtClean="0">
                          <a:effectLst/>
                        </a:rPr>
                        <a:t>promedio:</a:t>
                      </a:r>
                      <a:endParaRPr lang="es-ES" sz="1100" dirty="0">
                        <a:effectLst/>
                        <a:latin typeface="Verdana"/>
                        <a:ea typeface="Times New Roman"/>
                        <a:cs typeface="Times New Roman"/>
                      </a:endParaRPr>
                    </a:p>
                  </a:txBody>
                  <a:tcPr marL="68580" marR="68580" marT="0" marB="0"/>
                </a:tc>
                <a:tc>
                  <a:txBody>
                    <a:bodyPr/>
                    <a:lstStyle/>
                    <a:p>
                      <a:pPr algn="just">
                        <a:lnSpc>
                          <a:spcPct val="150000"/>
                        </a:lnSpc>
                        <a:spcAft>
                          <a:spcPts val="0"/>
                        </a:spcAft>
                      </a:pPr>
                      <a:r>
                        <a:rPr lang="es-ES" sz="1000" kern="1200" dirty="0" smtClean="0">
                          <a:effectLst/>
                        </a:rPr>
                        <a:t>11.9°C</a:t>
                      </a:r>
                      <a:endParaRPr lang="es-ES" sz="1000" kern="1200" dirty="0">
                        <a:solidFill>
                          <a:schemeClr val="dk1"/>
                        </a:solidFill>
                        <a:effectLst/>
                        <a:latin typeface="+mn-lt"/>
                        <a:ea typeface="+mn-ea"/>
                        <a:cs typeface="+mn-cs"/>
                      </a:endParaRPr>
                    </a:p>
                  </a:txBody>
                  <a:tcPr marL="68580" marR="68580" marT="0" marB="0"/>
                </a:tc>
              </a:tr>
            </a:tbl>
          </a:graphicData>
        </a:graphic>
      </p:graphicFrame>
    </p:spTree>
    <p:extLst>
      <p:ext uri="{BB962C8B-B14F-4D97-AF65-F5344CB8AC3E}">
        <p14:creationId xmlns:p14="http://schemas.microsoft.com/office/powerpoint/2010/main" val="1814008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548680"/>
            <a:ext cx="7125113" cy="924475"/>
          </a:xfrm>
        </p:spPr>
        <p:txBody>
          <a:bodyPr/>
          <a:lstStyle/>
          <a:p>
            <a:pPr algn="ctr"/>
            <a:r>
              <a:rPr lang="es-ES" sz="2400" b="1" dirty="0" smtClean="0">
                <a:solidFill>
                  <a:srgbClr val="FFFFFF"/>
                </a:solidFill>
              </a:rPr>
              <a:t>MAPA DE CONFLICTOS</a:t>
            </a:r>
            <a:endParaRPr lang="es-ES" sz="2400" b="1" dirty="0">
              <a:solidFill>
                <a:srgbClr val="FFFFFF"/>
              </a:solidFill>
            </a:endParaRPr>
          </a:p>
        </p:txBody>
      </p:sp>
      <p:sp>
        <p:nvSpPr>
          <p:cNvPr id="3" name="2 Marcador de contenido"/>
          <p:cNvSpPr>
            <a:spLocks noGrp="1"/>
          </p:cNvSpPr>
          <p:nvPr>
            <p:ph idx="1"/>
          </p:nvPr>
        </p:nvSpPr>
        <p:spPr>
          <a:xfrm>
            <a:off x="611560" y="1916832"/>
            <a:ext cx="7488832" cy="4051437"/>
          </a:xfrm>
        </p:spPr>
        <p:txBody>
          <a:bodyPr>
            <a:noAutofit/>
          </a:bodyPr>
          <a:lstStyle/>
          <a:p>
            <a:pPr algn="just"/>
            <a:r>
              <a:rPr lang="es-ES" b="1" dirty="0"/>
              <a:t>Adecuado.-</a:t>
            </a:r>
            <a:r>
              <a:rPr lang="es-ES" dirty="0"/>
              <a:t> Indica que el suelo esta utilizado de forma correcta, es decir, tiene exigencias similares a su potencialidad ambiental, se encuentra en equilibrio. (</a:t>
            </a:r>
            <a:r>
              <a:rPr lang="es-ES" sz="1600" dirty="0"/>
              <a:t>102.388 ha)</a:t>
            </a:r>
            <a:endParaRPr lang="es-ES" sz="1600" dirty="0">
              <a:latin typeface="Calibri"/>
              <a:ea typeface="Calibri"/>
              <a:cs typeface="Times New Roman"/>
            </a:endParaRPr>
          </a:p>
          <a:p>
            <a:pPr marL="0" indent="0" algn="just">
              <a:buNone/>
            </a:pPr>
            <a:endParaRPr lang="es-ES" dirty="0"/>
          </a:p>
          <a:p>
            <a:pPr algn="just"/>
            <a:r>
              <a:rPr lang="es-ES" b="1" dirty="0"/>
              <a:t>Sub-uso.-</a:t>
            </a:r>
            <a:r>
              <a:rPr lang="es-ES" dirty="0"/>
              <a:t> Cuando las exigencias del uso o cobertura vegetal actual son menores a las potencialidades ambientales ofertadas, se puede decir que el suelo puede dar más de lo actual. (</a:t>
            </a:r>
            <a:r>
              <a:rPr lang="es-ES" sz="1600" dirty="0"/>
              <a:t>20.038 ha)</a:t>
            </a:r>
            <a:endParaRPr lang="es-ES" dirty="0"/>
          </a:p>
          <a:p>
            <a:pPr marL="0" indent="0" algn="just">
              <a:buNone/>
            </a:pPr>
            <a:endParaRPr lang="es-ES" dirty="0"/>
          </a:p>
          <a:p>
            <a:pPr algn="just"/>
            <a:r>
              <a:rPr lang="es-ES" b="1" dirty="0"/>
              <a:t>Sobre-uso.-</a:t>
            </a:r>
            <a:r>
              <a:rPr lang="es-ES" dirty="0"/>
              <a:t> Cuando las exigencias del uso o cobertura vegetal actual son mayores al potencial ambiental ofertado, es decir el suelo esta degradado o degenerado por empobrecimiento de sus condiciones iniciales (</a:t>
            </a:r>
            <a:r>
              <a:rPr lang="es-ES" sz="1600" dirty="0"/>
              <a:t>11.204 ha)</a:t>
            </a:r>
            <a:endParaRPr lang="es-ES" sz="1600" dirty="0">
              <a:latin typeface="Calibri"/>
              <a:ea typeface="Calibri"/>
              <a:cs typeface="Times New Roman"/>
            </a:endParaRPr>
          </a:p>
          <a:p>
            <a:pPr marL="0" indent="0">
              <a:buNone/>
            </a:pPr>
            <a:endParaRPr lang="es-ES" dirty="0"/>
          </a:p>
        </p:txBody>
      </p:sp>
    </p:spTree>
    <p:extLst>
      <p:ext uri="{BB962C8B-B14F-4D97-AF65-F5344CB8AC3E}">
        <p14:creationId xmlns:p14="http://schemas.microsoft.com/office/powerpoint/2010/main" val="3846630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540759996"/>
              </p:ext>
            </p:extLst>
          </p:nvPr>
        </p:nvGraphicFramePr>
        <p:xfrm>
          <a:off x="1187624" y="2636912"/>
          <a:ext cx="3024336" cy="2108874"/>
        </p:xfrm>
        <a:graphic>
          <a:graphicData uri="http://schemas.openxmlformats.org/drawingml/2006/table">
            <a:tbl>
              <a:tblPr firstRow="1" firstCol="1" bandRow="1">
                <a:tableStyleId>{22838BEF-8BB2-4498-84A7-C5851F593DF1}</a:tableStyleId>
              </a:tblPr>
              <a:tblGrid>
                <a:gridCol w="2088232"/>
                <a:gridCol w="936104"/>
              </a:tblGrid>
              <a:tr h="508674">
                <a:tc>
                  <a:txBody>
                    <a:bodyPr/>
                    <a:lstStyle/>
                    <a:p>
                      <a:pPr marL="0" indent="0" algn="ctr">
                        <a:lnSpc>
                          <a:spcPct val="150000"/>
                        </a:lnSpc>
                        <a:spcAft>
                          <a:spcPts val="0"/>
                        </a:spcAft>
                      </a:pPr>
                      <a:r>
                        <a:rPr lang="es-ES" sz="1400" dirty="0">
                          <a:effectLst/>
                        </a:rPr>
                        <a:t>Potencial del suelo</a:t>
                      </a:r>
                      <a:endParaRPr lang="es-ES" sz="1400" dirty="0">
                        <a:effectLst/>
                        <a:latin typeface="Verdana"/>
                        <a:ea typeface="Times New Roman"/>
                        <a:cs typeface="Times New Roman"/>
                      </a:endParaRPr>
                    </a:p>
                  </a:txBody>
                  <a:tcPr marL="68580" marR="68580" marT="0" marB="0"/>
                </a:tc>
                <a:tc>
                  <a:txBody>
                    <a:bodyPr/>
                    <a:lstStyle/>
                    <a:p>
                      <a:pPr marL="171450" indent="0" algn="ctr">
                        <a:lnSpc>
                          <a:spcPct val="150000"/>
                        </a:lnSpc>
                        <a:spcAft>
                          <a:spcPts val="0"/>
                        </a:spcAft>
                      </a:pPr>
                      <a:r>
                        <a:rPr lang="es-ES" sz="1400" dirty="0">
                          <a:effectLst/>
                        </a:rPr>
                        <a:t>Peso</a:t>
                      </a:r>
                      <a:endParaRPr lang="es-ES" sz="1400" dirty="0">
                        <a:effectLst/>
                        <a:latin typeface="Verdana"/>
                        <a:ea typeface="Times New Roman"/>
                        <a:cs typeface="Times New Roman"/>
                      </a:endParaRPr>
                    </a:p>
                  </a:txBody>
                  <a:tcPr marL="68580" marR="68580" marT="0" marB="0"/>
                </a:tc>
              </a:tr>
              <a:tr h="272707">
                <a:tc>
                  <a:txBody>
                    <a:bodyPr/>
                    <a:lstStyle/>
                    <a:p>
                      <a:pPr marL="266700" indent="0">
                        <a:lnSpc>
                          <a:spcPct val="150000"/>
                        </a:lnSpc>
                        <a:spcAft>
                          <a:spcPts val="0"/>
                        </a:spcAft>
                      </a:pPr>
                      <a:r>
                        <a:rPr lang="es-ES" sz="1400" dirty="0">
                          <a:effectLst/>
                        </a:rPr>
                        <a:t>Muy Alto</a:t>
                      </a:r>
                      <a:endParaRPr lang="es-ES" sz="1400" dirty="0">
                        <a:effectLst/>
                        <a:latin typeface="Verdana"/>
                        <a:ea typeface="Times New Roman"/>
                        <a:cs typeface="Times New Roman"/>
                      </a:endParaRPr>
                    </a:p>
                  </a:txBody>
                  <a:tcPr marL="68580" marR="68580" marT="0" marB="0"/>
                </a:tc>
                <a:tc>
                  <a:txBody>
                    <a:bodyPr/>
                    <a:lstStyle/>
                    <a:p>
                      <a:pPr marL="88900" indent="0" algn="ctr">
                        <a:lnSpc>
                          <a:spcPct val="150000"/>
                        </a:lnSpc>
                        <a:spcAft>
                          <a:spcPts val="0"/>
                        </a:spcAft>
                      </a:pPr>
                      <a:r>
                        <a:rPr lang="es-ES" sz="1400" dirty="0">
                          <a:effectLst/>
                        </a:rPr>
                        <a:t>5</a:t>
                      </a:r>
                      <a:endParaRPr lang="es-ES" sz="1400" dirty="0">
                        <a:effectLst/>
                        <a:latin typeface="Verdana"/>
                        <a:ea typeface="Times New Roman"/>
                        <a:cs typeface="Times New Roman"/>
                      </a:endParaRPr>
                    </a:p>
                  </a:txBody>
                  <a:tcPr marL="68580" marR="68580" marT="0" marB="0"/>
                </a:tc>
              </a:tr>
              <a:tr h="272707">
                <a:tc>
                  <a:txBody>
                    <a:bodyPr/>
                    <a:lstStyle/>
                    <a:p>
                      <a:pPr marL="266700" indent="0">
                        <a:lnSpc>
                          <a:spcPct val="150000"/>
                        </a:lnSpc>
                        <a:spcAft>
                          <a:spcPts val="0"/>
                        </a:spcAft>
                      </a:pPr>
                      <a:r>
                        <a:rPr lang="es-ES" sz="1400" dirty="0">
                          <a:effectLst/>
                        </a:rPr>
                        <a:t>Alto</a:t>
                      </a:r>
                      <a:endParaRPr lang="es-ES" sz="1400" dirty="0">
                        <a:effectLst/>
                        <a:latin typeface="Verdana"/>
                        <a:ea typeface="Times New Roman"/>
                        <a:cs typeface="Times New Roman"/>
                      </a:endParaRPr>
                    </a:p>
                  </a:txBody>
                  <a:tcPr marL="68580" marR="68580" marT="0" marB="0"/>
                </a:tc>
                <a:tc>
                  <a:txBody>
                    <a:bodyPr/>
                    <a:lstStyle/>
                    <a:p>
                      <a:pPr marL="88900" indent="0" algn="ctr">
                        <a:lnSpc>
                          <a:spcPct val="150000"/>
                        </a:lnSpc>
                        <a:spcAft>
                          <a:spcPts val="0"/>
                        </a:spcAft>
                        <a:tabLst>
                          <a:tab pos="177800" algn="l"/>
                        </a:tabLst>
                      </a:pPr>
                      <a:r>
                        <a:rPr lang="es-ES" sz="1400" dirty="0">
                          <a:effectLst/>
                        </a:rPr>
                        <a:t>4</a:t>
                      </a:r>
                      <a:endParaRPr lang="es-ES" sz="1400" dirty="0">
                        <a:effectLst/>
                        <a:latin typeface="Verdana"/>
                        <a:ea typeface="Times New Roman"/>
                        <a:cs typeface="Times New Roman"/>
                      </a:endParaRPr>
                    </a:p>
                  </a:txBody>
                  <a:tcPr marL="68580" marR="68580" marT="0" marB="0"/>
                </a:tc>
              </a:tr>
              <a:tr h="272707">
                <a:tc>
                  <a:txBody>
                    <a:bodyPr/>
                    <a:lstStyle/>
                    <a:p>
                      <a:pPr marL="266700" indent="0">
                        <a:lnSpc>
                          <a:spcPct val="150000"/>
                        </a:lnSpc>
                        <a:spcAft>
                          <a:spcPts val="0"/>
                        </a:spcAft>
                      </a:pPr>
                      <a:r>
                        <a:rPr lang="es-ES" sz="1400" dirty="0">
                          <a:effectLst/>
                        </a:rPr>
                        <a:t>Medio</a:t>
                      </a:r>
                      <a:endParaRPr lang="es-ES" sz="1400" dirty="0">
                        <a:effectLst/>
                        <a:latin typeface="Verdana"/>
                        <a:ea typeface="Times New Roman"/>
                        <a:cs typeface="Times New Roman"/>
                      </a:endParaRPr>
                    </a:p>
                  </a:txBody>
                  <a:tcPr marL="68580" marR="68580" marT="0" marB="0"/>
                </a:tc>
                <a:tc>
                  <a:txBody>
                    <a:bodyPr/>
                    <a:lstStyle/>
                    <a:p>
                      <a:pPr marL="88900" indent="0" algn="ctr">
                        <a:lnSpc>
                          <a:spcPct val="150000"/>
                        </a:lnSpc>
                        <a:spcAft>
                          <a:spcPts val="0"/>
                        </a:spcAft>
                      </a:pPr>
                      <a:r>
                        <a:rPr lang="es-ES" sz="1400" dirty="0">
                          <a:effectLst/>
                        </a:rPr>
                        <a:t>3</a:t>
                      </a:r>
                      <a:endParaRPr lang="es-ES" sz="1400" dirty="0">
                        <a:effectLst/>
                        <a:latin typeface="Verdana"/>
                        <a:ea typeface="Times New Roman"/>
                        <a:cs typeface="Times New Roman"/>
                      </a:endParaRPr>
                    </a:p>
                  </a:txBody>
                  <a:tcPr marL="68580" marR="68580" marT="0" marB="0"/>
                </a:tc>
              </a:tr>
              <a:tr h="55984">
                <a:tc>
                  <a:txBody>
                    <a:bodyPr/>
                    <a:lstStyle/>
                    <a:p>
                      <a:pPr marL="266700" indent="0">
                        <a:lnSpc>
                          <a:spcPct val="150000"/>
                        </a:lnSpc>
                        <a:spcAft>
                          <a:spcPts val="0"/>
                        </a:spcAft>
                      </a:pPr>
                      <a:r>
                        <a:rPr lang="es-ES" sz="1400" dirty="0">
                          <a:effectLst/>
                        </a:rPr>
                        <a:t>Bajo</a:t>
                      </a:r>
                      <a:endParaRPr lang="es-ES" sz="1400" dirty="0">
                        <a:effectLst/>
                        <a:latin typeface="Verdana"/>
                        <a:ea typeface="Times New Roman"/>
                        <a:cs typeface="Times New Roman"/>
                      </a:endParaRPr>
                    </a:p>
                  </a:txBody>
                  <a:tcPr marL="68580" marR="68580" marT="0" marB="0"/>
                </a:tc>
                <a:tc>
                  <a:txBody>
                    <a:bodyPr/>
                    <a:lstStyle/>
                    <a:p>
                      <a:pPr marL="88900" indent="0" algn="ctr">
                        <a:lnSpc>
                          <a:spcPct val="150000"/>
                        </a:lnSpc>
                        <a:spcAft>
                          <a:spcPts val="0"/>
                        </a:spcAft>
                      </a:pPr>
                      <a:r>
                        <a:rPr lang="es-ES" sz="1400" dirty="0">
                          <a:effectLst/>
                        </a:rPr>
                        <a:t>2</a:t>
                      </a:r>
                      <a:endParaRPr lang="es-ES" sz="1400" dirty="0">
                        <a:effectLst/>
                        <a:latin typeface="Verdana"/>
                        <a:ea typeface="Times New Roman"/>
                        <a:cs typeface="Times New Roman"/>
                      </a:endParaRPr>
                    </a:p>
                  </a:txBody>
                  <a:tcPr marL="68580" marR="68580" marT="0" marB="0"/>
                </a:tc>
              </a:tr>
              <a:tr h="272707">
                <a:tc>
                  <a:txBody>
                    <a:bodyPr/>
                    <a:lstStyle/>
                    <a:p>
                      <a:pPr marL="266700" indent="0">
                        <a:lnSpc>
                          <a:spcPct val="150000"/>
                        </a:lnSpc>
                        <a:spcAft>
                          <a:spcPts val="0"/>
                        </a:spcAft>
                      </a:pPr>
                      <a:r>
                        <a:rPr lang="es-ES" sz="1400" dirty="0">
                          <a:effectLst/>
                        </a:rPr>
                        <a:t>Muy Bajo</a:t>
                      </a:r>
                      <a:endParaRPr lang="es-ES" sz="1400" dirty="0">
                        <a:effectLst/>
                        <a:latin typeface="Verdana"/>
                        <a:ea typeface="Times New Roman"/>
                        <a:cs typeface="Times New Roman"/>
                      </a:endParaRPr>
                    </a:p>
                  </a:txBody>
                  <a:tcPr marL="68580" marR="68580" marT="0" marB="0"/>
                </a:tc>
                <a:tc>
                  <a:txBody>
                    <a:bodyPr/>
                    <a:lstStyle/>
                    <a:p>
                      <a:pPr marL="88900" indent="0" algn="ctr">
                        <a:lnSpc>
                          <a:spcPct val="150000"/>
                        </a:lnSpc>
                        <a:spcAft>
                          <a:spcPts val="0"/>
                        </a:spcAft>
                      </a:pPr>
                      <a:r>
                        <a:rPr lang="es-ES" sz="1400" dirty="0">
                          <a:effectLst/>
                        </a:rPr>
                        <a:t>1</a:t>
                      </a:r>
                      <a:endParaRPr lang="es-ES" sz="1400" dirty="0">
                        <a:effectLst/>
                        <a:latin typeface="Verdana"/>
                        <a:ea typeface="Times New Roman"/>
                        <a:cs typeface="Times New Roman"/>
                      </a:endParaRPr>
                    </a:p>
                  </a:txBody>
                  <a:tcPr marL="68580" marR="68580" marT="0" marB="0"/>
                </a:tc>
              </a:tr>
            </a:tbl>
          </a:graphicData>
        </a:graphic>
      </p:graphicFrame>
      <p:sp>
        <p:nvSpPr>
          <p:cNvPr id="5" name="4 Rectángulo"/>
          <p:cNvSpPr/>
          <p:nvPr/>
        </p:nvSpPr>
        <p:spPr>
          <a:xfrm>
            <a:off x="1619672" y="692696"/>
            <a:ext cx="5616624" cy="1477328"/>
          </a:xfrm>
          <a:prstGeom prst="rect">
            <a:avLst/>
          </a:prstGeom>
        </p:spPr>
        <p:txBody>
          <a:bodyPr wrap="square">
            <a:spAutoFit/>
          </a:bodyPr>
          <a:lstStyle/>
          <a:p>
            <a:pPr algn="ctr"/>
            <a:r>
              <a:rPr lang="es-ES" b="1" dirty="0"/>
              <a:t/>
            </a:r>
            <a:br>
              <a:rPr lang="es-ES" b="1" dirty="0"/>
            </a:br>
            <a:r>
              <a:rPr lang="es-ES" b="1" dirty="0"/>
              <a:t>METODOLOGIA </a:t>
            </a:r>
            <a:r>
              <a:rPr lang="es-ES" b="1" dirty="0" smtClean="0"/>
              <a:t> DE </a:t>
            </a:r>
            <a:r>
              <a:rPr lang="es-ES" b="1" dirty="0"/>
              <a:t>LA COBERTURA </a:t>
            </a:r>
            <a:endParaRPr lang="es-ES" b="1" dirty="0" smtClean="0"/>
          </a:p>
          <a:p>
            <a:pPr algn="ctr"/>
            <a:r>
              <a:rPr lang="es-ES" b="1" dirty="0" smtClean="0"/>
              <a:t>DE </a:t>
            </a:r>
            <a:r>
              <a:rPr lang="es-ES" b="1" dirty="0"/>
              <a:t/>
            </a:r>
            <a:br>
              <a:rPr lang="es-ES" b="1" dirty="0"/>
            </a:br>
            <a:r>
              <a:rPr lang="es-ES" b="1" dirty="0" smtClean="0"/>
              <a:t>USO POTENCIAL</a:t>
            </a:r>
            <a:r>
              <a:rPr lang="es-ES" b="1" dirty="0"/>
              <a:t/>
            </a:r>
            <a:br>
              <a:rPr lang="es-ES" b="1" dirty="0"/>
            </a:br>
            <a:endParaRPr lang="es-E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7" name="6 Objeto"/>
          <p:cNvGraphicFramePr>
            <a:graphicFrameLocks noChangeAspect="1"/>
          </p:cNvGraphicFramePr>
          <p:nvPr>
            <p:extLst>
              <p:ext uri="{D42A27DB-BD31-4B8C-83A1-F6EECF244321}">
                <p14:modId xmlns:p14="http://schemas.microsoft.com/office/powerpoint/2010/main" val="964373705"/>
              </p:ext>
            </p:extLst>
          </p:nvPr>
        </p:nvGraphicFramePr>
        <p:xfrm>
          <a:off x="4762739" y="2583488"/>
          <a:ext cx="2905605" cy="2429688"/>
        </p:xfrm>
        <a:graphic>
          <a:graphicData uri="http://schemas.openxmlformats.org/presentationml/2006/ole">
            <mc:AlternateContent xmlns:mc="http://schemas.openxmlformats.org/markup-compatibility/2006">
              <mc:Choice xmlns:v="urn:schemas-microsoft-com:vml" Requires="v">
                <p:oleObj spid="_x0000_s7222" name="Visio" r:id="rId3" imgW="2213172" imgH="1860415" progId="Visio.Drawing.11">
                  <p:embed/>
                </p:oleObj>
              </mc:Choice>
              <mc:Fallback>
                <p:oleObj name="Visio" r:id="rId3" imgW="2213172" imgH="186041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2739" y="2583488"/>
                        <a:ext cx="2905605" cy="2429688"/>
                      </a:xfrm>
                      <a:prstGeom prst="rect">
                        <a:avLst/>
                      </a:prstGeom>
                      <a:noFill/>
                    </p:spPr>
                  </p:pic>
                </p:oleObj>
              </mc:Fallback>
            </mc:AlternateContent>
          </a:graphicData>
        </a:graphic>
      </p:graphicFrame>
    </p:spTree>
    <p:extLst>
      <p:ext uri="{BB962C8B-B14F-4D97-AF65-F5344CB8AC3E}">
        <p14:creationId xmlns:p14="http://schemas.microsoft.com/office/powerpoint/2010/main" val="461530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36512" y="1556792"/>
            <a:ext cx="7125113" cy="1008112"/>
          </a:xfrm>
        </p:spPr>
        <p:txBody>
          <a:bodyPr/>
          <a:lstStyle/>
          <a:p>
            <a:pPr algn="ctr"/>
            <a:r>
              <a:rPr lang="es-ES" sz="1900" b="1" dirty="0" smtClean="0"/>
              <a:t>PONDERACIÓN Y METODOLOGIA </a:t>
            </a:r>
            <a:br>
              <a:rPr lang="es-ES" sz="1900" b="1" dirty="0" smtClean="0"/>
            </a:br>
            <a:r>
              <a:rPr lang="es-ES" sz="1900" b="1" dirty="0" smtClean="0"/>
              <a:t>DE LA </a:t>
            </a:r>
            <a:br>
              <a:rPr lang="es-ES" sz="1900" b="1" dirty="0" smtClean="0"/>
            </a:br>
            <a:r>
              <a:rPr lang="es-ES" sz="1900" b="1" dirty="0" smtClean="0"/>
              <a:t>COBERTURA DE SUSCEPTIBILIDADES</a:t>
            </a:r>
            <a:endParaRPr lang="es-ES" sz="1900" dirty="0"/>
          </a:p>
        </p:txBody>
      </p:sp>
      <p:graphicFrame>
        <p:nvGraphicFramePr>
          <p:cNvPr id="4" name="3 Tabla"/>
          <p:cNvGraphicFramePr>
            <a:graphicFrameLocks noGrp="1"/>
          </p:cNvGraphicFramePr>
          <p:nvPr>
            <p:extLst>
              <p:ext uri="{D42A27DB-BD31-4B8C-83A1-F6EECF244321}">
                <p14:modId xmlns:p14="http://schemas.microsoft.com/office/powerpoint/2010/main" val="2735895226"/>
              </p:ext>
            </p:extLst>
          </p:nvPr>
        </p:nvGraphicFramePr>
        <p:xfrm>
          <a:off x="1331640" y="2924944"/>
          <a:ext cx="4680520" cy="2808312"/>
        </p:xfrm>
        <a:graphic>
          <a:graphicData uri="http://schemas.openxmlformats.org/drawingml/2006/table">
            <a:tbl>
              <a:tblPr firstRow="1" firstCol="1" bandRow="1">
                <a:tableStyleId>{D7AC3CCA-C797-4891-BE02-D94E43425B78}</a:tableStyleId>
              </a:tblPr>
              <a:tblGrid>
                <a:gridCol w="3528392"/>
                <a:gridCol w="1152128"/>
              </a:tblGrid>
              <a:tr h="576800">
                <a:tc>
                  <a:txBody>
                    <a:bodyPr/>
                    <a:lstStyle/>
                    <a:p>
                      <a:pPr marL="95250" indent="0" algn="ctr">
                        <a:lnSpc>
                          <a:spcPct val="150000"/>
                        </a:lnSpc>
                        <a:spcAft>
                          <a:spcPts val="0"/>
                        </a:spcAft>
                      </a:pPr>
                      <a:r>
                        <a:rPr lang="es-ES" sz="1200" dirty="0">
                          <a:effectLst/>
                        </a:rPr>
                        <a:t>Descripción</a:t>
                      </a:r>
                      <a:endParaRPr lang="es-ES" sz="1200" dirty="0">
                        <a:effectLst/>
                        <a:latin typeface="Verdana"/>
                        <a:ea typeface="Times New Roman"/>
                        <a:cs typeface="Times New Roman"/>
                      </a:endParaRPr>
                    </a:p>
                  </a:txBody>
                  <a:tcPr marL="68580" marR="68580" marT="0" marB="0"/>
                </a:tc>
                <a:tc>
                  <a:txBody>
                    <a:bodyPr/>
                    <a:lstStyle/>
                    <a:p>
                      <a:pPr marL="171450" indent="0" algn="ctr">
                        <a:lnSpc>
                          <a:spcPct val="150000"/>
                        </a:lnSpc>
                        <a:spcAft>
                          <a:spcPts val="0"/>
                        </a:spcAft>
                      </a:pPr>
                      <a:r>
                        <a:rPr lang="es-ES" sz="1200" dirty="0">
                          <a:effectLst/>
                        </a:rPr>
                        <a:t>Peso</a:t>
                      </a:r>
                      <a:endParaRPr lang="es-ES" sz="1200" dirty="0">
                        <a:effectLst/>
                        <a:latin typeface="Verdana"/>
                        <a:ea typeface="Times New Roman"/>
                        <a:cs typeface="Times New Roman"/>
                      </a:endParaRPr>
                    </a:p>
                  </a:txBody>
                  <a:tcPr marL="68580" marR="68580" marT="0" marB="0"/>
                </a:tc>
              </a:tr>
              <a:tr h="593882">
                <a:tc>
                  <a:txBody>
                    <a:bodyPr/>
                    <a:lstStyle/>
                    <a:p>
                      <a:pPr marL="171450" indent="0">
                        <a:lnSpc>
                          <a:spcPct val="150000"/>
                        </a:lnSpc>
                        <a:spcAft>
                          <a:spcPts val="0"/>
                        </a:spcAft>
                      </a:pPr>
                      <a:r>
                        <a:rPr lang="es-ES" sz="1200" dirty="0">
                          <a:effectLst/>
                        </a:rPr>
                        <a:t>Sin susceptibilidad </a:t>
                      </a:r>
                      <a:r>
                        <a:rPr lang="es-ES" sz="1200" dirty="0" smtClean="0">
                          <a:effectLst/>
                        </a:rPr>
                        <a:t>a</a:t>
                      </a:r>
                      <a:r>
                        <a:rPr lang="es-ES" sz="1200" baseline="0" dirty="0" smtClean="0">
                          <a:effectLst/>
                        </a:rPr>
                        <a:t> …</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5</a:t>
                      </a:r>
                      <a:endParaRPr lang="es-ES" sz="1200" dirty="0">
                        <a:effectLst/>
                        <a:latin typeface="Verdana"/>
                        <a:ea typeface="Times New Roman"/>
                        <a:cs typeface="Times New Roman"/>
                      </a:endParaRPr>
                    </a:p>
                  </a:txBody>
                  <a:tcPr marL="68580" marR="68580" marT="0" marB="0"/>
                </a:tc>
              </a:tr>
              <a:tr h="593882">
                <a:tc>
                  <a:txBody>
                    <a:bodyPr/>
                    <a:lstStyle/>
                    <a:p>
                      <a:pPr marL="171450" indent="0">
                        <a:lnSpc>
                          <a:spcPct val="150000"/>
                        </a:lnSpc>
                        <a:spcAft>
                          <a:spcPts val="0"/>
                        </a:spcAft>
                      </a:pPr>
                      <a:r>
                        <a:rPr lang="es-ES" sz="1200" dirty="0" smtClean="0">
                          <a:effectLst/>
                        </a:rPr>
                        <a:t>Susceptibilidad baja a …</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4</a:t>
                      </a:r>
                      <a:endParaRPr lang="es-ES" sz="1200" dirty="0">
                        <a:effectLst/>
                        <a:latin typeface="Verdana"/>
                        <a:ea typeface="Times New Roman"/>
                        <a:cs typeface="Times New Roman"/>
                      </a:endParaRPr>
                    </a:p>
                  </a:txBody>
                  <a:tcPr marL="68580" marR="68580" marT="0" marB="0"/>
                </a:tc>
              </a:tr>
              <a:tr h="593882">
                <a:tc>
                  <a:txBody>
                    <a:bodyPr/>
                    <a:lstStyle/>
                    <a:p>
                      <a:pPr marL="171450" indent="0">
                        <a:lnSpc>
                          <a:spcPct val="150000"/>
                        </a:lnSpc>
                        <a:spcAft>
                          <a:spcPts val="0"/>
                        </a:spcAft>
                      </a:pPr>
                      <a:r>
                        <a:rPr lang="es-ES" sz="1200" dirty="0" smtClean="0">
                          <a:effectLst/>
                        </a:rPr>
                        <a:t>Susceptibilidad media a …</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3</a:t>
                      </a:r>
                      <a:endParaRPr lang="es-ES" sz="1200" dirty="0">
                        <a:effectLst/>
                        <a:latin typeface="Verdana"/>
                        <a:ea typeface="Times New Roman"/>
                        <a:cs typeface="Times New Roman"/>
                      </a:endParaRPr>
                    </a:p>
                  </a:txBody>
                  <a:tcPr marL="68580" marR="68580" marT="0" marB="0"/>
                </a:tc>
              </a:tr>
              <a:tr h="449866">
                <a:tc>
                  <a:txBody>
                    <a:bodyPr/>
                    <a:lstStyle/>
                    <a:p>
                      <a:pPr marL="171450" indent="0">
                        <a:lnSpc>
                          <a:spcPct val="150000"/>
                        </a:lnSpc>
                        <a:spcAft>
                          <a:spcPts val="0"/>
                        </a:spcAft>
                      </a:pPr>
                      <a:r>
                        <a:rPr lang="es-ES" sz="1200" dirty="0" smtClean="0">
                          <a:effectLst/>
                        </a:rPr>
                        <a:t>Susceptibilidad alta a …</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2</a:t>
                      </a:r>
                      <a:endParaRPr lang="es-ES" sz="1200" dirty="0">
                        <a:effectLst/>
                        <a:latin typeface="Verdana"/>
                        <a:ea typeface="Times New Roman"/>
                        <a:cs typeface="Times New Roman"/>
                      </a:endParaRPr>
                    </a:p>
                  </a:txBody>
                  <a:tcPr marL="68580" marR="68580" marT="0" marB="0"/>
                </a:tc>
              </a:tr>
            </a:tbl>
          </a:graphicData>
        </a:graphic>
      </p:graphicFrame>
      <p:graphicFrame>
        <p:nvGraphicFramePr>
          <p:cNvPr id="6" name="5 Objeto"/>
          <p:cNvGraphicFramePr>
            <a:graphicFrameLocks noChangeAspect="1"/>
          </p:cNvGraphicFramePr>
          <p:nvPr>
            <p:extLst>
              <p:ext uri="{D42A27DB-BD31-4B8C-83A1-F6EECF244321}">
                <p14:modId xmlns:p14="http://schemas.microsoft.com/office/powerpoint/2010/main" val="456316550"/>
              </p:ext>
            </p:extLst>
          </p:nvPr>
        </p:nvGraphicFramePr>
        <p:xfrm>
          <a:off x="6804248" y="908720"/>
          <a:ext cx="1944216" cy="5673936"/>
        </p:xfrm>
        <a:graphic>
          <a:graphicData uri="http://schemas.openxmlformats.org/presentationml/2006/ole">
            <mc:AlternateContent xmlns:mc="http://schemas.openxmlformats.org/markup-compatibility/2006">
              <mc:Choice xmlns:v="urn:schemas-microsoft-com:vml" Requires="v">
                <p:oleObj spid="_x0000_s8250" name="Visio" r:id="rId3" imgW="1574171" imgH="4866262" progId="Visio.Drawing.11">
                  <p:embed/>
                </p:oleObj>
              </mc:Choice>
              <mc:Fallback>
                <p:oleObj name="Visio" r:id="rId3" imgW="1574171" imgH="4866262" progId="Visio.Drawing.11">
                  <p:embed/>
                  <p:pic>
                    <p:nvPicPr>
                      <p:cNvPr id="0" name="Object 1"/>
                      <p:cNvPicPr>
                        <a:picLocks noChangeAspect="1" noChangeArrowheads="1"/>
                      </p:cNvPicPr>
                      <p:nvPr/>
                    </p:nvPicPr>
                    <p:blipFill>
                      <a:blip r:embed="rId4"/>
                      <a:srcRect/>
                      <a:stretch>
                        <a:fillRect/>
                      </a:stretch>
                    </p:blipFill>
                    <p:spPr bwMode="auto">
                      <a:xfrm>
                        <a:off x="6804248" y="908720"/>
                        <a:ext cx="1944216" cy="5673936"/>
                      </a:xfrm>
                      <a:prstGeom prst="rect">
                        <a:avLst/>
                      </a:prstGeom>
                      <a:noFill/>
                    </p:spPr>
                  </p:pic>
                </p:oleObj>
              </mc:Fallback>
            </mc:AlternateContent>
          </a:graphicData>
        </a:graphic>
      </p:graphicFrame>
    </p:spTree>
    <p:extLst>
      <p:ext uri="{BB962C8B-B14F-4D97-AF65-F5344CB8AC3E}">
        <p14:creationId xmlns:p14="http://schemas.microsoft.com/office/powerpoint/2010/main" val="2102611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sz="1900" b="1" dirty="0"/>
              <a:t>PONDERACIÓN Y METODOLOGIA </a:t>
            </a:r>
            <a:br>
              <a:rPr lang="es-ES" sz="1900" b="1" dirty="0"/>
            </a:br>
            <a:r>
              <a:rPr lang="es-ES" sz="1900" b="1" dirty="0"/>
              <a:t>DE LA </a:t>
            </a:r>
            <a:br>
              <a:rPr lang="es-ES" sz="1900" b="1" dirty="0"/>
            </a:br>
            <a:r>
              <a:rPr lang="es-ES" sz="1900" b="1" dirty="0"/>
              <a:t>COBERTURA DE SUSCEPTIBILIDADES</a:t>
            </a:r>
            <a:endParaRPr lang="es-ES" sz="1900"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9" name="8 Objeto"/>
          <p:cNvGraphicFramePr>
            <a:graphicFrameLocks noChangeAspect="1"/>
          </p:cNvGraphicFramePr>
          <p:nvPr>
            <p:extLst>
              <p:ext uri="{D42A27DB-BD31-4B8C-83A1-F6EECF244321}">
                <p14:modId xmlns:p14="http://schemas.microsoft.com/office/powerpoint/2010/main" val="2850599337"/>
              </p:ext>
            </p:extLst>
          </p:nvPr>
        </p:nvGraphicFramePr>
        <p:xfrm>
          <a:off x="611560" y="2359657"/>
          <a:ext cx="7776864" cy="3949663"/>
        </p:xfrm>
        <a:graphic>
          <a:graphicData uri="http://schemas.openxmlformats.org/presentationml/2006/ole">
            <mc:AlternateContent xmlns:mc="http://schemas.openxmlformats.org/markup-compatibility/2006">
              <mc:Choice xmlns:v="urn:schemas-microsoft-com:vml" Requires="v">
                <p:oleObj spid="_x0000_s9273" name="Visio" r:id="rId3" imgW="6317182" imgH="3225800" progId="Visio.Drawing.11">
                  <p:embed/>
                </p:oleObj>
              </mc:Choice>
              <mc:Fallback>
                <p:oleObj name="Visio" r:id="rId3" imgW="6317182" imgH="32258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2359657"/>
                        <a:ext cx="7776864" cy="3949663"/>
                      </a:xfrm>
                      <a:prstGeom prst="rect">
                        <a:avLst/>
                      </a:prstGeom>
                      <a:noFill/>
                    </p:spPr>
                  </p:pic>
                </p:oleObj>
              </mc:Fallback>
            </mc:AlternateContent>
          </a:graphicData>
        </a:graphic>
      </p:graphicFrame>
    </p:spTree>
    <p:extLst>
      <p:ext uri="{BB962C8B-B14F-4D97-AF65-F5344CB8AC3E}">
        <p14:creationId xmlns:p14="http://schemas.microsoft.com/office/powerpoint/2010/main" val="89200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C:\Users\Maria Alicia\Desktop\FOTOS CAMPO\2do DIA DE CAMPO\DSC04660.JPG"/>
          <p:cNvPicPr/>
          <p:nvPr/>
        </p:nvPicPr>
        <p:blipFill rotWithShape="1">
          <a:blip r:embed="rId2" cstate="print">
            <a:extLst>
              <a:ext uri="{28A0092B-C50C-407E-A947-70E740481C1C}">
                <a14:useLocalDpi xmlns:a14="http://schemas.microsoft.com/office/drawing/2010/main" val="0"/>
              </a:ext>
            </a:extLst>
          </a:blip>
          <a:srcRect l="4910" r="4233" b="10268"/>
          <a:stretch/>
        </p:blipFill>
        <p:spPr bwMode="auto">
          <a:xfrm>
            <a:off x="0" y="-27384"/>
            <a:ext cx="9144000" cy="6885384"/>
          </a:xfrm>
          <a:prstGeom prst="rect">
            <a:avLst/>
          </a:prstGeom>
          <a:noFill/>
          <a:ln>
            <a:noFill/>
          </a:ln>
        </p:spPr>
      </p:pic>
      <p:sp>
        <p:nvSpPr>
          <p:cNvPr id="2" name="1 Título"/>
          <p:cNvSpPr>
            <a:spLocks noGrp="1"/>
          </p:cNvSpPr>
          <p:nvPr>
            <p:ph type="title"/>
          </p:nvPr>
        </p:nvSpPr>
        <p:spPr>
          <a:xfrm>
            <a:off x="1009442" y="260648"/>
            <a:ext cx="7125113" cy="924475"/>
          </a:xfrm>
        </p:spPr>
        <p:txBody>
          <a:bodyPr/>
          <a:lstStyle/>
          <a:p>
            <a:pPr algn="ctr"/>
            <a:r>
              <a:rPr lang="es-EC" b="1" i="1" dirty="0">
                <a:solidFill>
                  <a:schemeClr val="accent3">
                    <a:lumMod val="75000"/>
                  </a:schemeClr>
                </a:solidFill>
              </a:rPr>
              <a:t>ANÁLISIS DEL ÁMBITO </a:t>
            </a:r>
            <a:br>
              <a:rPr lang="es-EC" b="1" i="1" dirty="0">
                <a:solidFill>
                  <a:schemeClr val="accent3">
                    <a:lumMod val="75000"/>
                  </a:schemeClr>
                </a:solidFill>
              </a:rPr>
            </a:br>
            <a:r>
              <a:rPr lang="es-EC" b="1" i="1" dirty="0">
                <a:solidFill>
                  <a:schemeClr val="accent3">
                    <a:lumMod val="75000"/>
                  </a:schemeClr>
                </a:solidFill>
              </a:rPr>
              <a:t>SOCIO-ECONÓMICO</a:t>
            </a:r>
            <a:endParaRPr lang="es-ES" dirty="0">
              <a:solidFill>
                <a:schemeClr val="accent3">
                  <a:lumMod val="75000"/>
                </a:schemeClr>
              </a:solidFill>
            </a:endParaRPr>
          </a:p>
        </p:txBody>
      </p:sp>
    </p:spTree>
    <p:extLst>
      <p:ext uri="{BB962C8B-B14F-4D97-AF65-F5344CB8AC3E}">
        <p14:creationId xmlns:p14="http://schemas.microsoft.com/office/powerpoint/2010/main" val="823552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90 CuadroTexto"/>
          <p:cNvSpPr txBox="1"/>
          <p:nvPr/>
        </p:nvSpPr>
        <p:spPr>
          <a:xfrm>
            <a:off x="1979712" y="1628800"/>
            <a:ext cx="5076564"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600" dirty="0" smtClean="0">
                <a:hlinkClick r:id="rId2" action="ppaction://hlinkfile"/>
              </a:rPr>
              <a:t>Mapa</a:t>
            </a:r>
            <a:r>
              <a:rPr lang="en-US" sz="1600" dirty="0" smtClean="0"/>
              <a:t> de la Población Económicamente Activa</a:t>
            </a:r>
            <a:endParaRPr lang="es-ES" sz="1600" dirty="0"/>
          </a:p>
        </p:txBody>
      </p:sp>
      <p:sp>
        <p:nvSpPr>
          <p:cNvPr id="92" name="91 CuadroTexto"/>
          <p:cNvSpPr txBox="1"/>
          <p:nvPr/>
        </p:nvSpPr>
        <p:spPr>
          <a:xfrm>
            <a:off x="1475656" y="476672"/>
            <a:ext cx="5976664" cy="338554"/>
          </a:xfrm>
          <a:prstGeom prst="rect">
            <a:avLst/>
          </a:prstGeom>
          <a:noFill/>
        </p:spPr>
        <p:txBody>
          <a:bodyPr wrap="square" rtlCol="0">
            <a:spAutoFit/>
          </a:bodyPr>
          <a:lstStyle/>
          <a:p>
            <a:pPr algn="ctr"/>
            <a:r>
              <a:rPr lang="en-US" sz="1600" b="1" dirty="0"/>
              <a:t>PONDERACION DE UNIDADES </a:t>
            </a:r>
            <a:r>
              <a:rPr lang="es-ES" sz="1600" b="1" dirty="0" smtClean="0"/>
              <a:t>SOCIOECONÓMICAS</a:t>
            </a:r>
            <a:endParaRPr lang="es-ES" sz="1600" b="1" dirty="0"/>
          </a:p>
        </p:txBody>
      </p:sp>
      <p:sp>
        <p:nvSpPr>
          <p:cNvPr id="93" name="92 CuadroTexto"/>
          <p:cNvSpPr txBox="1"/>
          <p:nvPr/>
        </p:nvSpPr>
        <p:spPr>
          <a:xfrm>
            <a:off x="251520" y="3626440"/>
            <a:ext cx="3672408"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sz="1600" dirty="0" smtClean="0">
                <a:hlinkClick r:id="rId3" action="ppaction://hlinkfile"/>
              </a:rPr>
              <a:t>Map</a:t>
            </a:r>
            <a:r>
              <a:rPr lang="en-US" sz="1600" dirty="0" smtClean="0">
                <a:hlinkClick r:id="rId3" action="ppaction://hlinkfile"/>
              </a:rPr>
              <a:t>a </a:t>
            </a:r>
            <a:r>
              <a:rPr lang="en-US" sz="1600" dirty="0" smtClean="0"/>
              <a:t>de </a:t>
            </a:r>
            <a:r>
              <a:rPr lang="es-ES" sz="1600" dirty="0" smtClean="0"/>
              <a:t>Acc. </a:t>
            </a:r>
            <a:r>
              <a:rPr lang="es-ES" sz="1600" dirty="0"/>
              <a:t>a </a:t>
            </a:r>
            <a:r>
              <a:rPr lang="es-ES" sz="1600" dirty="0" smtClean="0"/>
              <a:t>Servicios Básicos</a:t>
            </a:r>
            <a:endParaRPr lang="es-ES" sz="1600" dirty="0"/>
          </a:p>
        </p:txBody>
      </p:sp>
      <p:sp>
        <p:nvSpPr>
          <p:cNvPr id="94" name="93 CuadroTexto"/>
          <p:cNvSpPr txBox="1"/>
          <p:nvPr/>
        </p:nvSpPr>
        <p:spPr>
          <a:xfrm>
            <a:off x="107504" y="4346520"/>
            <a:ext cx="3816424"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sz="1600" dirty="0">
                <a:hlinkClick r:id="rId4" action="ppaction://hlinkfile"/>
              </a:rPr>
              <a:t>Map</a:t>
            </a:r>
            <a:r>
              <a:rPr lang="en-US" sz="1600" dirty="0">
                <a:hlinkClick r:id="rId4" action="ppaction://hlinkfile"/>
              </a:rPr>
              <a:t>a </a:t>
            </a:r>
            <a:r>
              <a:rPr lang="en-US" sz="1600" dirty="0"/>
              <a:t>de </a:t>
            </a:r>
            <a:r>
              <a:rPr lang="es-ES" sz="1600" dirty="0"/>
              <a:t>Acc. a Servicios </a:t>
            </a:r>
            <a:r>
              <a:rPr lang="es-ES" sz="1600" dirty="0" smtClean="0"/>
              <a:t>Sociales</a:t>
            </a:r>
            <a:endParaRPr lang="es-ES" sz="1600" dirty="0"/>
          </a:p>
        </p:txBody>
      </p:sp>
      <p:sp>
        <p:nvSpPr>
          <p:cNvPr id="95" name="94 CuadroTexto"/>
          <p:cNvSpPr txBox="1"/>
          <p:nvPr/>
        </p:nvSpPr>
        <p:spPr>
          <a:xfrm>
            <a:off x="251520" y="5066600"/>
            <a:ext cx="3672408"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sz="1600" dirty="0">
                <a:hlinkClick r:id="rId5" action="ppaction://hlinkfile"/>
              </a:rPr>
              <a:t>Map</a:t>
            </a:r>
            <a:r>
              <a:rPr lang="en-US" sz="1600" dirty="0">
                <a:hlinkClick r:id="rId5" action="ppaction://hlinkfile"/>
              </a:rPr>
              <a:t>a </a:t>
            </a:r>
            <a:r>
              <a:rPr lang="en-US" sz="1600" dirty="0"/>
              <a:t>de </a:t>
            </a:r>
            <a:r>
              <a:rPr lang="es-ES" sz="1600" dirty="0"/>
              <a:t>Acc. a </a:t>
            </a:r>
            <a:r>
              <a:rPr lang="es-ES" sz="1600" dirty="0" smtClean="0"/>
              <a:t>Áreas urbanas</a:t>
            </a:r>
            <a:endParaRPr lang="es-ES" sz="1600" dirty="0"/>
          </a:p>
        </p:txBody>
      </p:sp>
      <p:sp>
        <p:nvSpPr>
          <p:cNvPr id="96" name="95 CuadroTexto"/>
          <p:cNvSpPr txBox="1"/>
          <p:nvPr/>
        </p:nvSpPr>
        <p:spPr>
          <a:xfrm>
            <a:off x="251520" y="5786680"/>
            <a:ext cx="3672408" cy="338554"/>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sz="1600" dirty="0">
                <a:hlinkClick r:id="rId6" action="ppaction://hlinkfile"/>
              </a:rPr>
              <a:t>Map</a:t>
            </a:r>
            <a:r>
              <a:rPr lang="en-US" sz="1600" dirty="0">
                <a:hlinkClick r:id="rId6" action="ppaction://hlinkfile"/>
              </a:rPr>
              <a:t>a </a:t>
            </a:r>
            <a:r>
              <a:rPr lang="en-US" sz="1600" dirty="0"/>
              <a:t>de </a:t>
            </a:r>
            <a:r>
              <a:rPr lang="es-ES" sz="1600" dirty="0"/>
              <a:t>Acc. a </a:t>
            </a:r>
            <a:r>
              <a:rPr lang="es-ES" sz="1600" dirty="0" smtClean="0"/>
              <a:t>Vías</a:t>
            </a:r>
            <a:endParaRPr lang="es-ES" sz="1600" dirty="0"/>
          </a:p>
        </p:txBody>
      </p:sp>
      <p:sp>
        <p:nvSpPr>
          <p:cNvPr id="97" name="96 CuadroTexto"/>
          <p:cNvSpPr txBox="1"/>
          <p:nvPr/>
        </p:nvSpPr>
        <p:spPr>
          <a:xfrm>
            <a:off x="4211960" y="3635732"/>
            <a:ext cx="720080" cy="338554"/>
          </a:xfrm>
          <a:prstGeom prst="rect">
            <a:avLst/>
          </a:prstGeom>
          <a:noFill/>
        </p:spPr>
        <p:txBody>
          <a:bodyPr wrap="square" rtlCol="0">
            <a:spAutoFit/>
          </a:bodyPr>
          <a:lstStyle/>
          <a:p>
            <a:r>
              <a:rPr lang="en-US" sz="1600" dirty="0" smtClean="0"/>
              <a:t>0,35</a:t>
            </a:r>
            <a:endParaRPr lang="es-ES" sz="1600" dirty="0"/>
          </a:p>
        </p:txBody>
      </p:sp>
      <p:sp>
        <p:nvSpPr>
          <p:cNvPr id="98" name="97 CuadroTexto"/>
          <p:cNvSpPr txBox="1"/>
          <p:nvPr/>
        </p:nvSpPr>
        <p:spPr>
          <a:xfrm>
            <a:off x="4247964" y="4346520"/>
            <a:ext cx="684076" cy="338554"/>
          </a:xfrm>
          <a:prstGeom prst="rect">
            <a:avLst/>
          </a:prstGeom>
          <a:noFill/>
        </p:spPr>
        <p:txBody>
          <a:bodyPr wrap="square" rtlCol="0">
            <a:spAutoFit/>
          </a:bodyPr>
          <a:lstStyle/>
          <a:p>
            <a:r>
              <a:rPr lang="en-US" sz="1600" dirty="0" smtClean="0"/>
              <a:t>0,20</a:t>
            </a:r>
            <a:endParaRPr lang="es-ES" sz="1600" dirty="0"/>
          </a:p>
        </p:txBody>
      </p:sp>
      <p:sp>
        <p:nvSpPr>
          <p:cNvPr id="99" name="98 CuadroTexto"/>
          <p:cNvSpPr txBox="1"/>
          <p:nvPr/>
        </p:nvSpPr>
        <p:spPr>
          <a:xfrm>
            <a:off x="4247964" y="5075892"/>
            <a:ext cx="684076" cy="338554"/>
          </a:xfrm>
          <a:prstGeom prst="rect">
            <a:avLst/>
          </a:prstGeom>
          <a:noFill/>
        </p:spPr>
        <p:txBody>
          <a:bodyPr wrap="square" rtlCol="0">
            <a:spAutoFit/>
          </a:bodyPr>
          <a:lstStyle/>
          <a:p>
            <a:r>
              <a:rPr lang="en-US" sz="1600" dirty="0" smtClean="0"/>
              <a:t>0,15</a:t>
            </a:r>
            <a:endParaRPr lang="es-ES" sz="1600" dirty="0"/>
          </a:p>
        </p:txBody>
      </p:sp>
      <p:sp>
        <p:nvSpPr>
          <p:cNvPr id="100" name="99 CuadroTexto"/>
          <p:cNvSpPr txBox="1"/>
          <p:nvPr/>
        </p:nvSpPr>
        <p:spPr>
          <a:xfrm>
            <a:off x="4247964" y="5795972"/>
            <a:ext cx="756084" cy="338554"/>
          </a:xfrm>
          <a:prstGeom prst="rect">
            <a:avLst/>
          </a:prstGeom>
          <a:noFill/>
        </p:spPr>
        <p:txBody>
          <a:bodyPr wrap="square" rtlCol="0">
            <a:spAutoFit/>
          </a:bodyPr>
          <a:lstStyle/>
          <a:p>
            <a:r>
              <a:rPr lang="en-US" sz="1600" dirty="0" smtClean="0"/>
              <a:t>0,30</a:t>
            </a:r>
            <a:endParaRPr lang="es-ES" sz="1600" dirty="0"/>
          </a:p>
        </p:txBody>
      </p:sp>
      <p:cxnSp>
        <p:nvCxnSpPr>
          <p:cNvPr id="101" name="100 Conector recto de flecha"/>
          <p:cNvCxnSpPr>
            <a:stCxn id="93" idx="3"/>
            <a:endCxn id="97" idx="1"/>
          </p:cNvCxnSpPr>
          <p:nvPr/>
        </p:nvCxnSpPr>
        <p:spPr>
          <a:xfrm>
            <a:off x="3923928" y="3795717"/>
            <a:ext cx="288032"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2" name="101 Conector recto de flecha"/>
          <p:cNvCxnSpPr>
            <a:endCxn id="98" idx="1"/>
          </p:cNvCxnSpPr>
          <p:nvPr/>
        </p:nvCxnSpPr>
        <p:spPr>
          <a:xfrm flipV="1">
            <a:off x="3923928" y="4515797"/>
            <a:ext cx="324036" cy="153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3" name="102 Conector recto de flecha"/>
          <p:cNvCxnSpPr>
            <a:endCxn id="99" idx="1"/>
          </p:cNvCxnSpPr>
          <p:nvPr/>
        </p:nvCxnSpPr>
        <p:spPr>
          <a:xfrm flipV="1">
            <a:off x="3923928" y="5245169"/>
            <a:ext cx="324036" cy="60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4" name="103 Conector recto de flecha"/>
          <p:cNvCxnSpPr>
            <a:endCxn id="100" idx="1"/>
          </p:cNvCxnSpPr>
          <p:nvPr/>
        </p:nvCxnSpPr>
        <p:spPr>
          <a:xfrm flipV="1">
            <a:off x="3923928" y="5965249"/>
            <a:ext cx="324036" cy="1539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5" name="104 CuadroTexto"/>
          <p:cNvSpPr txBox="1"/>
          <p:nvPr/>
        </p:nvSpPr>
        <p:spPr>
          <a:xfrm>
            <a:off x="5580112" y="4509120"/>
            <a:ext cx="1944216" cy="83099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n-US" sz="1600" dirty="0" smtClean="0"/>
              <a:t>Mapa </a:t>
            </a:r>
          </a:p>
          <a:p>
            <a:pPr algn="ctr"/>
            <a:r>
              <a:rPr lang="en-US" sz="1600" dirty="0" smtClean="0"/>
              <a:t>de Accesibilidades</a:t>
            </a:r>
            <a:endParaRPr lang="es-ES" sz="1600" dirty="0"/>
          </a:p>
        </p:txBody>
      </p:sp>
      <p:cxnSp>
        <p:nvCxnSpPr>
          <p:cNvPr id="106" name="105 Conector angular"/>
          <p:cNvCxnSpPr>
            <a:stCxn id="100" idx="3"/>
            <a:endCxn id="105" idx="1"/>
          </p:cNvCxnSpPr>
          <p:nvPr/>
        </p:nvCxnSpPr>
        <p:spPr>
          <a:xfrm flipV="1">
            <a:off x="5004048" y="4924619"/>
            <a:ext cx="576064" cy="1040630"/>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7" name="106 Conector angular"/>
          <p:cNvCxnSpPr>
            <a:stCxn id="97" idx="3"/>
          </p:cNvCxnSpPr>
          <p:nvPr/>
        </p:nvCxnSpPr>
        <p:spPr>
          <a:xfrm>
            <a:off x="4932040" y="3805009"/>
            <a:ext cx="360040" cy="1163741"/>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8" name="107 Conector recto"/>
          <p:cNvCxnSpPr>
            <a:stCxn id="98" idx="3"/>
          </p:cNvCxnSpPr>
          <p:nvPr/>
        </p:nvCxnSpPr>
        <p:spPr>
          <a:xfrm>
            <a:off x="4932040" y="4515797"/>
            <a:ext cx="360040" cy="1538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9" name="108 Conector recto"/>
          <p:cNvCxnSpPr>
            <a:stCxn id="99" idx="3"/>
          </p:cNvCxnSpPr>
          <p:nvPr/>
        </p:nvCxnSpPr>
        <p:spPr>
          <a:xfrm>
            <a:off x="4932040" y="5245169"/>
            <a:ext cx="360040" cy="15389"/>
          </a:xfrm>
          <a:prstGeom prst="line">
            <a:avLst/>
          </a:prstGeom>
        </p:spPr>
        <p:style>
          <a:lnRef idx="1">
            <a:schemeClr val="accent1"/>
          </a:lnRef>
          <a:fillRef idx="0">
            <a:schemeClr val="accent1"/>
          </a:fillRef>
          <a:effectRef idx="0">
            <a:schemeClr val="accent1"/>
          </a:effectRef>
          <a:fontRef idx="minor">
            <a:schemeClr val="tx1"/>
          </a:fontRef>
        </p:style>
      </p:cxnSp>
      <p:sp>
        <p:nvSpPr>
          <p:cNvPr id="110" name="109 CuadroTexto"/>
          <p:cNvSpPr txBox="1"/>
          <p:nvPr/>
        </p:nvSpPr>
        <p:spPr>
          <a:xfrm>
            <a:off x="6948264" y="3040504"/>
            <a:ext cx="2123728" cy="89255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endParaRPr lang="en-US" sz="1300" b="1" dirty="0" smtClean="0"/>
          </a:p>
          <a:p>
            <a:pPr algn="ctr"/>
            <a:r>
              <a:rPr lang="en-US" sz="1300" b="1" dirty="0" smtClean="0">
                <a:hlinkClick r:id="rId7" action="ppaction://hlinkfile"/>
              </a:rPr>
              <a:t>UNIDADES SOCIOECONÓMICAS</a:t>
            </a:r>
            <a:endParaRPr lang="en-US" sz="1300" b="1" dirty="0" smtClean="0"/>
          </a:p>
          <a:p>
            <a:pPr algn="ctr"/>
            <a:r>
              <a:rPr lang="en-US" sz="1300" dirty="0" smtClean="0"/>
              <a:t> </a:t>
            </a:r>
            <a:endParaRPr lang="es-ES" sz="1300" dirty="0"/>
          </a:p>
        </p:txBody>
      </p:sp>
      <p:sp>
        <p:nvSpPr>
          <p:cNvPr id="111" name="110 CuadroTexto"/>
          <p:cNvSpPr txBox="1"/>
          <p:nvPr/>
        </p:nvSpPr>
        <p:spPr>
          <a:xfrm>
            <a:off x="7740352" y="2123564"/>
            <a:ext cx="576064" cy="338554"/>
          </a:xfrm>
          <a:prstGeom prst="rect">
            <a:avLst/>
          </a:prstGeom>
          <a:noFill/>
        </p:spPr>
        <p:txBody>
          <a:bodyPr wrap="square" rtlCol="0">
            <a:spAutoFit/>
          </a:bodyPr>
          <a:lstStyle/>
          <a:p>
            <a:r>
              <a:rPr lang="en-US" sz="1600" dirty="0" smtClean="0"/>
              <a:t>0,2</a:t>
            </a:r>
            <a:endParaRPr lang="es-ES" sz="1600" dirty="0"/>
          </a:p>
        </p:txBody>
      </p:sp>
      <p:sp>
        <p:nvSpPr>
          <p:cNvPr id="112" name="111 CuadroTexto"/>
          <p:cNvSpPr txBox="1"/>
          <p:nvPr/>
        </p:nvSpPr>
        <p:spPr>
          <a:xfrm>
            <a:off x="7812360" y="4314582"/>
            <a:ext cx="648072" cy="338554"/>
          </a:xfrm>
          <a:prstGeom prst="rect">
            <a:avLst/>
          </a:prstGeom>
          <a:noFill/>
        </p:spPr>
        <p:txBody>
          <a:bodyPr wrap="square" rtlCol="0">
            <a:spAutoFit/>
          </a:bodyPr>
          <a:lstStyle/>
          <a:p>
            <a:r>
              <a:rPr lang="en-US" sz="1600" dirty="0" smtClean="0"/>
              <a:t>0,8</a:t>
            </a:r>
            <a:endParaRPr lang="es-ES" sz="1600" dirty="0"/>
          </a:p>
        </p:txBody>
      </p:sp>
      <p:cxnSp>
        <p:nvCxnSpPr>
          <p:cNvPr id="113" name="112 Conector angular"/>
          <p:cNvCxnSpPr/>
          <p:nvPr/>
        </p:nvCxnSpPr>
        <p:spPr>
          <a:xfrm>
            <a:off x="7056276" y="1813466"/>
            <a:ext cx="972108" cy="310098"/>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14" name="113 Conector angular"/>
          <p:cNvCxnSpPr>
            <a:stCxn id="112" idx="2"/>
            <a:endCxn id="105" idx="3"/>
          </p:cNvCxnSpPr>
          <p:nvPr/>
        </p:nvCxnSpPr>
        <p:spPr>
          <a:xfrm rot="5400000">
            <a:off x="7694621" y="4482843"/>
            <a:ext cx="271483" cy="612068"/>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15" name="114 Conector recto de flecha"/>
          <p:cNvCxnSpPr/>
          <p:nvPr/>
        </p:nvCxnSpPr>
        <p:spPr>
          <a:xfrm>
            <a:off x="8028384" y="2492896"/>
            <a:ext cx="1" cy="4953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6" name="115 Conector recto de flecha"/>
          <p:cNvCxnSpPr/>
          <p:nvPr/>
        </p:nvCxnSpPr>
        <p:spPr>
          <a:xfrm flipV="1">
            <a:off x="8100390" y="3963254"/>
            <a:ext cx="0" cy="4018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45468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sz="2000" b="1" dirty="0" smtClean="0">
                <a:hlinkClick r:id="rId2" action="ppaction://hlinkfile"/>
              </a:rPr>
              <a:t>UNIDADES SOCIO ECONÓMICAS</a:t>
            </a:r>
            <a:endParaRPr lang="es-ES" sz="2000" b="1" dirty="0"/>
          </a:p>
        </p:txBody>
      </p:sp>
      <p:graphicFrame>
        <p:nvGraphicFramePr>
          <p:cNvPr id="4" name="3 Tabla"/>
          <p:cNvGraphicFramePr>
            <a:graphicFrameLocks noGrp="1"/>
          </p:cNvGraphicFramePr>
          <p:nvPr>
            <p:extLst>
              <p:ext uri="{D42A27DB-BD31-4B8C-83A1-F6EECF244321}">
                <p14:modId xmlns:p14="http://schemas.microsoft.com/office/powerpoint/2010/main" val="1573275927"/>
              </p:ext>
            </p:extLst>
          </p:nvPr>
        </p:nvGraphicFramePr>
        <p:xfrm>
          <a:off x="1187624" y="1844825"/>
          <a:ext cx="7344818" cy="4199202"/>
        </p:xfrm>
        <a:graphic>
          <a:graphicData uri="http://schemas.openxmlformats.org/drawingml/2006/table">
            <a:tbl>
              <a:tblPr firstRow="1" bandRow="1">
                <a:tableStyleId>{5C22544A-7EE6-4342-B048-85BDC9FD1C3A}</a:tableStyleId>
              </a:tblPr>
              <a:tblGrid>
                <a:gridCol w="757196"/>
                <a:gridCol w="757196"/>
                <a:gridCol w="3598176"/>
                <a:gridCol w="1224136"/>
                <a:gridCol w="1008114"/>
              </a:tblGrid>
              <a:tr h="699867">
                <a:tc>
                  <a:txBody>
                    <a:bodyPr/>
                    <a:lstStyle/>
                    <a:p>
                      <a:pPr algn="ctr">
                        <a:lnSpc>
                          <a:spcPct val="150000"/>
                        </a:lnSpc>
                        <a:spcAft>
                          <a:spcPts val="0"/>
                        </a:spcAft>
                      </a:pPr>
                      <a:r>
                        <a:rPr lang="es-ES" sz="1500" b="1" kern="1200" dirty="0" smtClean="0">
                          <a:solidFill>
                            <a:schemeClr val="lt1"/>
                          </a:solidFill>
                          <a:effectLst/>
                          <a:latin typeface="+mn-lt"/>
                          <a:ea typeface="+mn-ea"/>
                          <a:cs typeface="+mn-cs"/>
                        </a:rPr>
                        <a:t>Color</a:t>
                      </a:r>
                      <a:endParaRPr lang="es-ES" sz="1500" b="1" kern="1200" dirty="0">
                        <a:solidFill>
                          <a:schemeClr val="lt1"/>
                        </a:solidFill>
                        <a:effectLst/>
                        <a:latin typeface="+mn-lt"/>
                        <a:ea typeface="+mn-ea"/>
                        <a:cs typeface="+mn-cs"/>
                      </a:endParaRPr>
                    </a:p>
                  </a:txBody>
                  <a:tcPr marL="68580" marR="68580" marT="0" marB="0"/>
                </a:tc>
                <a:tc>
                  <a:txBody>
                    <a:bodyPr/>
                    <a:lstStyle/>
                    <a:p>
                      <a:pPr algn="ctr">
                        <a:lnSpc>
                          <a:spcPct val="150000"/>
                        </a:lnSpc>
                        <a:spcAft>
                          <a:spcPts val="0"/>
                        </a:spcAft>
                      </a:pPr>
                      <a:r>
                        <a:rPr lang="es-EC" sz="1500" dirty="0">
                          <a:effectLst/>
                        </a:rPr>
                        <a:t>Valor</a:t>
                      </a: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Descripción</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Área  ha</a:t>
                      </a: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Área %</a:t>
                      </a:r>
                      <a:endParaRPr lang="es-ES" sz="1500" dirty="0">
                        <a:effectLst/>
                        <a:latin typeface="Verdana"/>
                        <a:ea typeface="Times New Roman"/>
                        <a:cs typeface="Times New Roman"/>
                      </a:endParaRPr>
                    </a:p>
                  </a:txBody>
                  <a:tcPr marL="68580" marR="68580" marT="0" marB="0"/>
                </a:tc>
              </a:tr>
              <a:tr h="699867">
                <a:tc>
                  <a:txBody>
                    <a:bodyPr/>
                    <a:lstStyle/>
                    <a:p>
                      <a:pPr algn="ctr">
                        <a:lnSpc>
                          <a:spcPct val="150000"/>
                        </a:lnSpc>
                        <a:spcAft>
                          <a:spcPts val="0"/>
                        </a:spcAft>
                      </a:pP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1</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Muy Bajo Potencial Socioeconómico</a:t>
                      </a:r>
                      <a:endParaRPr lang="es-ES" sz="1500" dirty="0">
                        <a:effectLst/>
                        <a:latin typeface="Verdana"/>
                        <a:ea typeface="Times New Roman"/>
                        <a:cs typeface="Times New Roman"/>
                      </a:endParaRPr>
                    </a:p>
                  </a:txBody>
                  <a:tcPr marL="68580" marR="68580" marT="0" marB="0"/>
                </a:tc>
                <a:tc>
                  <a:txBody>
                    <a:bodyPr/>
                    <a:lstStyle/>
                    <a:p>
                      <a:pPr marR="76835" algn="r">
                        <a:lnSpc>
                          <a:spcPct val="150000"/>
                        </a:lnSpc>
                        <a:spcAft>
                          <a:spcPts val="0"/>
                        </a:spcAft>
                      </a:pPr>
                      <a:r>
                        <a:rPr lang="es-EC" sz="1500" dirty="0">
                          <a:effectLst/>
                        </a:rPr>
                        <a:t>21988,55</a:t>
                      </a:r>
                      <a:endParaRPr lang="es-ES" sz="1500" dirty="0">
                        <a:effectLst/>
                        <a:latin typeface="Verdana"/>
                        <a:ea typeface="Times New Roman"/>
                        <a:cs typeface="Times New Roman"/>
                      </a:endParaRPr>
                    </a:p>
                  </a:txBody>
                  <a:tcPr marL="68580" marR="68580" marT="0" marB="0"/>
                </a:tc>
                <a:tc>
                  <a:txBody>
                    <a:bodyPr/>
                    <a:lstStyle/>
                    <a:p>
                      <a:pPr marR="188595" algn="r">
                        <a:lnSpc>
                          <a:spcPct val="150000"/>
                        </a:lnSpc>
                        <a:spcAft>
                          <a:spcPts val="0"/>
                        </a:spcAft>
                      </a:pPr>
                      <a:r>
                        <a:rPr lang="es-EC" sz="1500" dirty="0">
                          <a:effectLst/>
                        </a:rPr>
                        <a:t>15,91</a:t>
                      </a:r>
                      <a:endParaRPr lang="es-ES" sz="1500" dirty="0">
                        <a:effectLst/>
                        <a:latin typeface="Verdana"/>
                        <a:ea typeface="Times New Roman"/>
                        <a:cs typeface="Times New Roman"/>
                      </a:endParaRPr>
                    </a:p>
                  </a:txBody>
                  <a:tcPr marL="68580" marR="68580" marT="0" marB="0"/>
                </a:tc>
              </a:tr>
              <a:tr h="699867">
                <a:tc>
                  <a:txBody>
                    <a:bodyPr/>
                    <a:lstStyle/>
                    <a:p>
                      <a:pPr algn="ctr">
                        <a:lnSpc>
                          <a:spcPct val="150000"/>
                        </a:lnSpc>
                        <a:spcAft>
                          <a:spcPts val="0"/>
                        </a:spcAft>
                      </a:pP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2</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Bajo Potencial Socioeconómico</a:t>
                      </a:r>
                      <a:endParaRPr lang="es-ES" sz="1500" dirty="0">
                        <a:effectLst/>
                        <a:latin typeface="Verdana"/>
                        <a:ea typeface="Times New Roman"/>
                        <a:cs typeface="Times New Roman"/>
                      </a:endParaRPr>
                    </a:p>
                  </a:txBody>
                  <a:tcPr marL="68580" marR="68580" marT="0" marB="0"/>
                </a:tc>
                <a:tc>
                  <a:txBody>
                    <a:bodyPr/>
                    <a:lstStyle/>
                    <a:p>
                      <a:pPr marR="76835" algn="r">
                        <a:lnSpc>
                          <a:spcPct val="150000"/>
                        </a:lnSpc>
                        <a:spcAft>
                          <a:spcPts val="0"/>
                        </a:spcAft>
                      </a:pPr>
                      <a:r>
                        <a:rPr lang="es-EC" sz="1500" dirty="0">
                          <a:effectLst/>
                        </a:rPr>
                        <a:t>73016,04</a:t>
                      </a:r>
                      <a:endParaRPr lang="es-ES" sz="1500" dirty="0">
                        <a:effectLst/>
                        <a:latin typeface="Verdana"/>
                        <a:ea typeface="Times New Roman"/>
                        <a:cs typeface="Times New Roman"/>
                      </a:endParaRPr>
                    </a:p>
                  </a:txBody>
                  <a:tcPr marL="68580" marR="68580" marT="0" marB="0"/>
                </a:tc>
                <a:tc>
                  <a:txBody>
                    <a:bodyPr/>
                    <a:lstStyle/>
                    <a:p>
                      <a:pPr marR="188595" algn="r">
                        <a:lnSpc>
                          <a:spcPct val="150000"/>
                        </a:lnSpc>
                        <a:spcAft>
                          <a:spcPts val="0"/>
                        </a:spcAft>
                      </a:pPr>
                      <a:r>
                        <a:rPr lang="es-EC" sz="1500" dirty="0">
                          <a:effectLst/>
                        </a:rPr>
                        <a:t>52,82</a:t>
                      </a:r>
                      <a:endParaRPr lang="es-ES" sz="1500" dirty="0">
                        <a:effectLst/>
                        <a:latin typeface="Verdana"/>
                        <a:ea typeface="Times New Roman"/>
                        <a:cs typeface="Times New Roman"/>
                      </a:endParaRPr>
                    </a:p>
                  </a:txBody>
                  <a:tcPr marL="68580" marR="68580" marT="0" marB="0"/>
                </a:tc>
              </a:tr>
              <a:tr h="699867">
                <a:tc>
                  <a:txBody>
                    <a:bodyPr/>
                    <a:lstStyle/>
                    <a:p>
                      <a:pPr algn="ctr">
                        <a:lnSpc>
                          <a:spcPct val="150000"/>
                        </a:lnSpc>
                        <a:spcAft>
                          <a:spcPts val="0"/>
                        </a:spcAft>
                      </a:pP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3</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Medio Potencial Socioeconómico</a:t>
                      </a:r>
                      <a:endParaRPr lang="es-ES" sz="1500" dirty="0">
                        <a:effectLst/>
                        <a:latin typeface="Verdana"/>
                        <a:ea typeface="Times New Roman"/>
                        <a:cs typeface="Times New Roman"/>
                      </a:endParaRPr>
                    </a:p>
                  </a:txBody>
                  <a:tcPr marL="68580" marR="68580" marT="0" marB="0"/>
                </a:tc>
                <a:tc>
                  <a:txBody>
                    <a:bodyPr/>
                    <a:lstStyle/>
                    <a:p>
                      <a:pPr marR="76835" algn="r">
                        <a:lnSpc>
                          <a:spcPct val="150000"/>
                        </a:lnSpc>
                        <a:spcAft>
                          <a:spcPts val="0"/>
                        </a:spcAft>
                      </a:pPr>
                      <a:r>
                        <a:rPr lang="es-EC" sz="1500" dirty="0">
                          <a:effectLst/>
                        </a:rPr>
                        <a:t>23785,57</a:t>
                      </a:r>
                      <a:endParaRPr lang="es-ES" sz="1500" dirty="0">
                        <a:effectLst/>
                        <a:latin typeface="Verdana"/>
                        <a:ea typeface="Times New Roman"/>
                        <a:cs typeface="Times New Roman"/>
                      </a:endParaRPr>
                    </a:p>
                  </a:txBody>
                  <a:tcPr marL="68580" marR="68580" marT="0" marB="0"/>
                </a:tc>
                <a:tc>
                  <a:txBody>
                    <a:bodyPr/>
                    <a:lstStyle/>
                    <a:p>
                      <a:pPr marR="188595" algn="r">
                        <a:lnSpc>
                          <a:spcPct val="150000"/>
                        </a:lnSpc>
                        <a:spcAft>
                          <a:spcPts val="0"/>
                        </a:spcAft>
                      </a:pPr>
                      <a:r>
                        <a:rPr lang="es-EC" sz="1500" dirty="0">
                          <a:effectLst/>
                        </a:rPr>
                        <a:t>17,21</a:t>
                      </a:r>
                      <a:endParaRPr lang="es-ES" sz="1500" dirty="0">
                        <a:effectLst/>
                        <a:latin typeface="Verdana"/>
                        <a:ea typeface="Times New Roman"/>
                        <a:cs typeface="Times New Roman"/>
                      </a:endParaRPr>
                    </a:p>
                  </a:txBody>
                  <a:tcPr marL="68580" marR="68580" marT="0" marB="0"/>
                </a:tc>
              </a:tr>
              <a:tr h="699867">
                <a:tc>
                  <a:txBody>
                    <a:bodyPr/>
                    <a:lstStyle/>
                    <a:p>
                      <a:pPr algn="ctr">
                        <a:lnSpc>
                          <a:spcPct val="150000"/>
                        </a:lnSpc>
                        <a:spcAft>
                          <a:spcPts val="0"/>
                        </a:spcAft>
                      </a:pP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4</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Alto Potencial Socioeconómico</a:t>
                      </a:r>
                      <a:endParaRPr lang="es-ES" sz="1500" dirty="0">
                        <a:effectLst/>
                        <a:latin typeface="Verdana"/>
                        <a:ea typeface="Times New Roman"/>
                        <a:cs typeface="Times New Roman"/>
                      </a:endParaRPr>
                    </a:p>
                  </a:txBody>
                  <a:tcPr marL="68580" marR="68580" marT="0" marB="0"/>
                </a:tc>
                <a:tc>
                  <a:txBody>
                    <a:bodyPr/>
                    <a:lstStyle/>
                    <a:p>
                      <a:pPr marR="76835" algn="r">
                        <a:lnSpc>
                          <a:spcPct val="150000"/>
                        </a:lnSpc>
                        <a:spcAft>
                          <a:spcPts val="0"/>
                        </a:spcAft>
                      </a:pPr>
                      <a:r>
                        <a:rPr lang="es-EC" sz="1500" dirty="0">
                          <a:effectLst/>
                        </a:rPr>
                        <a:t>14562,19</a:t>
                      </a:r>
                      <a:endParaRPr lang="es-ES" sz="1500" dirty="0">
                        <a:effectLst/>
                        <a:latin typeface="Verdana"/>
                        <a:ea typeface="Times New Roman"/>
                        <a:cs typeface="Times New Roman"/>
                      </a:endParaRPr>
                    </a:p>
                  </a:txBody>
                  <a:tcPr marL="68580" marR="68580" marT="0" marB="0"/>
                </a:tc>
                <a:tc>
                  <a:txBody>
                    <a:bodyPr/>
                    <a:lstStyle/>
                    <a:p>
                      <a:pPr marR="188595" algn="r">
                        <a:lnSpc>
                          <a:spcPct val="150000"/>
                        </a:lnSpc>
                        <a:spcAft>
                          <a:spcPts val="0"/>
                        </a:spcAft>
                      </a:pPr>
                      <a:r>
                        <a:rPr lang="es-EC" sz="1500" dirty="0">
                          <a:effectLst/>
                        </a:rPr>
                        <a:t>10,53</a:t>
                      </a:r>
                      <a:endParaRPr lang="es-ES" sz="1500" dirty="0">
                        <a:effectLst/>
                        <a:latin typeface="Verdana"/>
                        <a:ea typeface="Times New Roman"/>
                        <a:cs typeface="Times New Roman"/>
                      </a:endParaRPr>
                    </a:p>
                  </a:txBody>
                  <a:tcPr marL="68580" marR="68580" marT="0" marB="0"/>
                </a:tc>
              </a:tr>
              <a:tr h="699867">
                <a:tc>
                  <a:txBody>
                    <a:bodyPr/>
                    <a:lstStyle/>
                    <a:p>
                      <a:pPr algn="ctr">
                        <a:lnSpc>
                          <a:spcPct val="150000"/>
                        </a:lnSpc>
                        <a:spcAft>
                          <a:spcPts val="0"/>
                        </a:spcAft>
                      </a:pPr>
                      <a:endParaRPr lang="es-ES" sz="1500" dirty="0">
                        <a:effectLst/>
                        <a:latin typeface="Verdana"/>
                        <a:ea typeface="Times New Roman"/>
                        <a:cs typeface="Times New Roman"/>
                      </a:endParaRPr>
                    </a:p>
                  </a:txBody>
                  <a:tcPr marL="68580" marR="68580" marT="0" marB="0"/>
                </a:tc>
                <a:tc>
                  <a:txBody>
                    <a:bodyPr/>
                    <a:lstStyle/>
                    <a:p>
                      <a:pPr algn="ctr">
                        <a:lnSpc>
                          <a:spcPct val="150000"/>
                        </a:lnSpc>
                        <a:spcAft>
                          <a:spcPts val="0"/>
                        </a:spcAft>
                      </a:pPr>
                      <a:r>
                        <a:rPr lang="es-EC" sz="1500" dirty="0">
                          <a:effectLst/>
                        </a:rPr>
                        <a:t>5</a:t>
                      </a:r>
                      <a:endParaRPr lang="es-ES" sz="1500" dirty="0">
                        <a:effectLst/>
                        <a:latin typeface="Verdana"/>
                        <a:ea typeface="Times New Roman"/>
                        <a:cs typeface="Times New Roman"/>
                      </a:endParaRPr>
                    </a:p>
                  </a:txBody>
                  <a:tcPr marL="68580" marR="68580" marT="0" marB="0"/>
                </a:tc>
                <a:tc>
                  <a:txBody>
                    <a:bodyPr/>
                    <a:lstStyle/>
                    <a:p>
                      <a:pPr>
                        <a:lnSpc>
                          <a:spcPct val="150000"/>
                        </a:lnSpc>
                        <a:spcAft>
                          <a:spcPts val="0"/>
                        </a:spcAft>
                      </a:pPr>
                      <a:r>
                        <a:rPr lang="es-EC" sz="1500" dirty="0">
                          <a:effectLst/>
                        </a:rPr>
                        <a:t>Muy Alto Potencial Socioeconómico</a:t>
                      </a:r>
                      <a:endParaRPr lang="es-ES" sz="1500" dirty="0">
                        <a:effectLst/>
                        <a:latin typeface="Verdana"/>
                        <a:ea typeface="Times New Roman"/>
                        <a:cs typeface="Times New Roman"/>
                      </a:endParaRPr>
                    </a:p>
                  </a:txBody>
                  <a:tcPr marL="68580" marR="68580" marT="0" marB="0"/>
                </a:tc>
                <a:tc>
                  <a:txBody>
                    <a:bodyPr/>
                    <a:lstStyle/>
                    <a:p>
                      <a:pPr marR="76835" algn="r">
                        <a:lnSpc>
                          <a:spcPct val="150000"/>
                        </a:lnSpc>
                        <a:spcAft>
                          <a:spcPts val="0"/>
                        </a:spcAft>
                      </a:pPr>
                      <a:r>
                        <a:rPr lang="es-EC" sz="1500" dirty="0">
                          <a:effectLst/>
                        </a:rPr>
                        <a:t>4880,85</a:t>
                      </a:r>
                      <a:endParaRPr lang="es-ES" sz="1500" dirty="0">
                        <a:effectLst/>
                        <a:latin typeface="Verdana"/>
                        <a:ea typeface="Times New Roman"/>
                        <a:cs typeface="Times New Roman"/>
                      </a:endParaRPr>
                    </a:p>
                  </a:txBody>
                  <a:tcPr marL="68580" marR="68580" marT="0" marB="0"/>
                </a:tc>
                <a:tc>
                  <a:txBody>
                    <a:bodyPr/>
                    <a:lstStyle/>
                    <a:p>
                      <a:pPr marR="188595" algn="r">
                        <a:lnSpc>
                          <a:spcPct val="150000"/>
                        </a:lnSpc>
                        <a:spcAft>
                          <a:spcPts val="0"/>
                        </a:spcAft>
                      </a:pPr>
                      <a:r>
                        <a:rPr lang="es-EC" sz="1500" dirty="0">
                          <a:effectLst/>
                        </a:rPr>
                        <a:t>3,53</a:t>
                      </a:r>
                      <a:endParaRPr lang="es-ES" sz="1500" dirty="0">
                        <a:effectLst/>
                        <a:latin typeface="Verdana"/>
                        <a:ea typeface="Times New Roman"/>
                        <a:cs typeface="Times New Roman"/>
                      </a:endParaRPr>
                    </a:p>
                  </a:txBody>
                  <a:tcPr marL="68580" marR="68580" marT="0" marB="0"/>
                </a:tc>
              </a:tr>
            </a:tbl>
          </a:graphicData>
        </a:graphic>
      </p:graphicFrame>
      <p:grpSp>
        <p:nvGrpSpPr>
          <p:cNvPr id="3" name="2 Grupo"/>
          <p:cNvGrpSpPr/>
          <p:nvPr/>
        </p:nvGrpSpPr>
        <p:grpSpPr>
          <a:xfrm>
            <a:off x="1251849" y="2564905"/>
            <a:ext cx="655855" cy="3384376"/>
            <a:chOff x="804264" y="2418713"/>
            <a:chExt cx="871879" cy="3713933"/>
          </a:xfrm>
        </p:grpSpPr>
        <p:pic>
          <p:nvPicPr>
            <p:cNvPr id="5" name="Picture 2"/>
            <p:cNvPicPr>
              <a:picLocks noChangeAspect="1" noChangeArrowheads="1"/>
            </p:cNvPicPr>
            <p:nvPr/>
          </p:nvPicPr>
          <p:blipFill>
            <a:blip r:embed="rId3" cstate="print"/>
            <a:srcRect l="58172" t="11340" r="28244" b="76240"/>
            <a:stretch>
              <a:fillRect/>
            </a:stretch>
          </p:blipFill>
          <p:spPr bwMode="auto">
            <a:xfrm>
              <a:off x="804265" y="2418713"/>
              <a:ext cx="864096" cy="512131"/>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l="58172" t="25678" r="28244" b="62190"/>
            <a:stretch>
              <a:fillRect/>
            </a:stretch>
          </p:blipFill>
          <p:spPr bwMode="auto">
            <a:xfrm>
              <a:off x="804265" y="3157580"/>
              <a:ext cx="864096" cy="500266"/>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l="58861" t="41118" r="28244" b="46750"/>
            <a:stretch>
              <a:fillRect/>
            </a:stretch>
          </p:blipFill>
          <p:spPr bwMode="auto">
            <a:xfrm>
              <a:off x="825388" y="4021676"/>
              <a:ext cx="850755" cy="500266"/>
            </a:xfrm>
            <a:prstGeom prst="rect">
              <a:avLst/>
            </a:prstGeom>
            <a:noFill/>
            <a:ln w="9525">
              <a:noFill/>
              <a:miter lim="800000"/>
              <a:headEnd/>
              <a:tailEnd/>
            </a:ln>
          </p:spPr>
        </p:pic>
        <p:pic>
          <p:nvPicPr>
            <p:cNvPr id="8" name="Picture 2"/>
            <p:cNvPicPr>
              <a:picLocks noChangeAspect="1" noChangeArrowheads="1"/>
            </p:cNvPicPr>
            <p:nvPr/>
          </p:nvPicPr>
          <p:blipFill>
            <a:blip r:embed="rId3" cstate="print"/>
            <a:srcRect l="58172" t="56559" r="28731" b="32412"/>
            <a:stretch>
              <a:fillRect/>
            </a:stretch>
          </p:blipFill>
          <p:spPr bwMode="auto">
            <a:xfrm>
              <a:off x="804264" y="4885771"/>
              <a:ext cx="864096" cy="454787"/>
            </a:xfrm>
            <a:prstGeom prst="rect">
              <a:avLst/>
            </a:prstGeom>
            <a:noFill/>
            <a:ln w="9525">
              <a:noFill/>
              <a:miter lim="800000"/>
              <a:headEnd/>
              <a:tailEnd/>
            </a:ln>
          </p:spPr>
        </p:pic>
        <p:pic>
          <p:nvPicPr>
            <p:cNvPr id="9" name="Picture 2"/>
            <p:cNvPicPr>
              <a:picLocks noChangeAspect="1" noChangeArrowheads="1"/>
            </p:cNvPicPr>
            <p:nvPr/>
          </p:nvPicPr>
          <p:blipFill>
            <a:blip r:embed="rId3" cstate="print"/>
            <a:srcRect l="58172" t="72000" r="28731" b="16970"/>
            <a:stretch>
              <a:fillRect/>
            </a:stretch>
          </p:blipFill>
          <p:spPr bwMode="auto">
            <a:xfrm>
              <a:off x="804264" y="5677859"/>
              <a:ext cx="864096" cy="454787"/>
            </a:xfrm>
            <a:prstGeom prst="rect">
              <a:avLst/>
            </a:prstGeom>
            <a:noFill/>
            <a:ln w="9525">
              <a:noFill/>
              <a:miter lim="800000"/>
              <a:headEnd/>
              <a:tailEnd/>
            </a:ln>
          </p:spPr>
        </p:pic>
      </p:grpSp>
    </p:spTree>
    <p:extLst>
      <p:ext uri="{BB962C8B-B14F-4D97-AF65-F5344CB8AC3E}">
        <p14:creationId xmlns:p14="http://schemas.microsoft.com/office/powerpoint/2010/main" val="36424547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332656"/>
            <a:ext cx="7125113" cy="924475"/>
          </a:xfrm>
        </p:spPr>
        <p:txBody>
          <a:bodyPr/>
          <a:lstStyle/>
          <a:p>
            <a:pPr algn="ctr"/>
            <a:r>
              <a:rPr lang="es-ES" sz="1900" b="1" dirty="0"/>
              <a:t>PONDERACIÓN Y METODOLOGIA </a:t>
            </a:r>
            <a:br>
              <a:rPr lang="es-ES" sz="1900" b="1" dirty="0"/>
            </a:br>
            <a:r>
              <a:rPr lang="es-ES" sz="1900" b="1" dirty="0"/>
              <a:t>DE </a:t>
            </a:r>
            <a:r>
              <a:rPr lang="es-ES" sz="1900" b="1" dirty="0" smtClean="0"/>
              <a:t>POBLACIÓN ECONÓMICAMENTE ACTIVA</a:t>
            </a:r>
            <a:endParaRPr lang="es-ES" sz="1900" dirty="0"/>
          </a:p>
        </p:txBody>
      </p:sp>
      <p:graphicFrame>
        <p:nvGraphicFramePr>
          <p:cNvPr id="4" name="3 Tabla"/>
          <p:cNvGraphicFramePr>
            <a:graphicFrameLocks noGrp="1"/>
          </p:cNvGraphicFramePr>
          <p:nvPr>
            <p:extLst>
              <p:ext uri="{D42A27DB-BD31-4B8C-83A1-F6EECF244321}">
                <p14:modId xmlns:p14="http://schemas.microsoft.com/office/powerpoint/2010/main" val="3399821651"/>
              </p:ext>
            </p:extLst>
          </p:nvPr>
        </p:nvGraphicFramePr>
        <p:xfrm>
          <a:off x="971600" y="2233684"/>
          <a:ext cx="4032448" cy="2713444"/>
        </p:xfrm>
        <a:graphic>
          <a:graphicData uri="http://schemas.openxmlformats.org/drawingml/2006/table">
            <a:tbl>
              <a:tblPr firstRow="1" firstCol="1" bandRow="1">
                <a:tableStyleId>{22838BEF-8BB2-4498-84A7-C5851F593DF1}</a:tableStyleId>
              </a:tblPr>
              <a:tblGrid>
                <a:gridCol w="2751618"/>
                <a:gridCol w="1280830"/>
              </a:tblGrid>
              <a:tr h="269432">
                <a:tc>
                  <a:txBody>
                    <a:bodyPr/>
                    <a:lstStyle/>
                    <a:p>
                      <a:pPr algn="ctr">
                        <a:lnSpc>
                          <a:spcPct val="150000"/>
                        </a:lnSpc>
                        <a:spcAft>
                          <a:spcPts val="0"/>
                        </a:spcAft>
                      </a:pPr>
                      <a:r>
                        <a:rPr lang="es-ES" sz="1300" dirty="0">
                          <a:effectLst/>
                        </a:rPr>
                        <a:t>Parroquia</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Peso</a:t>
                      </a:r>
                      <a:endParaRPr lang="es-ES" sz="1300" dirty="0">
                        <a:effectLst/>
                        <a:latin typeface="Verdana"/>
                        <a:ea typeface="Times New Roman"/>
                        <a:cs typeface="Times New Roman"/>
                      </a:endParaRPr>
                    </a:p>
                  </a:txBody>
                  <a:tcPr marL="44450" marR="44450" marT="0" marB="0" anchor="ctr"/>
                </a:tc>
              </a:tr>
              <a:tr h="269432">
                <a:tc>
                  <a:txBody>
                    <a:bodyPr/>
                    <a:lstStyle/>
                    <a:p>
                      <a:pPr marL="449580" indent="-449580">
                        <a:lnSpc>
                          <a:spcPct val="150000"/>
                        </a:lnSpc>
                        <a:spcAft>
                          <a:spcPts val="0"/>
                        </a:spcAft>
                      </a:pPr>
                      <a:r>
                        <a:rPr lang="es-ES" sz="1300" dirty="0">
                          <a:effectLst/>
                        </a:rPr>
                        <a:t>Machachi</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5</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smtClean="0">
                          <a:effectLst/>
                        </a:rPr>
                        <a:t>Cutuglagua</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5</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a:effectLst/>
                        </a:rPr>
                        <a:t>Aloasí</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5</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a:effectLst/>
                        </a:rPr>
                        <a:t>Aloag</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5</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a:effectLst/>
                        </a:rPr>
                        <a:t>Tambillo</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5</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a:effectLst/>
                        </a:rPr>
                        <a:t>Uyumbicho</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4</a:t>
                      </a:r>
                      <a:endParaRPr lang="es-ES" sz="1300" dirty="0">
                        <a:effectLst/>
                        <a:latin typeface="Verdana"/>
                        <a:ea typeface="Times New Roman"/>
                        <a:cs typeface="Times New Roman"/>
                      </a:endParaRPr>
                    </a:p>
                  </a:txBody>
                  <a:tcPr marL="44450" marR="44450" marT="0" marB="0" anchor="ctr"/>
                </a:tc>
              </a:tr>
              <a:tr h="336004">
                <a:tc>
                  <a:txBody>
                    <a:bodyPr/>
                    <a:lstStyle/>
                    <a:p>
                      <a:pPr>
                        <a:lnSpc>
                          <a:spcPct val="150000"/>
                        </a:lnSpc>
                        <a:spcAft>
                          <a:spcPts val="0"/>
                        </a:spcAft>
                      </a:pPr>
                      <a:r>
                        <a:rPr lang="es-ES" sz="1300" dirty="0">
                          <a:effectLst/>
                        </a:rPr>
                        <a:t>Manuel Cornejo Astorga</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4</a:t>
                      </a:r>
                      <a:endParaRPr lang="es-ES" sz="1300" dirty="0">
                        <a:effectLst/>
                        <a:latin typeface="Verdana"/>
                        <a:ea typeface="Times New Roman"/>
                        <a:cs typeface="Times New Roman"/>
                      </a:endParaRPr>
                    </a:p>
                  </a:txBody>
                  <a:tcPr marL="44450" marR="44450" marT="0" marB="0" anchor="ctr"/>
                </a:tc>
              </a:tr>
              <a:tr h="269432">
                <a:tc>
                  <a:txBody>
                    <a:bodyPr/>
                    <a:lstStyle/>
                    <a:p>
                      <a:pPr>
                        <a:lnSpc>
                          <a:spcPct val="150000"/>
                        </a:lnSpc>
                        <a:spcAft>
                          <a:spcPts val="0"/>
                        </a:spcAft>
                      </a:pPr>
                      <a:r>
                        <a:rPr lang="es-ES" sz="1300" dirty="0">
                          <a:effectLst/>
                        </a:rPr>
                        <a:t>El Chaupi</a:t>
                      </a:r>
                      <a:endParaRPr lang="es-ES" sz="1300" dirty="0">
                        <a:effectLst/>
                        <a:latin typeface="Verdana"/>
                        <a:ea typeface="Times New Roman"/>
                        <a:cs typeface="Times New Roman"/>
                      </a:endParaRPr>
                    </a:p>
                  </a:txBody>
                  <a:tcPr marL="44450" marR="44450" marT="0" marB="0" anchor="ctr"/>
                </a:tc>
                <a:tc>
                  <a:txBody>
                    <a:bodyPr/>
                    <a:lstStyle/>
                    <a:p>
                      <a:pPr algn="ctr">
                        <a:lnSpc>
                          <a:spcPct val="150000"/>
                        </a:lnSpc>
                        <a:spcAft>
                          <a:spcPts val="0"/>
                        </a:spcAft>
                      </a:pPr>
                      <a:r>
                        <a:rPr lang="es-ES" sz="1300" dirty="0">
                          <a:effectLst/>
                        </a:rPr>
                        <a:t>4</a:t>
                      </a:r>
                      <a:endParaRPr lang="es-ES" sz="1300" dirty="0">
                        <a:effectLst/>
                        <a:latin typeface="Verdana"/>
                        <a:ea typeface="Times New Roman"/>
                        <a:cs typeface="Times New Roman"/>
                      </a:endParaRPr>
                    </a:p>
                  </a:txBody>
                  <a:tcPr marL="44450" marR="44450" marT="0" marB="0" anchor="ctr"/>
                </a:tc>
              </a:tr>
            </a:tbl>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6" name="5 Objeto"/>
          <p:cNvGraphicFramePr>
            <a:graphicFrameLocks noChangeAspect="1"/>
          </p:cNvGraphicFramePr>
          <p:nvPr>
            <p:extLst>
              <p:ext uri="{D42A27DB-BD31-4B8C-83A1-F6EECF244321}">
                <p14:modId xmlns:p14="http://schemas.microsoft.com/office/powerpoint/2010/main" val="2513434897"/>
              </p:ext>
            </p:extLst>
          </p:nvPr>
        </p:nvGraphicFramePr>
        <p:xfrm>
          <a:off x="6012160" y="1484784"/>
          <a:ext cx="1656184" cy="5153946"/>
        </p:xfrm>
        <a:graphic>
          <a:graphicData uri="http://schemas.openxmlformats.org/presentationml/2006/ole">
            <mc:AlternateContent xmlns:mc="http://schemas.openxmlformats.org/markup-compatibility/2006">
              <mc:Choice xmlns:v="urn:schemas-microsoft-com:vml" Requires="v">
                <p:oleObj spid="_x0000_s12341" name="Visio" r:id="rId3" imgW="1550810" imgH="4863663" progId="Visio.Drawing.11">
                  <p:embed/>
                </p:oleObj>
              </mc:Choice>
              <mc:Fallback>
                <p:oleObj name="Visio" r:id="rId3" imgW="1550810" imgH="48636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2160" y="1484784"/>
                        <a:ext cx="1656184" cy="5153946"/>
                      </a:xfrm>
                      <a:prstGeom prst="rect">
                        <a:avLst/>
                      </a:prstGeom>
                      <a:noFill/>
                    </p:spPr>
                  </p:pic>
                </p:oleObj>
              </mc:Fallback>
            </mc:AlternateContent>
          </a:graphicData>
        </a:graphic>
      </p:graphicFrame>
    </p:spTree>
    <p:extLst>
      <p:ext uri="{BB962C8B-B14F-4D97-AF65-F5344CB8AC3E}">
        <p14:creationId xmlns:p14="http://schemas.microsoft.com/office/powerpoint/2010/main" val="2907617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3" y="476672"/>
            <a:ext cx="4930710" cy="1512168"/>
          </a:xfrm>
        </p:spPr>
        <p:txBody>
          <a:bodyPr/>
          <a:lstStyle/>
          <a:p>
            <a:pPr algn="ctr"/>
            <a:r>
              <a:rPr lang="es-ES" sz="1800" b="1" dirty="0"/>
              <a:t>PONDERACIÓN Y METODOLOGIA </a:t>
            </a:r>
            <a:br>
              <a:rPr lang="es-ES" sz="1800" b="1" dirty="0"/>
            </a:br>
            <a:r>
              <a:rPr lang="es-ES" sz="1800" b="1" dirty="0"/>
              <a:t>DE LA </a:t>
            </a:r>
            <a:br>
              <a:rPr lang="es-ES" sz="1800" b="1" dirty="0"/>
            </a:br>
            <a:r>
              <a:rPr lang="es-ES" sz="1800" b="1" dirty="0"/>
              <a:t>COBERTURA </a:t>
            </a:r>
            <a:r>
              <a:rPr lang="es-ES" sz="1800" b="1" dirty="0" smtClean="0"/>
              <a:t>DE ACCESIBILIDADES</a:t>
            </a:r>
            <a:endParaRPr lang="es-ES" sz="18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504645990"/>
              </p:ext>
            </p:extLst>
          </p:nvPr>
        </p:nvGraphicFramePr>
        <p:xfrm>
          <a:off x="1376864" y="2492896"/>
          <a:ext cx="4347264" cy="2664294"/>
        </p:xfrm>
        <a:graphic>
          <a:graphicData uri="http://schemas.openxmlformats.org/drawingml/2006/table">
            <a:tbl>
              <a:tblPr firstRow="1" firstCol="1" bandRow="1">
                <a:tableStyleId>{D7AC3CCA-C797-4891-BE02-D94E43425B78}</a:tableStyleId>
              </a:tblPr>
              <a:tblGrid>
                <a:gridCol w="3295146"/>
                <a:gridCol w="1052118"/>
              </a:tblGrid>
              <a:tr h="444049">
                <a:tc>
                  <a:txBody>
                    <a:bodyPr/>
                    <a:lstStyle/>
                    <a:p>
                      <a:pPr marL="0" indent="0" algn="ctr">
                        <a:lnSpc>
                          <a:spcPct val="150000"/>
                        </a:lnSpc>
                        <a:spcAft>
                          <a:spcPts val="0"/>
                        </a:spcAft>
                      </a:pPr>
                      <a:r>
                        <a:rPr lang="es-ES" sz="1200" dirty="0">
                          <a:effectLst/>
                        </a:rPr>
                        <a:t>Descripción</a:t>
                      </a:r>
                      <a:endParaRPr lang="es-ES" sz="1200" dirty="0">
                        <a:effectLst/>
                        <a:latin typeface="Verdana"/>
                        <a:ea typeface="Times New Roman"/>
                        <a:cs typeface="Times New Roman"/>
                      </a:endParaRPr>
                    </a:p>
                  </a:txBody>
                  <a:tcPr marL="68580" marR="68580" marT="0" marB="0"/>
                </a:tc>
                <a:tc>
                  <a:txBody>
                    <a:bodyPr/>
                    <a:lstStyle/>
                    <a:p>
                      <a:pPr marL="171450" indent="0" algn="ctr">
                        <a:lnSpc>
                          <a:spcPct val="150000"/>
                        </a:lnSpc>
                        <a:spcAft>
                          <a:spcPts val="0"/>
                        </a:spcAft>
                      </a:pPr>
                      <a:r>
                        <a:rPr lang="es-ES" sz="1200" dirty="0">
                          <a:effectLst/>
                        </a:rPr>
                        <a:t>Peso</a:t>
                      </a:r>
                      <a:endParaRPr lang="es-ES" sz="1200" dirty="0">
                        <a:effectLst/>
                        <a:latin typeface="Verdana"/>
                        <a:ea typeface="Times New Roman"/>
                        <a:cs typeface="Times New Roman"/>
                      </a:endParaRPr>
                    </a:p>
                  </a:txBody>
                  <a:tcPr marL="68580" marR="68580" marT="0" marB="0"/>
                </a:tc>
              </a:tr>
              <a:tr h="444049">
                <a:tc>
                  <a:txBody>
                    <a:bodyPr/>
                    <a:lstStyle/>
                    <a:p>
                      <a:pPr marL="457200">
                        <a:lnSpc>
                          <a:spcPct val="150000"/>
                        </a:lnSpc>
                        <a:spcAft>
                          <a:spcPts val="0"/>
                        </a:spcAft>
                      </a:pPr>
                      <a:r>
                        <a:rPr lang="es-ES" sz="1200" dirty="0">
                          <a:effectLst/>
                        </a:rPr>
                        <a:t>Accesibilidad muy alta </a:t>
                      </a:r>
                      <a:r>
                        <a:rPr lang="es-ES" sz="1200" dirty="0" smtClean="0">
                          <a:effectLst/>
                        </a:rPr>
                        <a:t>a</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5</a:t>
                      </a:r>
                      <a:endParaRPr lang="es-ES" sz="1200" dirty="0">
                        <a:effectLst/>
                        <a:latin typeface="Verdana"/>
                        <a:ea typeface="Times New Roman"/>
                        <a:cs typeface="Times New Roman"/>
                      </a:endParaRPr>
                    </a:p>
                  </a:txBody>
                  <a:tcPr marL="68580" marR="68580" marT="0" marB="0"/>
                </a:tc>
              </a:tr>
              <a:tr h="444049">
                <a:tc>
                  <a:txBody>
                    <a:bodyPr/>
                    <a:lstStyle/>
                    <a:p>
                      <a:pPr marL="457200">
                        <a:lnSpc>
                          <a:spcPct val="150000"/>
                        </a:lnSpc>
                        <a:spcAft>
                          <a:spcPts val="0"/>
                        </a:spcAft>
                      </a:pPr>
                      <a:r>
                        <a:rPr lang="es-ES" sz="1200" dirty="0">
                          <a:effectLst/>
                        </a:rPr>
                        <a:t>Accesibilidad alta </a:t>
                      </a:r>
                      <a:r>
                        <a:rPr lang="es-ES" sz="1200" dirty="0" smtClean="0">
                          <a:effectLst/>
                        </a:rPr>
                        <a:t>a</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4</a:t>
                      </a:r>
                      <a:endParaRPr lang="es-ES" sz="1200" dirty="0">
                        <a:effectLst/>
                        <a:latin typeface="Verdana"/>
                        <a:ea typeface="Times New Roman"/>
                        <a:cs typeface="Times New Roman"/>
                      </a:endParaRPr>
                    </a:p>
                  </a:txBody>
                  <a:tcPr marL="68580" marR="68580" marT="0" marB="0"/>
                </a:tc>
              </a:tr>
              <a:tr h="444049">
                <a:tc>
                  <a:txBody>
                    <a:bodyPr/>
                    <a:lstStyle/>
                    <a:p>
                      <a:pPr marL="457200">
                        <a:lnSpc>
                          <a:spcPct val="150000"/>
                        </a:lnSpc>
                        <a:spcAft>
                          <a:spcPts val="0"/>
                        </a:spcAft>
                      </a:pPr>
                      <a:r>
                        <a:rPr lang="es-ES" sz="1200" dirty="0">
                          <a:effectLst/>
                        </a:rPr>
                        <a:t>Accesibilidad media </a:t>
                      </a:r>
                      <a:r>
                        <a:rPr lang="es-ES" sz="1200" dirty="0" smtClean="0">
                          <a:effectLst/>
                        </a:rPr>
                        <a:t>a</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3</a:t>
                      </a:r>
                      <a:endParaRPr lang="es-ES" sz="1200" dirty="0">
                        <a:effectLst/>
                        <a:latin typeface="Verdana"/>
                        <a:ea typeface="Times New Roman"/>
                        <a:cs typeface="Times New Roman"/>
                      </a:endParaRPr>
                    </a:p>
                  </a:txBody>
                  <a:tcPr marL="68580" marR="68580" marT="0" marB="0"/>
                </a:tc>
              </a:tr>
              <a:tr h="444049">
                <a:tc>
                  <a:txBody>
                    <a:bodyPr/>
                    <a:lstStyle/>
                    <a:p>
                      <a:pPr marL="457200">
                        <a:lnSpc>
                          <a:spcPct val="150000"/>
                        </a:lnSpc>
                        <a:spcAft>
                          <a:spcPts val="0"/>
                        </a:spcAft>
                      </a:pPr>
                      <a:r>
                        <a:rPr lang="es-ES" sz="1200" dirty="0">
                          <a:effectLst/>
                        </a:rPr>
                        <a:t>Accesibilidad baja </a:t>
                      </a:r>
                      <a:r>
                        <a:rPr lang="es-ES" sz="1200" dirty="0" smtClean="0">
                          <a:effectLst/>
                        </a:rPr>
                        <a:t>a</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2</a:t>
                      </a:r>
                      <a:endParaRPr lang="es-ES" sz="1200" dirty="0">
                        <a:effectLst/>
                        <a:latin typeface="Verdana"/>
                        <a:ea typeface="Times New Roman"/>
                        <a:cs typeface="Times New Roman"/>
                      </a:endParaRPr>
                    </a:p>
                  </a:txBody>
                  <a:tcPr marL="68580" marR="68580" marT="0" marB="0"/>
                </a:tc>
              </a:tr>
              <a:tr h="444049">
                <a:tc>
                  <a:txBody>
                    <a:bodyPr/>
                    <a:lstStyle/>
                    <a:p>
                      <a:pPr marL="457200">
                        <a:lnSpc>
                          <a:spcPct val="150000"/>
                        </a:lnSpc>
                        <a:spcAft>
                          <a:spcPts val="0"/>
                        </a:spcAft>
                      </a:pPr>
                      <a:r>
                        <a:rPr lang="es-ES" sz="1200" dirty="0">
                          <a:effectLst/>
                        </a:rPr>
                        <a:t>Accesibilidad muy baja </a:t>
                      </a:r>
                      <a:r>
                        <a:rPr lang="es-ES" sz="1200" dirty="0" smtClean="0">
                          <a:effectLst/>
                        </a:rPr>
                        <a:t>a</a:t>
                      </a:r>
                      <a:endParaRPr lang="es-ES" sz="1200" dirty="0">
                        <a:effectLst/>
                        <a:latin typeface="Verdana"/>
                        <a:ea typeface="Times New Roman"/>
                        <a:cs typeface="Times New Roman"/>
                      </a:endParaRPr>
                    </a:p>
                  </a:txBody>
                  <a:tcPr marL="68580" marR="68580" marT="0" marB="0"/>
                </a:tc>
                <a:tc>
                  <a:txBody>
                    <a:bodyPr/>
                    <a:lstStyle/>
                    <a:p>
                      <a:pPr marL="457200" algn="ctr">
                        <a:lnSpc>
                          <a:spcPct val="150000"/>
                        </a:lnSpc>
                        <a:spcAft>
                          <a:spcPts val="0"/>
                        </a:spcAft>
                      </a:pPr>
                      <a:r>
                        <a:rPr lang="es-ES" sz="1200" dirty="0">
                          <a:effectLst/>
                        </a:rPr>
                        <a:t>1</a:t>
                      </a:r>
                      <a:endParaRPr lang="es-ES" sz="1200" dirty="0">
                        <a:effectLst/>
                        <a:latin typeface="Verdana"/>
                        <a:ea typeface="Times New Roman"/>
                        <a:cs typeface="Times New Roman"/>
                      </a:endParaRPr>
                    </a:p>
                  </a:txBody>
                  <a:tcPr marL="68580" marR="68580" marT="0" marB="0"/>
                </a:tc>
              </a:tr>
            </a:tbl>
          </a:graphicData>
        </a:graphic>
      </p:graphicFrame>
      <p:graphicFrame>
        <p:nvGraphicFramePr>
          <p:cNvPr id="6" name="5 Objeto"/>
          <p:cNvGraphicFramePr>
            <a:graphicFrameLocks noChangeAspect="1"/>
          </p:cNvGraphicFramePr>
          <p:nvPr>
            <p:extLst>
              <p:ext uri="{D42A27DB-BD31-4B8C-83A1-F6EECF244321}">
                <p14:modId xmlns:p14="http://schemas.microsoft.com/office/powerpoint/2010/main" val="3514551718"/>
              </p:ext>
            </p:extLst>
          </p:nvPr>
        </p:nvGraphicFramePr>
        <p:xfrm>
          <a:off x="6444208" y="557972"/>
          <a:ext cx="1872208" cy="6039380"/>
        </p:xfrm>
        <a:graphic>
          <a:graphicData uri="http://schemas.openxmlformats.org/presentationml/2006/ole">
            <mc:AlternateContent xmlns:mc="http://schemas.openxmlformats.org/markup-compatibility/2006">
              <mc:Choice xmlns:v="urn:schemas-microsoft-com:vml" Requires="v">
                <p:oleObj spid="_x0000_s10294" name="Visio" r:id="rId3" imgW="1574295" imgH="4866363" progId="Visio.Drawing.11">
                  <p:embed/>
                </p:oleObj>
              </mc:Choice>
              <mc:Fallback>
                <p:oleObj name="Visio" r:id="rId3" imgW="1574295" imgH="486636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4208" y="557972"/>
                        <a:ext cx="1872208" cy="6039380"/>
                      </a:xfrm>
                      <a:prstGeom prst="rect">
                        <a:avLst/>
                      </a:prstGeom>
                      <a:noFill/>
                    </p:spPr>
                  </p:pic>
                </p:oleObj>
              </mc:Fallback>
            </mc:AlternateContent>
          </a:graphicData>
        </a:graphic>
      </p:graphicFrame>
    </p:spTree>
    <p:extLst>
      <p:ext uri="{BB962C8B-B14F-4D97-AF65-F5344CB8AC3E}">
        <p14:creationId xmlns:p14="http://schemas.microsoft.com/office/powerpoint/2010/main" val="4212008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sz="1900" b="1" dirty="0"/>
              <a:t>PONDERACIÓN Y METODOLOGIA </a:t>
            </a:r>
            <a:br>
              <a:rPr lang="es-ES" sz="1900" b="1" dirty="0"/>
            </a:br>
            <a:r>
              <a:rPr lang="es-ES" sz="1900" b="1" dirty="0"/>
              <a:t>DE LA </a:t>
            </a:r>
            <a:br>
              <a:rPr lang="es-ES" sz="1900" b="1" dirty="0"/>
            </a:br>
            <a:r>
              <a:rPr lang="es-ES" sz="1900" b="1" dirty="0"/>
              <a:t>COBERTURA DE ACCESIBILIDADES</a:t>
            </a:r>
            <a:endParaRPr lang="es-ES" sz="19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5" name="4 Objeto"/>
          <p:cNvGraphicFramePr>
            <a:graphicFrameLocks noChangeAspect="1"/>
          </p:cNvGraphicFramePr>
          <p:nvPr>
            <p:extLst>
              <p:ext uri="{D42A27DB-BD31-4B8C-83A1-F6EECF244321}">
                <p14:modId xmlns:p14="http://schemas.microsoft.com/office/powerpoint/2010/main" val="994102536"/>
              </p:ext>
            </p:extLst>
          </p:nvPr>
        </p:nvGraphicFramePr>
        <p:xfrm>
          <a:off x="755575" y="2348880"/>
          <a:ext cx="7635331" cy="3600400"/>
        </p:xfrm>
        <a:graphic>
          <a:graphicData uri="http://schemas.openxmlformats.org/presentationml/2006/ole">
            <mc:AlternateContent xmlns:mc="http://schemas.openxmlformats.org/markup-compatibility/2006">
              <mc:Choice xmlns:v="urn:schemas-microsoft-com:vml" Requires="v">
                <p:oleObj spid="_x0000_s11317" name="Visio" r:id="rId3" imgW="6317156" imgH="2837542" progId="Visio.Drawing.11">
                  <p:embed/>
                </p:oleObj>
              </mc:Choice>
              <mc:Fallback>
                <p:oleObj name="Visio" r:id="rId3" imgW="6317156" imgH="28375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5" y="2348880"/>
                        <a:ext cx="7635331" cy="3600400"/>
                      </a:xfrm>
                      <a:prstGeom prst="rect">
                        <a:avLst/>
                      </a:prstGeom>
                      <a:noFill/>
                    </p:spPr>
                  </p:pic>
                </p:oleObj>
              </mc:Fallback>
            </mc:AlternateContent>
          </a:graphicData>
        </a:graphic>
      </p:graphicFrame>
    </p:spTree>
    <p:extLst>
      <p:ext uri="{BB962C8B-B14F-4D97-AF65-F5344CB8AC3E}">
        <p14:creationId xmlns:p14="http://schemas.microsoft.com/office/powerpoint/2010/main" val="29338459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Límites Cantonales</a:t>
            </a:r>
            <a:endParaRPr lang="es-ES" dirty="0"/>
          </a:p>
        </p:txBody>
      </p:sp>
      <p:graphicFrame>
        <p:nvGraphicFramePr>
          <p:cNvPr id="6" name="5 Diagrama"/>
          <p:cNvGraphicFramePr/>
          <p:nvPr>
            <p:extLst>
              <p:ext uri="{D42A27DB-BD31-4B8C-83A1-F6EECF244321}">
                <p14:modId xmlns:p14="http://schemas.microsoft.com/office/powerpoint/2010/main" val="1310291422"/>
              </p:ext>
            </p:extLst>
          </p:nvPr>
        </p:nvGraphicFramePr>
        <p:xfrm>
          <a:off x="1475656" y="177281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1582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332656"/>
            <a:ext cx="7378982" cy="665044"/>
          </a:xfrm>
        </p:spPr>
        <p:txBody>
          <a:bodyPr/>
          <a:lstStyle/>
          <a:p>
            <a:pPr lvl="1" algn="l" defTabSz="457200" rtl="0">
              <a:spcBef>
                <a:spcPct val="0"/>
              </a:spcBef>
            </a:pPr>
            <a:r>
              <a:rPr lang="es-ES" sz="2000" b="1" dirty="0">
                <a:solidFill>
                  <a:schemeClr val="tx1"/>
                </a:solidFill>
              </a:rPr>
              <a:t>METODOLOGÍA  ZONIFICACIÓN ECOLÓGICA ECONÓMICA </a:t>
            </a:r>
            <a:r>
              <a:rPr lang="es-ES" sz="1600" dirty="0">
                <a:solidFill>
                  <a:schemeClr val="tx1"/>
                </a:solidFill>
              </a:rPr>
              <a:t/>
            </a:r>
            <a:br>
              <a:rPr lang="es-ES" sz="1600" dirty="0">
                <a:solidFill>
                  <a:schemeClr val="tx1"/>
                </a:solidFill>
              </a:rPr>
            </a:br>
            <a:endParaRPr lang="es-ES" dirty="0">
              <a:solidFill>
                <a:schemeClr val="tx1"/>
              </a:solidFill>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5" name="4 Objeto"/>
          <p:cNvGraphicFramePr>
            <a:graphicFrameLocks noChangeAspect="1"/>
          </p:cNvGraphicFramePr>
          <p:nvPr>
            <p:extLst>
              <p:ext uri="{D42A27DB-BD31-4B8C-83A1-F6EECF244321}">
                <p14:modId xmlns:p14="http://schemas.microsoft.com/office/powerpoint/2010/main" val="569434340"/>
              </p:ext>
            </p:extLst>
          </p:nvPr>
        </p:nvGraphicFramePr>
        <p:xfrm>
          <a:off x="3275856" y="908720"/>
          <a:ext cx="2880320" cy="5923064"/>
        </p:xfrm>
        <a:graphic>
          <a:graphicData uri="http://schemas.openxmlformats.org/presentationml/2006/ole">
            <mc:AlternateContent xmlns:mc="http://schemas.openxmlformats.org/markup-compatibility/2006">
              <mc:Choice xmlns:v="urn:schemas-microsoft-com:vml" Requires="v">
                <p:oleObj spid="_x0000_s13365" name="Visio" r:id="rId3" imgW="2753180" imgH="5684196" progId="Visio.Drawing.11">
                  <p:embed/>
                </p:oleObj>
              </mc:Choice>
              <mc:Fallback>
                <p:oleObj name="Visio" r:id="rId3" imgW="2753180" imgH="56841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908720"/>
                        <a:ext cx="2880320" cy="5923064"/>
                      </a:xfrm>
                      <a:prstGeom prst="rect">
                        <a:avLst/>
                      </a:prstGeom>
                      <a:noFill/>
                    </p:spPr>
                  </p:pic>
                </p:oleObj>
              </mc:Fallback>
            </mc:AlternateContent>
          </a:graphicData>
        </a:graphic>
      </p:graphicFrame>
    </p:spTree>
    <p:extLst>
      <p:ext uri="{BB962C8B-B14F-4D97-AF65-F5344CB8AC3E}">
        <p14:creationId xmlns:p14="http://schemas.microsoft.com/office/powerpoint/2010/main" val="3593341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Título"/>
          <p:cNvSpPr>
            <a:spLocks noGrp="1"/>
          </p:cNvSpPr>
          <p:nvPr>
            <p:ph type="title"/>
          </p:nvPr>
        </p:nvSpPr>
        <p:spPr>
          <a:xfrm>
            <a:off x="611560" y="404664"/>
            <a:ext cx="7459216" cy="864096"/>
          </a:xfrm>
        </p:spPr>
        <p:txBody>
          <a:bodyPr>
            <a:normAutofit fontScale="90000"/>
          </a:bodyPr>
          <a:lstStyle/>
          <a:p>
            <a:pPr lvl="0"/>
            <a:r>
              <a:rPr lang="es-ES" sz="28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ZONIFICACIÓN ECONÓMICA ECOLÓGICA </a:t>
            </a:r>
          </a:p>
        </p:txBody>
      </p:sp>
      <p:sp>
        <p:nvSpPr>
          <p:cNvPr id="7" name="2 Marcador de contenido"/>
          <p:cNvSpPr>
            <a:spLocks noGrp="1"/>
          </p:cNvSpPr>
          <p:nvPr>
            <p:ph idx="1"/>
          </p:nvPr>
        </p:nvSpPr>
        <p:spPr>
          <a:xfrm>
            <a:off x="899592" y="1484784"/>
            <a:ext cx="7315200" cy="763627"/>
          </a:xfrm>
        </p:spPr>
        <p:txBody>
          <a:bodyPr>
            <a:normAutofit/>
          </a:bodyPr>
          <a:lstStyle/>
          <a:p>
            <a:pPr marL="45720" indent="0">
              <a:buNone/>
            </a:pPr>
            <a:r>
              <a:rPr lang="es-ES" sz="1800" dirty="0"/>
              <a:t>Las unidades ecológicas económicas presentes en el cantón Mejía, son</a:t>
            </a:r>
            <a:r>
              <a:rPr lang="es-ES" sz="1800" dirty="0" smtClean="0"/>
              <a:t>:</a:t>
            </a:r>
          </a:p>
          <a:p>
            <a:pPr marL="45720" indent="0">
              <a:buNone/>
            </a:pPr>
            <a:endParaRPr lang="es-ES" dirty="0"/>
          </a:p>
        </p:txBody>
      </p:sp>
      <p:sp>
        <p:nvSpPr>
          <p:cNvPr id="8" name="7 Rectángulo"/>
          <p:cNvSpPr/>
          <p:nvPr/>
        </p:nvSpPr>
        <p:spPr>
          <a:xfrm>
            <a:off x="251520" y="2060848"/>
            <a:ext cx="8640960" cy="4708981"/>
          </a:xfrm>
          <a:prstGeom prst="rect">
            <a:avLst/>
          </a:prstGeom>
        </p:spPr>
        <p:txBody>
          <a:bodyPr wrap="square">
            <a:spAutoFit/>
          </a:bodyPr>
          <a:lstStyle/>
          <a:p>
            <a:pPr marL="45720" indent="0">
              <a:buNone/>
            </a:pPr>
            <a:endParaRPr lang="es-ES" dirty="0"/>
          </a:p>
          <a:p>
            <a:pPr lvl="0"/>
            <a:r>
              <a:rPr lang="es-ES" b="1" dirty="0"/>
              <a:t> </a:t>
            </a:r>
            <a:r>
              <a:rPr lang="es-ES" b="1" dirty="0" smtClean="0"/>
              <a:t>     -  Zonas </a:t>
            </a:r>
            <a:r>
              <a:rPr lang="es-ES" b="1" dirty="0"/>
              <a:t>de Conservación  y </a:t>
            </a:r>
            <a:r>
              <a:rPr lang="es-ES" b="1" dirty="0" smtClean="0"/>
              <a:t>Protección</a:t>
            </a:r>
            <a:endParaRPr lang="es-ES" sz="1600" dirty="0" smtClean="0"/>
          </a:p>
          <a:p>
            <a:pPr marL="1200150" lvl="2" indent="-285750">
              <a:buFont typeface="Arial" pitchFamily="34" charset="0"/>
              <a:buChar char="•"/>
            </a:pPr>
            <a:r>
              <a:rPr lang="es-ES" sz="1600" dirty="0" smtClean="0"/>
              <a:t>Áreas Naturales</a:t>
            </a:r>
            <a:endParaRPr lang="es-ES" sz="1600" dirty="0"/>
          </a:p>
          <a:p>
            <a:pPr marL="1200150" lvl="2" indent="-285750">
              <a:buFont typeface="Arial" pitchFamily="34" charset="0"/>
              <a:buChar char="•"/>
            </a:pPr>
            <a:r>
              <a:rPr lang="es-ES" sz="1600" dirty="0"/>
              <a:t>Bosque </a:t>
            </a:r>
            <a:r>
              <a:rPr lang="es-ES" sz="1600" dirty="0" smtClean="0"/>
              <a:t>Natural</a:t>
            </a:r>
            <a:endParaRPr lang="es-ES" sz="1600" dirty="0"/>
          </a:p>
          <a:p>
            <a:pPr marL="1200150" lvl="2" indent="-285750">
              <a:buFont typeface="Arial" pitchFamily="34" charset="0"/>
              <a:buChar char="•"/>
            </a:pPr>
            <a:r>
              <a:rPr lang="es-ES" sz="1600" dirty="0" smtClean="0"/>
              <a:t>Páramos</a:t>
            </a:r>
          </a:p>
          <a:p>
            <a:pPr marL="742950" lvl="1" indent="-285750">
              <a:buFont typeface="Arial" pitchFamily="34" charset="0"/>
              <a:buChar char="•"/>
            </a:pPr>
            <a:endParaRPr lang="es-ES" sz="1600" b="1" dirty="0"/>
          </a:p>
          <a:p>
            <a:pPr lvl="1"/>
            <a:r>
              <a:rPr lang="es-ES" b="1" dirty="0" smtClean="0"/>
              <a:t>- Zonas </a:t>
            </a:r>
            <a:r>
              <a:rPr lang="es-ES" b="1" dirty="0"/>
              <a:t>de </a:t>
            </a:r>
            <a:r>
              <a:rPr lang="es-ES" b="1" dirty="0" smtClean="0"/>
              <a:t>recuperación</a:t>
            </a:r>
          </a:p>
          <a:p>
            <a:pPr marL="1200150" lvl="2" indent="-285750">
              <a:buFont typeface="Arial" pitchFamily="34" charset="0"/>
              <a:buChar char="•"/>
            </a:pPr>
            <a:r>
              <a:rPr lang="es-ES" sz="1500" dirty="0"/>
              <a:t>Zonas adyacentes </a:t>
            </a:r>
            <a:r>
              <a:rPr lang="es-ES" sz="1500" dirty="0" smtClean="0"/>
              <a:t>a SNAP</a:t>
            </a:r>
          </a:p>
          <a:p>
            <a:pPr marL="1200150" lvl="2" indent="-285750">
              <a:buFont typeface="Arial" pitchFamily="34" charset="0"/>
              <a:buChar char="•"/>
            </a:pPr>
            <a:r>
              <a:rPr lang="es-ES" sz="1500" dirty="0"/>
              <a:t>Zonas de páramo y bosques </a:t>
            </a:r>
            <a:r>
              <a:rPr lang="es-ES" sz="1500" dirty="0" smtClean="0"/>
              <a:t>naturales</a:t>
            </a:r>
            <a:endParaRPr lang="es-ES" sz="1500" dirty="0"/>
          </a:p>
          <a:p>
            <a:pPr marL="1200150" lvl="2" indent="-285750">
              <a:buFont typeface="Arial" pitchFamily="34" charset="0"/>
              <a:buChar char="•"/>
            </a:pPr>
            <a:r>
              <a:rPr lang="es-ES" sz="1500" dirty="0"/>
              <a:t>Zonas que reciben uso </a:t>
            </a:r>
            <a:r>
              <a:rPr lang="es-ES" sz="1500" dirty="0" smtClean="0"/>
              <a:t>inadecuado</a:t>
            </a:r>
          </a:p>
          <a:p>
            <a:pPr lvl="1"/>
            <a:endParaRPr lang="en-US" sz="1500" dirty="0"/>
          </a:p>
          <a:p>
            <a:pPr lvl="1"/>
            <a:r>
              <a:rPr lang="es-ES" b="1" dirty="0" smtClean="0"/>
              <a:t>- Zonas </a:t>
            </a:r>
            <a:r>
              <a:rPr lang="es-ES" b="1" dirty="0"/>
              <a:t>de </a:t>
            </a:r>
            <a:r>
              <a:rPr lang="es-ES" b="1" dirty="0" smtClean="0"/>
              <a:t>restauración</a:t>
            </a:r>
            <a:endParaRPr lang="es-ES" dirty="0"/>
          </a:p>
          <a:p>
            <a:pPr lvl="1"/>
            <a:r>
              <a:rPr lang="es-ES" b="1" dirty="0" smtClean="0"/>
              <a:t>- Zonas </a:t>
            </a:r>
            <a:r>
              <a:rPr lang="es-ES" b="1" dirty="0"/>
              <a:t>Agrícolas y Ganaderas con bajas limitaciones </a:t>
            </a:r>
            <a:endParaRPr lang="es-ES" dirty="0"/>
          </a:p>
          <a:p>
            <a:pPr lvl="1"/>
            <a:r>
              <a:rPr lang="es-ES" b="1" dirty="0" smtClean="0"/>
              <a:t>- Zonas </a:t>
            </a:r>
            <a:r>
              <a:rPr lang="es-ES" b="1" dirty="0"/>
              <a:t>de Producción Forestal y Pastoreo con limitaciones </a:t>
            </a:r>
            <a:endParaRPr lang="es-ES" dirty="0"/>
          </a:p>
          <a:p>
            <a:pPr lvl="1"/>
            <a:r>
              <a:rPr lang="es-ES" b="1" dirty="0" smtClean="0"/>
              <a:t>- Zona </a:t>
            </a:r>
            <a:r>
              <a:rPr lang="es-ES" b="1" dirty="0"/>
              <a:t>urbana e </a:t>
            </a:r>
            <a:r>
              <a:rPr lang="es-ES" b="1" dirty="0" smtClean="0"/>
              <a:t>industrial</a:t>
            </a:r>
            <a:endParaRPr lang="es-ES" dirty="0"/>
          </a:p>
          <a:p>
            <a:pPr lvl="1"/>
            <a:endParaRPr lang="es-ES" dirty="0"/>
          </a:p>
          <a:p>
            <a:pPr marL="742950" lvl="1" indent="-285750">
              <a:buFont typeface="Arial" pitchFamily="34" charset="0"/>
              <a:buChar char="•"/>
            </a:pPr>
            <a:endParaRPr lang="es-ES" sz="1600" dirty="0"/>
          </a:p>
          <a:p>
            <a:pPr lvl="1"/>
            <a:endParaRPr lang="es-ES" sz="1600" dirty="0" smtClean="0"/>
          </a:p>
        </p:txBody>
      </p:sp>
    </p:spTree>
    <p:extLst>
      <p:ext uri="{BB962C8B-B14F-4D97-AF65-F5344CB8AC3E}">
        <p14:creationId xmlns:p14="http://schemas.microsoft.com/office/powerpoint/2010/main" val="27297700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548680"/>
            <a:ext cx="7034212" cy="617537"/>
          </a:xfrm>
        </p:spPr>
        <p:txBody>
          <a:bodyPr>
            <a:normAutofit fontScale="90000"/>
          </a:bodyPr>
          <a:lstStyle/>
          <a:p>
            <a:r>
              <a:rPr lang="es-ES" sz="2800" b="1" dirty="0" smtClean="0"/>
              <a:t>Zonas de conservación y protección</a:t>
            </a:r>
            <a:endParaRPr lang="es-ES" sz="2800" b="1" dirty="0"/>
          </a:p>
        </p:txBody>
      </p:sp>
      <p:sp>
        <p:nvSpPr>
          <p:cNvPr id="3" name="2 Marcador de contenido"/>
          <p:cNvSpPr>
            <a:spLocks noGrp="1"/>
          </p:cNvSpPr>
          <p:nvPr>
            <p:ph idx="1"/>
          </p:nvPr>
        </p:nvSpPr>
        <p:spPr>
          <a:xfrm>
            <a:off x="1039813" y="2060848"/>
            <a:ext cx="7034212" cy="4160565"/>
          </a:xfrm>
        </p:spPr>
        <p:txBody>
          <a:bodyPr>
            <a:noAutofit/>
          </a:bodyPr>
          <a:lstStyle/>
          <a:p>
            <a:pPr lvl="1" algn="just"/>
            <a:r>
              <a:rPr lang="es-ES" sz="1800" dirty="0"/>
              <a:t>Áreas Naturales:</a:t>
            </a:r>
          </a:p>
          <a:p>
            <a:pPr marL="0" indent="0" algn="just">
              <a:buNone/>
            </a:pPr>
            <a:r>
              <a:rPr lang="es-ES" sz="1800" dirty="0"/>
              <a:t> </a:t>
            </a:r>
          </a:p>
          <a:p>
            <a:pPr marL="952500" lvl="2" indent="0" algn="just">
              <a:buNone/>
            </a:pPr>
            <a:r>
              <a:rPr lang="es-ES" sz="1800" dirty="0"/>
              <a:t>La Reserva Ecológica Ilinizas, el Parque Nacional </a:t>
            </a:r>
            <a:r>
              <a:rPr lang="es-ES" sz="1800" dirty="0" smtClean="0"/>
              <a:t>Cotopaxi y </a:t>
            </a:r>
            <a:r>
              <a:rPr lang="es-ES" sz="1800" dirty="0"/>
              <a:t>el Refugio de Vida Silvestre Pasochoa, constituyen una zona de preservación y manejo de la diversidad ecológica además de ser protección de las fuentes de recarga hídrica. Estas áreas naturales representan el 24,91% de todo el cantón y por su significado deben ser estrictamente utilizadas para investigación científica, turismo y educación. </a:t>
            </a:r>
            <a:endParaRPr lang="es-ES" sz="1800" dirty="0" smtClean="0"/>
          </a:p>
          <a:p>
            <a:pPr algn="just"/>
            <a:endParaRPr lang="es-ES" sz="1800" dirty="0"/>
          </a:p>
          <a:p>
            <a:pPr lvl="1" algn="just"/>
            <a:r>
              <a:rPr lang="es-ES" sz="1800" dirty="0"/>
              <a:t>Bosque </a:t>
            </a:r>
            <a:r>
              <a:rPr lang="es-ES" sz="1800" dirty="0" smtClean="0"/>
              <a:t>Natural</a:t>
            </a:r>
            <a:endParaRPr lang="es-ES" sz="1800" dirty="0"/>
          </a:p>
          <a:p>
            <a:pPr algn="just"/>
            <a:endParaRPr lang="es-ES" sz="1800" dirty="0"/>
          </a:p>
          <a:p>
            <a:pPr lvl="1" algn="just"/>
            <a:r>
              <a:rPr lang="es-ES" sz="1800" dirty="0" smtClean="0"/>
              <a:t>Páramos</a:t>
            </a:r>
            <a:endParaRPr lang="es-ES" sz="1800" dirty="0"/>
          </a:p>
          <a:p>
            <a:pPr algn="just"/>
            <a:endParaRPr lang="es-ES" sz="1800" dirty="0"/>
          </a:p>
          <a:p>
            <a:pPr algn="just"/>
            <a:endParaRPr lang="es-ES" sz="1800" dirty="0"/>
          </a:p>
        </p:txBody>
      </p:sp>
    </p:spTree>
    <p:extLst>
      <p:ext uri="{BB962C8B-B14F-4D97-AF65-F5344CB8AC3E}">
        <p14:creationId xmlns:p14="http://schemas.microsoft.com/office/powerpoint/2010/main" val="2451405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714252" y="764704"/>
            <a:ext cx="7034212" cy="617537"/>
          </a:xfrm>
        </p:spPr>
        <p:txBody>
          <a:bodyPr/>
          <a:lstStyle/>
          <a:p>
            <a:r>
              <a:rPr lang="es-ES" sz="2800" b="1" dirty="0" smtClean="0"/>
              <a:t>Zonas de recuperación</a:t>
            </a:r>
            <a:endParaRPr lang="es-ES" sz="2800" b="1" dirty="0"/>
          </a:p>
        </p:txBody>
      </p:sp>
      <p:sp>
        <p:nvSpPr>
          <p:cNvPr id="3" name="2 Marcador de contenido"/>
          <p:cNvSpPr>
            <a:spLocks noGrp="1"/>
          </p:cNvSpPr>
          <p:nvPr>
            <p:ph idx="1"/>
          </p:nvPr>
        </p:nvSpPr>
        <p:spPr/>
        <p:txBody>
          <a:bodyPr>
            <a:normAutofit/>
          </a:bodyPr>
          <a:lstStyle/>
          <a:p>
            <a:pPr lvl="0" algn="just"/>
            <a:r>
              <a:rPr lang="es-ES" dirty="0"/>
              <a:t>Zonas adyacentes a </a:t>
            </a:r>
            <a:r>
              <a:rPr lang="es-ES" dirty="0" smtClean="0"/>
              <a:t>las áreas naturales protegidas, bosques conservacionistas y páramos </a:t>
            </a:r>
            <a:r>
              <a:rPr lang="es-ES" dirty="0"/>
              <a:t>que sufren procesos de erosión o que están dedicadas a actividades agrícolas, de pastoreo o producción forestal, pero que debido a su cercanía tan directa, no es recomendable que continúen realizándose, pues esta explotación contribuiría a la reducción progresiva de estas </a:t>
            </a:r>
            <a:r>
              <a:rPr lang="es-ES" dirty="0" smtClean="0"/>
              <a:t>áreas.</a:t>
            </a:r>
            <a:endParaRPr lang="es-ES" dirty="0"/>
          </a:p>
          <a:p>
            <a:pPr marL="0" indent="0" algn="just">
              <a:buNone/>
            </a:pPr>
            <a:r>
              <a:rPr lang="es-ES" dirty="0"/>
              <a:t> </a:t>
            </a:r>
            <a:endParaRPr lang="es-ES" dirty="0" smtClean="0"/>
          </a:p>
          <a:p>
            <a:pPr lvl="0" algn="just"/>
            <a:r>
              <a:rPr lang="es-ES" dirty="0" smtClean="0"/>
              <a:t>Zonas </a:t>
            </a:r>
            <a:r>
              <a:rPr lang="es-ES" dirty="0"/>
              <a:t>que reciben uso inadecuado, por ejemplo: al ser de gran potencial agrícola no son explotadas adecuadamente para su producción sino más bien abandonadas o destinadas a actividades que le otorgan un grado de sub uso al suelo.</a:t>
            </a:r>
          </a:p>
          <a:p>
            <a:pPr algn="just"/>
            <a:endParaRPr lang="es-ES" dirty="0"/>
          </a:p>
        </p:txBody>
      </p:sp>
    </p:spTree>
    <p:extLst>
      <p:ext uri="{BB962C8B-B14F-4D97-AF65-F5344CB8AC3E}">
        <p14:creationId xmlns:p14="http://schemas.microsoft.com/office/powerpoint/2010/main" val="2316288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714252" y="1875359"/>
            <a:ext cx="7034212" cy="617537"/>
          </a:xfrm>
        </p:spPr>
        <p:txBody>
          <a:bodyPr/>
          <a:lstStyle/>
          <a:p>
            <a:r>
              <a:rPr lang="es-ES" sz="2800" b="1" dirty="0" smtClean="0"/>
              <a:t>Zonas de restauración</a:t>
            </a:r>
            <a:endParaRPr lang="es-ES" sz="2800" b="1" dirty="0"/>
          </a:p>
        </p:txBody>
      </p:sp>
      <p:sp>
        <p:nvSpPr>
          <p:cNvPr id="3" name="2 Marcador de contenido"/>
          <p:cNvSpPr>
            <a:spLocks noGrp="1"/>
          </p:cNvSpPr>
          <p:nvPr>
            <p:ph idx="1"/>
          </p:nvPr>
        </p:nvSpPr>
        <p:spPr>
          <a:xfrm>
            <a:off x="457200" y="2204865"/>
            <a:ext cx="8229600" cy="3312368"/>
          </a:xfrm>
        </p:spPr>
        <p:txBody>
          <a:bodyPr>
            <a:normAutofit/>
          </a:bodyPr>
          <a:lstStyle/>
          <a:p>
            <a:pPr algn="just"/>
            <a:r>
              <a:rPr lang="es-ES" dirty="0"/>
              <a:t>S</a:t>
            </a:r>
            <a:r>
              <a:rPr lang="es-ES" dirty="0" smtClean="0"/>
              <a:t>on </a:t>
            </a:r>
            <a:r>
              <a:rPr lang="es-ES" dirty="0"/>
              <a:t>áreas </a:t>
            </a:r>
            <a:r>
              <a:rPr lang="es-ES" dirty="0" smtClean="0"/>
              <a:t>naturales protegidas utilizadas </a:t>
            </a:r>
            <a:r>
              <a:rPr lang="es-ES" dirty="0"/>
              <a:t>para actividades </a:t>
            </a:r>
            <a:r>
              <a:rPr lang="es-ES" dirty="0" smtClean="0"/>
              <a:t>agropecuarias y degradadas por este uso inadecuado e incompatible </a:t>
            </a:r>
            <a:r>
              <a:rPr lang="es-ES" dirty="0"/>
              <a:t>con su vocación natural, por </a:t>
            </a:r>
            <a:r>
              <a:rPr lang="es-ES" dirty="0" smtClean="0"/>
              <a:t>ello </a:t>
            </a:r>
            <a:r>
              <a:rPr lang="es-ES" dirty="0"/>
              <a:t>deben restauradas, evitando así </a:t>
            </a:r>
            <a:r>
              <a:rPr lang="es-ES" dirty="0" smtClean="0"/>
              <a:t>la pérdida de su alto </a:t>
            </a:r>
            <a:r>
              <a:rPr lang="es-ES" dirty="0"/>
              <a:t>significado y valor. También se encuentran aquí áreas en proceso de erosión.</a:t>
            </a:r>
          </a:p>
          <a:p>
            <a:pPr algn="just"/>
            <a:endParaRPr lang="es-ES" dirty="0"/>
          </a:p>
        </p:txBody>
      </p:sp>
    </p:spTree>
    <p:extLst>
      <p:ext uri="{BB962C8B-B14F-4D97-AF65-F5344CB8AC3E}">
        <p14:creationId xmlns:p14="http://schemas.microsoft.com/office/powerpoint/2010/main" val="644780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039813" y="1587327"/>
            <a:ext cx="7034212" cy="617537"/>
          </a:xfrm>
        </p:spPr>
        <p:txBody>
          <a:bodyPr>
            <a:noAutofit/>
          </a:bodyPr>
          <a:lstStyle/>
          <a:p>
            <a:pPr algn="ctr"/>
            <a:r>
              <a:rPr lang="es-ES" sz="2800" b="1" dirty="0" smtClean="0"/>
              <a:t>Zonas Agrícolas y ganaderas con bajas limitaciones</a:t>
            </a:r>
            <a:endParaRPr lang="es-ES" sz="2800" b="1" dirty="0"/>
          </a:p>
        </p:txBody>
      </p:sp>
      <p:sp>
        <p:nvSpPr>
          <p:cNvPr id="3" name="2 Marcador de contenido"/>
          <p:cNvSpPr>
            <a:spLocks noGrp="1"/>
          </p:cNvSpPr>
          <p:nvPr>
            <p:ph idx="1"/>
          </p:nvPr>
        </p:nvSpPr>
        <p:spPr>
          <a:xfrm>
            <a:off x="971600" y="2492896"/>
            <a:ext cx="7034212" cy="3008437"/>
          </a:xfrm>
        </p:spPr>
        <p:txBody>
          <a:bodyPr/>
          <a:lstStyle/>
          <a:p>
            <a:pPr algn="just"/>
            <a:r>
              <a:rPr lang="es-ES" dirty="0"/>
              <a:t>Incluyen las áreas que contienes bajas limitaciones ya sea climáticas o de relieve, y son aptas por sus condiciones para actividades agrícolas y ganaderas de diferente índole, con una dificultad baja de mecanización y riego. </a:t>
            </a:r>
          </a:p>
          <a:p>
            <a:pPr algn="just"/>
            <a:endParaRPr lang="es-ES" dirty="0"/>
          </a:p>
        </p:txBody>
      </p:sp>
    </p:spTree>
    <p:extLst>
      <p:ext uri="{BB962C8B-B14F-4D97-AF65-F5344CB8AC3E}">
        <p14:creationId xmlns:p14="http://schemas.microsoft.com/office/powerpoint/2010/main" val="25597590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994172" y="1340768"/>
            <a:ext cx="7034212" cy="617537"/>
          </a:xfrm>
        </p:spPr>
        <p:txBody>
          <a:bodyPr>
            <a:normAutofit fontScale="90000"/>
          </a:bodyPr>
          <a:lstStyle/>
          <a:p>
            <a:pPr algn="ctr"/>
            <a:r>
              <a:rPr lang="es-ES" b="1" dirty="0" smtClean="0"/>
              <a:t>Zonas de producción forestal </a:t>
            </a:r>
            <a:br>
              <a:rPr lang="es-ES" b="1" dirty="0" smtClean="0"/>
            </a:br>
            <a:r>
              <a:rPr lang="es-ES" b="1" dirty="0" smtClean="0"/>
              <a:t>y </a:t>
            </a:r>
            <a:br>
              <a:rPr lang="es-ES" b="1" dirty="0" smtClean="0"/>
            </a:br>
            <a:r>
              <a:rPr lang="es-ES" b="1" dirty="0" smtClean="0"/>
              <a:t>pastoreo con limitaciones</a:t>
            </a:r>
            <a:endParaRPr lang="es-ES" b="1" dirty="0"/>
          </a:p>
        </p:txBody>
      </p:sp>
      <p:sp>
        <p:nvSpPr>
          <p:cNvPr id="3" name="2 Marcador de contenido"/>
          <p:cNvSpPr>
            <a:spLocks noGrp="1"/>
          </p:cNvSpPr>
          <p:nvPr>
            <p:ph idx="1"/>
          </p:nvPr>
        </p:nvSpPr>
        <p:spPr>
          <a:xfrm>
            <a:off x="1039813" y="2420888"/>
            <a:ext cx="7034212" cy="3656509"/>
          </a:xfrm>
        </p:spPr>
        <p:txBody>
          <a:bodyPr>
            <a:normAutofit/>
          </a:bodyPr>
          <a:lstStyle/>
          <a:p>
            <a:pPr algn="just"/>
            <a:r>
              <a:rPr lang="es-ES" dirty="0"/>
              <a:t>Áreas con grandes limitaciones de relieve, lo que provoca una mecanización y riego con dificultad, no es recomendable las actividades agrícolas </a:t>
            </a:r>
            <a:r>
              <a:rPr lang="es-ES" dirty="0" smtClean="0"/>
              <a:t>pues </a:t>
            </a:r>
            <a:r>
              <a:rPr lang="es-ES" dirty="0"/>
              <a:t>provocarían una mayor susceptibilidad a diferentes factores naturales, pero se puede aplicar actividades agropecuarias y forestales con ciertos limitantes para evitar una sobre explotación de bosques y deforestación, preservando el suelo.</a:t>
            </a:r>
          </a:p>
          <a:p>
            <a:pPr algn="just"/>
            <a:endParaRPr lang="es-ES" dirty="0"/>
          </a:p>
        </p:txBody>
      </p:sp>
    </p:spTree>
    <p:extLst>
      <p:ext uri="{BB962C8B-B14F-4D97-AF65-F5344CB8AC3E}">
        <p14:creationId xmlns:p14="http://schemas.microsoft.com/office/powerpoint/2010/main" val="1888250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1700808"/>
            <a:ext cx="7034212" cy="679291"/>
          </a:xfrm>
        </p:spPr>
        <p:txBody>
          <a:bodyPr/>
          <a:lstStyle/>
          <a:p>
            <a:r>
              <a:rPr lang="es-ES" b="1" dirty="0" smtClean="0"/>
              <a:t>Zona urbana</a:t>
            </a:r>
            <a:endParaRPr lang="es-ES" b="1" dirty="0"/>
          </a:p>
        </p:txBody>
      </p:sp>
      <p:sp>
        <p:nvSpPr>
          <p:cNvPr id="3" name="2 Marcador de contenido"/>
          <p:cNvSpPr>
            <a:spLocks noGrp="1"/>
          </p:cNvSpPr>
          <p:nvPr>
            <p:ph idx="1"/>
          </p:nvPr>
        </p:nvSpPr>
        <p:spPr/>
        <p:txBody>
          <a:bodyPr/>
          <a:lstStyle/>
          <a:p>
            <a:pPr algn="just"/>
            <a:r>
              <a:rPr lang="es-ES" dirty="0"/>
              <a:t>Comprende todas las áreas de centros poblados. Esta zona posee: servicios básicos, sociales, urbanos y viales en niveles altos, ubicada principalmente en los alrededores de la cabecera cantonal: Machachi, por su gran potencial socio económico.</a:t>
            </a:r>
          </a:p>
          <a:p>
            <a:pPr marL="0" indent="0" algn="just">
              <a:buNone/>
            </a:pPr>
            <a:endParaRPr lang="es-ES" dirty="0"/>
          </a:p>
        </p:txBody>
      </p:sp>
    </p:spTree>
    <p:extLst>
      <p:ext uri="{BB962C8B-B14F-4D97-AF65-F5344CB8AC3E}">
        <p14:creationId xmlns:p14="http://schemas.microsoft.com/office/powerpoint/2010/main" val="14342372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p>
            <a:endParaRPr lang="es-ES" dirty="0"/>
          </a:p>
        </p:txBody>
      </p:sp>
      <p:pic>
        <p:nvPicPr>
          <p:cNvPr id="4"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36722" t="24396" r="14112" b="11511"/>
          <a:stretch/>
        </p:blipFill>
        <p:spPr bwMode="auto">
          <a:xfrm>
            <a:off x="641445" y="1119116"/>
            <a:ext cx="7792871" cy="5281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Rectángulo"/>
          <p:cNvSpPr/>
          <p:nvPr/>
        </p:nvSpPr>
        <p:spPr>
          <a:xfrm>
            <a:off x="653395" y="303039"/>
            <a:ext cx="7416824" cy="461665"/>
          </a:xfrm>
          <a:prstGeom prst="rect">
            <a:avLst/>
          </a:prstGeom>
        </p:spPr>
        <p:txBody>
          <a:bodyPr wrap="square">
            <a:spAutoFit/>
          </a:bodyPr>
          <a:lstStyle/>
          <a:p>
            <a:pPr algn="ctr"/>
            <a:r>
              <a:rPr lang="es-EC" sz="2400" b="1" dirty="0">
                <a:solidFill>
                  <a:schemeClr val="bg1"/>
                </a:solidFill>
                <a:hlinkClick r:id="rId3" action="ppaction://hlinkfile"/>
              </a:rPr>
              <a:t>Mapa de Unidades </a:t>
            </a:r>
            <a:r>
              <a:rPr lang="es-EC" sz="2400" b="1" dirty="0" smtClean="0">
                <a:solidFill>
                  <a:schemeClr val="bg1"/>
                </a:solidFill>
                <a:hlinkClick r:id="rId3" action="ppaction://hlinkfile"/>
              </a:rPr>
              <a:t>Ecológicas Económicas</a:t>
            </a:r>
            <a:endParaRPr lang="es-ES" sz="2400" b="1" dirty="0">
              <a:solidFill>
                <a:schemeClr val="bg1"/>
              </a:solidFill>
            </a:endParaRPr>
          </a:p>
        </p:txBody>
      </p:sp>
    </p:spTree>
    <p:extLst>
      <p:ext uri="{BB962C8B-B14F-4D97-AF65-F5344CB8AC3E}">
        <p14:creationId xmlns:p14="http://schemas.microsoft.com/office/powerpoint/2010/main" val="14155901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9337037" cy="7002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Marcador de contenido"/>
          <p:cNvSpPr>
            <a:spLocks noGrp="1"/>
          </p:cNvSpPr>
          <p:nvPr>
            <p:ph idx="1"/>
          </p:nvPr>
        </p:nvSpPr>
        <p:spPr>
          <a:xfrm>
            <a:off x="1016473" y="4149080"/>
            <a:ext cx="7125112" cy="2557743"/>
          </a:xfrm>
        </p:spPr>
        <p:txBody>
          <a:bodyPr>
            <a:noAutofit/>
          </a:bodyPr>
          <a:lstStyle/>
          <a:p>
            <a:pPr marL="0" indent="0">
              <a:buNone/>
            </a:pPr>
            <a:r>
              <a:rPr lang="es-EC" sz="3800" b="1" dirty="0"/>
              <a:t>FORMULACIÓN DEL PLAN DE ORDENAMIENTO TERRITORIAL</a:t>
            </a:r>
            <a:endParaRPr lang="es-ES" sz="3800" dirty="0"/>
          </a:p>
        </p:txBody>
      </p:sp>
    </p:spTree>
    <p:extLst>
      <p:ext uri="{BB962C8B-B14F-4D97-AF65-F5344CB8AC3E}">
        <p14:creationId xmlns:p14="http://schemas.microsoft.com/office/powerpoint/2010/main" val="32857293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188640"/>
            <a:ext cx="7125113" cy="924475"/>
          </a:xfrm>
        </p:spPr>
        <p:txBody>
          <a:bodyPr/>
          <a:lstStyle/>
          <a:p>
            <a:pPr algn="ctr"/>
            <a:r>
              <a:rPr lang="es-ES" b="1" dirty="0" smtClean="0"/>
              <a:t>Definición</a:t>
            </a:r>
            <a:r>
              <a:rPr lang="en-US" b="1" dirty="0" smtClean="0"/>
              <a:t> del </a:t>
            </a:r>
            <a:r>
              <a:rPr lang="es-ES" b="1" dirty="0" smtClean="0"/>
              <a:t>Problema</a:t>
            </a:r>
            <a:endParaRPr lang="es-ES" b="1" dirty="0"/>
          </a:p>
        </p:txBody>
      </p:sp>
      <p:graphicFrame>
        <p:nvGraphicFramePr>
          <p:cNvPr id="4" name="3 Diagrama"/>
          <p:cNvGraphicFramePr/>
          <p:nvPr>
            <p:extLst>
              <p:ext uri="{D42A27DB-BD31-4B8C-83A1-F6EECF244321}">
                <p14:modId xmlns:p14="http://schemas.microsoft.com/office/powerpoint/2010/main" val="3320956057"/>
              </p:ext>
            </p:extLst>
          </p:nvPr>
        </p:nvGraphicFramePr>
        <p:xfrm>
          <a:off x="827584" y="1412776"/>
          <a:ext cx="7920880"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277866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725470"/>
          </a:xfrm>
        </p:spPr>
        <p:txBody>
          <a:bodyPr>
            <a:normAutofit fontScale="90000"/>
          </a:bodyPr>
          <a:lstStyle/>
          <a:p>
            <a:pPr lvl="0" algn="just"/>
            <a:r>
              <a:rPr lang="es-EC" sz="2700" b="1" dirty="0" smtClean="0"/>
              <a:t/>
            </a:r>
            <a:br>
              <a:rPr lang="es-EC" sz="2700" b="1" dirty="0" smtClean="0"/>
            </a:br>
            <a:r>
              <a:rPr lang="es-EC" sz="2700" b="1" dirty="0" smtClean="0"/>
              <a:t/>
            </a:r>
            <a:br>
              <a:rPr lang="es-EC" sz="2700" b="1" dirty="0" smtClean="0"/>
            </a:br>
            <a:r>
              <a:rPr lang="es-EC" sz="2700" b="1" dirty="0" smtClean="0"/>
              <a:t/>
            </a:r>
            <a:br>
              <a:rPr lang="es-EC" sz="2700" b="1" dirty="0" smtClean="0"/>
            </a:br>
            <a:r>
              <a:rPr lang="es-EC" dirty="0"/>
              <a:t/>
            </a:r>
            <a:br>
              <a:rPr lang="es-EC" dirty="0"/>
            </a:br>
            <a:endParaRPr lang="es-EC" dirty="0"/>
          </a:p>
        </p:txBody>
      </p:sp>
      <p:sp>
        <p:nvSpPr>
          <p:cNvPr id="3" name="2 Marcador de contenido"/>
          <p:cNvSpPr>
            <a:spLocks noGrp="1"/>
          </p:cNvSpPr>
          <p:nvPr>
            <p:ph idx="1"/>
          </p:nvPr>
        </p:nvSpPr>
        <p:spPr>
          <a:xfrm>
            <a:off x="395536" y="332656"/>
            <a:ext cx="8229600" cy="1002982"/>
          </a:xfrm>
        </p:spPr>
        <p:txBody>
          <a:bodyPr>
            <a:normAutofit fontScale="92500" lnSpcReduction="20000"/>
          </a:bodyPr>
          <a:lstStyle/>
          <a:p>
            <a:pPr marL="342900" lvl="2" indent="-342900" algn="ctr">
              <a:buNone/>
            </a:pPr>
            <a:r>
              <a:rPr lang="es-MX" sz="2800" b="1" dirty="0" smtClean="0"/>
              <a:t>MOMENTO DESCRIPTIVO</a:t>
            </a:r>
          </a:p>
          <a:p>
            <a:pPr marL="342900" lvl="2" indent="-342900" algn="ctr">
              <a:buNone/>
            </a:pPr>
            <a:r>
              <a:rPr lang="es-MX" sz="2800" b="1" dirty="0" smtClean="0"/>
              <a:t>DIAGNÓSTICO </a:t>
            </a:r>
            <a:r>
              <a:rPr lang="es-MX" sz="2800" b="1" dirty="0"/>
              <a:t>TERRITORIAL</a:t>
            </a:r>
            <a:endParaRPr lang="es-EC" sz="2800" dirty="0"/>
          </a:p>
          <a:p>
            <a:pPr>
              <a:buNone/>
            </a:pPr>
            <a:endParaRPr lang="es-EC" dirty="0"/>
          </a:p>
        </p:txBody>
      </p:sp>
      <p:graphicFrame>
        <p:nvGraphicFramePr>
          <p:cNvPr id="6" name="5 Diagrama"/>
          <p:cNvGraphicFramePr/>
          <p:nvPr>
            <p:extLst>
              <p:ext uri="{D42A27DB-BD31-4B8C-83A1-F6EECF244321}">
                <p14:modId xmlns:p14="http://schemas.microsoft.com/office/powerpoint/2010/main" val="1528600670"/>
              </p:ext>
            </p:extLst>
          </p:nvPr>
        </p:nvGraphicFramePr>
        <p:xfrm>
          <a:off x="179512" y="1268760"/>
          <a:ext cx="8424936" cy="52881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1201343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594592478"/>
              </p:ext>
            </p:extLst>
          </p:nvPr>
        </p:nvGraphicFramePr>
        <p:xfrm>
          <a:off x="539552" y="476672"/>
          <a:ext cx="8136904" cy="59046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199534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147749171"/>
              </p:ext>
            </p:extLst>
          </p:nvPr>
        </p:nvGraphicFramePr>
        <p:xfrm>
          <a:off x="361578" y="260648"/>
          <a:ext cx="8242870" cy="61926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556336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539579727"/>
              </p:ext>
            </p:extLst>
          </p:nvPr>
        </p:nvGraphicFramePr>
        <p:xfrm>
          <a:off x="107504" y="-459432"/>
          <a:ext cx="8784976" cy="56708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5868144" y="908720"/>
            <a:ext cx="3096344" cy="2031325"/>
          </a:xfrm>
          <a:prstGeom prst="rect">
            <a:avLst/>
          </a:prstGeom>
          <a:noFill/>
        </p:spPr>
        <p:txBody>
          <a:bodyPr wrap="square" rtlCol="0">
            <a:spAutoFit/>
          </a:bodyPr>
          <a:lstStyle/>
          <a:p>
            <a:pPr marL="285750" indent="-285750">
              <a:buFont typeface="Wingdings" pitchFamily="2" charset="2"/>
              <a:buChar char="§"/>
            </a:pPr>
            <a:r>
              <a:rPr lang="es-ES" b="1" dirty="0" smtClean="0"/>
              <a:t>Grupos de edad </a:t>
            </a:r>
          </a:p>
          <a:p>
            <a:endParaRPr lang="es-ES" b="1" dirty="0"/>
          </a:p>
          <a:p>
            <a:endParaRPr lang="es-ES" b="1" dirty="0" smtClean="0"/>
          </a:p>
          <a:p>
            <a:endParaRPr lang="es-ES" b="1" dirty="0" smtClean="0"/>
          </a:p>
          <a:p>
            <a:pPr marL="285750" indent="-285750">
              <a:buFont typeface="Wingdings" pitchFamily="2" charset="2"/>
              <a:buChar char="§"/>
            </a:pPr>
            <a:r>
              <a:rPr lang="es-ES" b="1" dirty="0" smtClean="0"/>
              <a:t>Población por sexo</a:t>
            </a:r>
          </a:p>
          <a:p>
            <a:endParaRPr lang="es-ES" dirty="0"/>
          </a:p>
          <a:p>
            <a:endParaRPr lang="es-ES" dirty="0"/>
          </a:p>
        </p:txBody>
      </p:sp>
      <p:graphicFrame>
        <p:nvGraphicFramePr>
          <p:cNvPr id="6" name="5 Marcador de contenido"/>
          <p:cNvGraphicFramePr>
            <a:graphicFrameLocks/>
          </p:cNvGraphicFramePr>
          <p:nvPr>
            <p:extLst>
              <p:ext uri="{D42A27DB-BD31-4B8C-83A1-F6EECF244321}">
                <p14:modId xmlns:p14="http://schemas.microsoft.com/office/powerpoint/2010/main" val="1536483924"/>
              </p:ext>
            </p:extLst>
          </p:nvPr>
        </p:nvGraphicFramePr>
        <p:xfrm>
          <a:off x="3419872" y="3573016"/>
          <a:ext cx="5112568" cy="329918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8440023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7 Marcador de contenido"/>
          <p:cNvGraphicFramePr>
            <a:graphicFrameLocks noGrp="1"/>
          </p:cNvGraphicFramePr>
          <p:nvPr>
            <p:ph idx="1"/>
            <p:extLst>
              <p:ext uri="{D42A27DB-BD31-4B8C-83A1-F6EECF244321}">
                <p14:modId xmlns:p14="http://schemas.microsoft.com/office/powerpoint/2010/main" val="443185838"/>
              </p:ext>
            </p:extLst>
          </p:nvPr>
        </p:nvGraphicFramePr>
        <p:xfrm>
          <a:off x="1475656" y="332656"/>
          <a:ext cx="5328592" cy="6525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13024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196354541"/>
              </p:ext>
            </p:extLst>
          </p:nvPr>
        </p:nvGraphicFramePr>
        <p:xfrm>
          <a:off x="251520" y="836712"/>
          <a:ext cx="8640960" cy="56886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6048672" y="3031792"/>
            <a:ext cx="2987824" cy="1477328"/>
          </a:xfrm>
          <a:prstGeom prst="rect">
            <a:avLst/>
          </a:prstGeom>
          <a:noFill/>
        </p:spPr>
        <p:txBody>
          <a:bodyPr wrap="square" rtlCol="0">
            <a:spAutoFit/>
          </a:bodyPr>
          <a:lstStyle/>
          <a:p>
            <a:pPr marL="285750" lvl="0" indent="-285750">
              <a:buFont typeface="Wingdings" pitchFamily="2" charset="2"/>
              <a:buChar char="§"/>
            </a:pPr>
            <a:r>
              <a:rPr lang="es-ES" dirty="0"/>
              <a:t>Tipo y calidad de </a:t>
            </a:r>
            <a:r>
              <a:rPr lang="es-ES" dirty="0" smtClean="0"/>
              <a:t>vía</a:t>
            </a:r>
          </a:p>
          <a:p>
            <a:pPr marL="285750" lvl="0" indent="-285750">
              <a:buFont typeface="Wingdings" pitchFamily="2" charset="2"/>
              <a:buChar char="§"/>
            </a:pPr>
            <a:endParaRPr lang="es-ES" dirty="0"/>
          </a:p>
          <a:p>
            <a:pPr marL="285750" lvl="0" indent="-285750">
              <a:buFont typeface="Wingdings" pitchFamily="2" charset="2"/>
              <a:buChar char="§"/>
            </a:pPr>
            <a:endParaRPr lang="es-ES" dirty="0"/>
          </a:p>
          <a:p>
            <a:pPr marL="285750" lvl="0" indent="-285750">
              <a:buFont typeface="Wingdings" pitchFamily="2" charset="2"/>
              <a:buChar char="§"/>
            </a:pPr>
            <a:r>
              <a:rPr lang="es-ES" dirty="0"/>
              <a:t>Interconexión</a:t>
            </a:r>
          </a:p>
          <a:p>
            <a:endParaRPr lang="es-ES" dirty="0"/>
          </a:p>
        </p:txBody>
      </p:sp>
    </p:spTree>
    <p:extLst>
      <p:ext uri="{BB962C8B-B14F-4D97-AF65-F5344CB8AC3E}">
        <p14:creationId xmlns:p14="http://schemas.microsoft.com/office/powerpoint/2010/main" val="26489542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6 Tabla"/>
          <p:cNvGraphicFramePr>
            <a:graphicFrameLocks noGrp="1"/>
          </p:cNvGraphicFramePr>
          <p:nvPr>
            <p:extLst>
              <p:ext uri="{D42A27DB-BD31-4B8C-83A1-F6EECF244321}">
                <p14:modId xmlns:p14="http://schemas.microsoft.com/office/powerpoint/2010/main" val="3470375574"/>
              </p:ext>
            </p:extLst>
          </p:nvPr>
        </p:nvGraphicFramePr>
        <p:xfrm>
          <a:off x="1619672" y="3645024"/>
          <a:ext cx="5932025" cy="2378956"/>
        </p:xfrm>
        <a:graphic>
          <a:graphicData uri="http://schemas.openxmlformats.org/drawingml/2006/table">
            <a:tbl>
              <a:tblPr firstRow="1" firstCol="1" bandRow="1"/>
              <a:tblGrid>
                <a:gridCol w="1296144"/>
                <a:gridCol w="4635881"/>
              </a:tblGrid>
              <a:tr h="576064">
                <a:tc>
                  <a:txBody>
                    <a:bodyPr/>
                    <a:lstStyle/>
                    <a:p>
                      <a:pPr algn="ctr">
                        <a:lnSpc>
                          <a:spcPct val="150000"/>
                        </a:lnSpc>
                        <a:spcAft>
                          <a:spcPts val="1000"/>
                        </a:spcAft>
                      </a:pPr>
                      <a:r>
                        <a:rPr lang="es-ES" sz="1400" b="1" dirty="0">
                          <a:effectLst/>
                          <a:latin typeface="+mj-lt"/>
                          <a:ea typeface="Calibri"/>
                          <a:cs typeface="Times New Roman"/>
                        </a:rPr>
                        <a:t>Simbología</a:t>
                      </a:r>
                      <a:endParaRPr lang="es-ES" sz="1400" dirty="0">
                        <a:effectLst/>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spcAft>
                          <a:spcPts val="1000"/>
                        </a:spcAft>
                      </a:pPr>
                      <a:r>
                        <a:rPr lang="es-ES" sz="1400" b="1" dirty="0">
                          <a:effectLst/>
                          <a:latin typeface="+mj-lt"/>
                          <a:ea typeface="Calibri"/>
                          <a:cs typeface="Times New Roman"/>
                        </a:rPr>
                        <a:t>Descripción</a:t>
                      </a:r>
                      <a:endParaRPr lang="es-ES" sz="1400" dirty="0">
                        <a:effectLst/>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35930">
                <a:tc>
                  <a:txBody>
                    <a:bodyPr/>
                    <a:lstStyle/>
                    <a:p>
                      <a:pPr algn="ctr">
                        <a:lnSpc>
                          <a:spcPct val="150000"/>
                        </a:lnSpc>
                        <a:spcAft>
                          <a:spcPts val="1000"/>
                        </a:spcAft>
                      </a:pPr>
                      <a:r>
                        <a:rPr lang="es-ES" sz="1300" dirty="0">
                          <a:effectLst/>
                          <a:latin typeface="+mj-lt"/>
                          <a:ea typeface="Calibri"/>
                          <a:cs typeface="Times New Roman"/>
                        </a:rPr>
                        <a:t>V</a:t>
                      </a:r>
                      <a:endParaRPr lang="es-ES" sz="1300" dirty="0">
                        <a:effectLst/>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50"/>
                    </a:solidFill>
                  </a:tcPr>
                </a:tc>
                <a:tc>
                  <a:txBody>
                    <a:bodyPr/>
                    <a:lstStyle/>
                    <a:p>
                      <a:pPr algn="just">
                        <a:lnSpc>
                          <a:spcPct val="115000"/>
                        </a:lnSpc>
                        <a:spcAft>
                          <a:spcPts val="0"/>
                        </a:spcAft>
                      </a:pPr>
                      <a:r>
                        <a:rPr lang="es-ES" sz="1300" dirty="0">
                          <a:latin typeface="+mj-lt"/>
                          <a:ea typeface="Times New Roman"/>
                          <a:cs typeface="Times New Roman"/>
                        </a:rPr>
                        <a:t>El indicador presenta un buen estado y refleja las potencialidades que tiene </a:t>
                      </a:r>
                      <a:r>
                        <a:rPr lang="es-ES" sz="1300" dirty="0" smtClean="0">
                          <a:latin typeface="+mj-lt"/>
                          <a:ea typeface="Times New Roman"/>
                          <a:cs typeface="Times New Roman"/>
                        </a:rPr>
                        <a:t>el</a:t>
                      </a:r>
                      <a:r>
                        <a:rPr lang="es-ES" sz="1300" baseline="0" dirty="0" smtClean="0">
                          <a:latin typeface="+mj-lt"/>
                          <a:ea typeface="Times New Roman"/>
                          <a:cs typeface="Times New Roman"/>
                        </a:rPr>
                        <a:t> cantón.</a:t>
                      </a:r>
                      <a:endParaRPr lang="es-EC" sz="1300" dirty="0">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35930">
                <a:tc>
                  <a:txBody>
                    <a:bodyPr/>
                    <a:lstStyle/>
                    <a:p>
                      <a:pPr algn="ctr">
                        <a:lnSpc>
                          <a:spcPct val="150000"/>
                        </a:lnSpc>
                        <a:spcAft>
                          <a:spcPts val="1000"/>
                        </a:spcAft>
                      </a:pPr>
                      <a:r>
                        <a:rPr lang="es-ES" sz="1300" dirty="0">
                          <a:effectLst/>
                          <a:latin typeface="+mj-lt"/>
                          <a:ea typeface="Calibri"/>
                          <a:cs typeface="Times New Roman"/>
                        </a:rPr>
                        <a:t>A</a:t>
                      </a:r>
                      <a:endParaRPr lang="es-ES" sz="1300" dirty="0">
                        <a:effectLst/>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nSpc>
                          <a:spcPct val="115000"/>
                        </a:lnSpc>
                        <a:spcAft>
                          <a:spcPts val="0"/>
                        </a:spcAft>
                      </a:pPr>
                      <a:r>
                        <a:rPr lang="es-ES" sz="1300" dirty="0">
                          <a:latin typeface="+mj-lt"/>
                          <a:ea typeface="Times New Roman"/>
                          <a:cs typeface="Times New Roman"/>
                        </a:rPr>
                        <a:t>El indicador presenta un estado de prevención y alerta.</a:t>
                      </a:r>
                      <a:endParaRPr lang="es-EC" sz="1300" dirty="0">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35930">
                <a:tc>
                  <a:txBody>
                    <a:bodyPr/>
                    <a:lstStyle/>
                    <a:p>
                      <a:pPr algn="ctr">
                        <a:lnSpc>
                          <a:spcPct val="150000"/>
                        </a:lnSpc>
                        <a:spcAft>
                          <a:spcPts val="1000"/>
                        </a:spcAft>
                      </a:pPr>
                      <a:r>
                        <a:rPr lang="es-ES" sz="1300" dirty="0">
                          <a:effectLst/>
                          <a:latin typeface="+mj-lt"/>
                          <a:ea typeface="Calibri"/>
                          <a:cs typeface="Times New Roman"/>
                        </a:rPr>
                        <a:t>R</a:t>
                      </a:r>
                      <a:endParaRPr lang="es-ES" sz="1300" dirty="0">
                        <a:effectLst/>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c>
                  <a:txBody>
                    <a:bodyPr/>
                    <a:lstStyle/>
                    <a:p>
                      <a:pPr algn="just">
                        <a:lnSpc>
                          <a:spcPct val="150000"/>
                        </a:lnSpc>
                        <a:spcAft>
                          <a:spcPts val="0"/>
                        </a:spcAft>
                      </a:pPr>
                      <a:r>
                        <a:rPr lang="es-ES" sz="1300" dirty="0">
                          <a:latin typeface="+mj-lt"/>
                          <a:ea typeface="Times New Roman"/>
                          <a:cs typeface="Times New Roman"/>
                        </a:rPr>
                        <a:t>El indicador presenta un deterioro o malas condiciones, afecta al medio ambiente y al aspecto  socio-económico.</a:t>
                      </a:r>
                      <a:endParaRPr lang="es-EC" sz="1300" dirty="0">
                        <a:latin typeface="+mj-lt"/>
                        <a:ea typeface="Times New Roman"/>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10" name="9 Diagrama"/>
          <p:cNvGraphicFramePr/>
          <p:nvPr>
            <p:extLst>
              <p:ext uri="{D42A27DB-BD31-4B8C-83A1-F6EECF244321}">
                <p14:modId xmlns:p14="http://schemas.microsoft.com/office/powerpoint/2010/main" val="3317314139"/>
              </p:ext>
            </p:extLst>
          </p:nvPr>
        </p:nvGraphicFramePr>
        <p:xfrm>
          <a:off x="1115616" y="260648"/>
          <a:ext cx="7056784" cy="32719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7967650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3433904296"/>
              </p:ext>
            </p:extLst>
          </p:nvPr>
        </p:nvGraphicFramePr>
        <p:xfrm>
          <a:off x="323528" y="1434172"/>
          <a:ext cx="8496944" cy="4947156"/>
        </p:xfrm>
        <a:graphic>
          <a:graphicData uri="http://schemas.openxmlformats.org/drawingml/2006/table">
            <a:tbl>
              <a:tblPr firstRow="1" firstCol="1" bandRow="1"/>
              <a:tblGrid>
                <a:gridCol w="897125"/>
                <a:gridCol w="1047091"/>
                <a:gridCol w="2160240"/>
                <a:gridCol w="3456384"/>
                <a:gridCol w="936104"/>
              </a:tblGrid>
              <a:tr h="282545">
                <a:tc>
                  <a:txBody>
                    <a:bodyPr/>
                    <a:lstStyle/>
                    <a:p>
                      <a:pPr algn="ctr">
                        <a:lnSpc>
                          <a:spcPct val="150000"/>
                        </a:lnSpc>
                        <a:spcAft>
                          <a:spcPts val="0"/>
                        </a:spcAft>
                      </a:pPr>
                      <a:r>
                        <a:rPr lang="es-ES" sz="1200" b="1" dirty="0">
                          <a:effectLst/>
                          <a:latin typeface="Times New Roman"/>
                          <a:ea typeface="Calibri"/>
                          <a:cs typeface="Times New Roman"/>
                        </a:rPr>
                        <a:t>FACTOR</a:t>
                      </a:r>
                      <a:endParaRPr lang="es-ES" sz="14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VARIABLES</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INDICADORES</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dirty="0">
                          <a:effectLst/>
                          <a:latin typeface="Times New Roman"/>
                          <a:ea typeface="Calibri"/>
                          <a:cs typeface="Times New Roman"/>
                        </a:rPr>
                        <a:t>DESCRIPCIÓN</a:t>
                      </a:r>
                      <a:endParaRPr lang="es-ES" sz="14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RITERIO</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78062">
                <a:tc rowSpan="5">
                  <a:txBody>
                    <a:bodyPr/>
                    <a:lstStyle/>
                    <a:p>
                      <a:pPr marL="71755" marR="71755" algn="ctr">
                        <a:lnSpc>
                          <a:spcPct val="150000"/>
                        </a:lnSpc>
                        <a:spcAft>
                          <a:spcPts val="0"/>
                        </a:spcAft>
                      </a:pPr>
                      <a:r>
                        <a:rPr lang="es-ES" sz="1200" b="1">
                          <a:effectLst/>
                          <a:latin typeface="Times New Roman"/>
                          <a:ea typeface="Calibri"/>
                          <a:cs typeface="Times New Roman"/>
                        </a:rPr>
                        <a:t>Sistema Ambiental</a:t>
                      </a:r>
                      <a:endParaRPr lang="es-ES" sz="1400">
                        <a:effectLst/>
                        <a:latin typeface="Verdana"/>
                        <a:ea typeface="Times New Roman"/>
                        <a:cs typeface="Times New Roman"/>
                      </a:endParaRPr>
                    </a:p>
                  </a:txBody>
                  <a:tcPr marL="16582" marR="16582"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lima</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Temperatura Promedio</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La temperatura promedio es de 11,9 °C.  La temperatura mínima es de 1,8 °C y la máxima es de 21,5 °C, lo cual es un factor preponderante para el desarrollo productivo a nivel agrícola y ganadero óptimo. </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378062">
                <a:tc vMerge="1">
                  <a:txBody>
                    <a:bodyPr/>
                    <a:lstStyle/>
                    <a:p>
                      <a:endParaRPr lang="es-ES"/>
                    </a:p>
                  </a:txBody>
                  <a:tcPr/>
                </a:tc>
                <a:tc rowSpan="4">
                  <a:txBody>
                    <a:bodyPr/>
                    <a:lstStyle/>
                    <a:p>
                      <a:pPr algn="ctr">
                        <a:lnSpc>
                          <a:spcPct val="150000"/>
                        </a:lnSpc>
                        <a:spcAft>
                          <a:spcPts val="0"/>
                        </a:spcAft>
                      </a:pPr>
                      <a:r>
                        <a:rPr lang="es-ES" sz="1200" b="1">
                          <a:effectLst/>
                          <a:latin typeface="Times New Roman"/>
                          <a:ea typeface="Calibri"/>
                          <a:cs typeface="Times New Roman"/>
                        </a:rPr>
                        <a:t>Ecosistemas</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tabLst>
                          <a:tab pos="180340" algn="l"/>
                        </a:tabLst>
                      </a:pPr>
                      <a:r>
                        <a:rPr lang="es-ES" sz="1200" b="1">
                          <a:effectLst/>
                          <a:latin typeface="Times New Roman"/>
                          <a:ea typeface="Times New Roman"/>
                          <a:cs typeface="Times New Roman"/>
                        </a:rPr>
                        <a:t>Bosques protectores</a:t>
                      </a:r>
                      <a:endParaRPr lang="es-ES" sz="1400">
                        <a:effectLst/>
                        <a:latin typeface="Verdana"/>
                        <a:ea typeface="Times New Roman"/>
                        <a:cs typeface="Times New Roman"/>
                      </a:endParaRPr>
                    </a:p>
                    <a:p>
                      <a:pPr algn="ctr">
                        <a:lnSpc>
                          <a:spcPct val="150000"/>
                        </a:lnSpc>
                        <a:spcAft>
                          <a:spcPts val="0"/>
                        </a:spcAft>
                        <a:tabLst>
                          <a:tab pos="180340" algn="l"/>
                        </a:tabLst>
                      </a:pPr>
                      <a:r>
                        <a:rPr lang="es-ES" sz="1200" b="1">
                          <a:effectLst/>
                          <a:latin typeface="Times New Roman"/>
                          <a:ea typeface="Times New Roman"/>
                          <a:cs typeface="Times New Roman"/>
                        </a:rPr>
                        <a:t>y</a:t>
                      </a:r>
                      <a:endParaRPr lang="es-ES" sz="1400">
                        <a:effectLst/>
                        <a:latin typeface="Verdana"/>
                        <a:ea typeface="Times New Roman"/>
                        <a:cs typeface="Times New Roman"/>
                      </a:endParaRPr>
                    </a:p>
                    <a:p>
                      <a:pPr algn="ctr">
                        <a:lnSpc>
                          <a:spcPct val="150000"/>
                        </a:lnSpc>
                        <a:spcAft>
                          <a:spcPts val="0"/>
                        </a:spcAft>
                        <a:tabLst>
                          <a:tab pos="180340" algn="l"/>
                        </a:tabLst>
                      </a:pPr>
                      <a:r>
                        <a:rPr lang="es-ES" sz="1200" b="1">
                          <a:effectLst/>
                          <a:latin typeface="Times New Roman"/>
                          <a:ea typeface="Times New Roman"/>
                          <a:cs typeface="Times New Roman"/>
                        </a:rPr>
                        <a:t>Áreas protegidas</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Times New Roman"/>
                          <a:cs typeface="Times New Roman"/>
                        </a:rPr>
                        <a:t>Se encuentran tres áreas declaradas protegidas por el Ministerio del Ambiente: Bosque Protector Pasochoa, Reserva Ecológica Ilinizas y Parque Nacional Cotopaxi, y un bosque protector de carácter particular ubicado en la parroquia Manuel Cornejo Astorga.</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812971">
                <a:tc vMerge="1">
                  <a:txBody>
                    <a:bodyPr/>
                    <a:lstStyle/>
                    <a:p>
                      <a:endParaRPr lang="es-ES"/>
                    </a:p>
                  </a:txBody>
                  <a:tcPr/>
                </a:tc>
                <a:tc vMerge="1">
                  <a:txBody>
                    <a:bodyPr/>
                    <a:lstStyle/>
                    <a:p>
                      <a:endParaRPr lang="es-ES"/>
                    </a:p>
                  </a:txBody>
                  <a:tcPr/>
                </a:tc>
                <a:tc>
                  <a:txBody>
                    <a:bodyPr/>
                    <a:lstStyle/>
                    <a:p>
                      <a:pPr marL="457200" indent="-457200" algn="ctr">
                        <a:lnSpc>
                          <a:spcPct val="150000"/>
                        </a:lnSpc>
                        <a:spcAft>
                          <a:spcPts val="0"/>
                        </a:spcAft>
                      </a:pPr>
                      <a:r>
                        <a:rPr lang="es-ES" sz="1200" b="1" dirty="0">
                          <a:effectLst/>
                          <a:latin typeface="Times New Roman"/>
                          <a:ea typeface="Times New Roman"/>
                          <a:cs typeface="Times New Roman"/>
                        </a:rPr>
                        <a:t>Flora</a:t>
                      </a:r>
                      <a:endParaRPr lang="es-ES" sz="1400" b="1" dirty="0">
                        <a:effectLst/>
                        <a:latin typeface="Arial"/>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Times New Roman"/>
                          <a:cs typeface="Times New Roman"/>
                        </a:rPr>
                        <a:t>Por las diferentes fuentes de agua  que recorren el territorio del cantón y por las distintas zonas de vida, se distingue un extenso y variado manto de verdura. </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812971">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200" b="1">
                          <a:effectLst/>
                          <a:latin typeface="Times New Roman"/>
                          <a:ea typeface="Calibri"/>
                          <a:cs typeface="Times New Roman"/>
                        </a:rPr>
                        <a:t>Fauna</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Times New Roman"/>
                          <a:cs typeface="Times New Roman"/>
                        </a:rPr>
                        <a:t>El cantón Mejía cuenta con gran diversidad de especies de fauna gracias a sus características topográficas y climáticas.</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4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282545">
                <a:tc vMerge="1">
                  <a:txBody>
                    <a:bodyPr/>
                    <a:lstStyle/>
                    <a:p>
                      <a:endParaRPr lang="es-ES"/>
                    </a:p>
                  </a:txBody>
                  <a:tcPr/>
                </a:tc>
                <a:tc vMerge="1">
                  <a:txBody>
                    <a:bodyPr/>
                    <a:lstStyle/>
                    <a:p>
                      <a:endParaRPr lang="es-ES"/>
                    </a:p>
                  </a:txBody>
                  <a:tcPr/>
                </a:tc>
                <a:tc>
                  <a:txBody>
                    <a:bodyPr/>
                    <a:lstStyle/>
                    <a:p>
                      <a:pPr marL="457200" indent="-457200" algn="ctr">
                        <a:lnSpc>
                          <a:spcPct val="150000"/>
                        </a:lnSpc>
                        <a:spcAft>
                          <a:spcPts val="0"/>
                        </a:spcAft>
                      </a:pPr>
                      <a:r>
                        <a:rPr lang="es-ES" sz="1200" b="1">
                          <a:effectLst/>
                          <a:latin typeface="Times New Roman"/>
                          <a:ea typeface="Times New Roman"/>
                          <a:cs typeface="Times New Roman"/>
                        </a:rPr>
                        <a:t>Zonas de vida</a:t>
                      </a:r>
                      <a:endParaRPr lang="es-ES" sz="1400" b="1">
                        <a:effectLst/>
                        <a:latin typeface="Arial"/>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dirty="0">
                          <a:effectLst/>
                          <a:latin typeface="Times New Roman"/>
                          <a:ea typeface="Times New Roman"/>
                          <a:cs typeface="Times New Roman"/>
                        </a:rPr>
                        <a:t>El cantón presenta ocho diferentes zonas de vida.</a:t>
                      </a:r>
                      <a:endParaRPr lang="es-ES" sz="14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effectLst/>
                          <a:latin typeface="Times New Roman"/>
                          <a:ea typeface="Calibri"/>
                          <a:cs typeface="Times New Roman"/>
                        </a:rPr>
                        <a:t>V</a:t>
                      </a:r>
                      <a:endParaRPr lang="es-ES" sz="14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
        <p:nvSpPr>
          <p:cNvPr id="5" name="1 Título"/>
          <p:cNvSpPr>
            <a:spLocks noGrp="1"/>
          </p:cNvSpPr>
          <p:nvPr>
            <p:ph type="title"/>
          </p:nvPr>
        </p:nvSpPr>
        <p:spPr>
          <a:xfrm>
            <a:off x="1009442" y="260648"/>
            <a:ext cx="7125113" cy="924475"/>
          </a:xfrm>
        </p:spPr>
        <p:txBody>
          <a:bodyPr/>
          <a:lstStyle/>
          <a:p>
            <a:pPr algn="ctr"/>
            <a:r>
              <a:rPr lang="es-ES" dirty="0" smtClean="0"/>
              <a:t>SISTEMA </a:t>
            </a:r>
            <a:r>
              <a:rPr lang="es-ES" dirty="0" smtClean="0"/>
              <a:t>AMBIENTAL</a:t>
            </a:r>
            <a:endParaRPr lang="es-ES" dirty="0"/>
          </a:p>
        </p:txBody>
      </p:sp>
    </p:spTree>
    <p:extLst>
      <p:ext uri="{BB962C8B-B14F-4D97-AF65-F5344CB8AC3E}">
        <p14:creationId xmlns:p14="http://schemas.microsoft.com/office/powerpoint/2010/main" val="32197917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213916313"/>
              </p:ext>
            </p:extLst>
          </p:nvPr>
        </p:nvGraphicFramePr>
        <p:xfrm>
          <a:off x="395535" y="548681"/>
          <a:ext cx="8280922" cy="6030548"/>
        </p:xfrm>
        <a:graphic>
          <a:graphicData uri="http://schemas.openxmlformats.org/drawingml/2006/table">
            <a:tbl>
              <a:tblPr firstRow="1" firstCol="1" bandRow="1"/>
              <a:tblGrid>
                <a:gridCol w="874319"/>
                <a:gridCol w="874319"/>
                <a:gridCol w="2652934"/>
                <a:gridCol w="2984116"/>
                <a:gridCol w="895234"/>
              </a:tblGrid>
              <a:tr h="226963">
                <a:tc>
                  <a:txBody>
                    <a:bodyPr/>
                    <a:lstStyle/>
                    <a:p>
                      <a:pPr algn="ctr">
                        <a:lnSpc>
                          <a:spcPct val="150000"/>
                        </a:lnSpc>
                        <a:spcAft>
                          <a:spcPts val="0"/>
                        </a:spcAft>
                      </a:pPr>
                      <a:r>
                        <a:rPr lang="es-ES" sz="1050" b="1" dirty="0">
                          <a:effectLst/>
                          <a:latin typeface="Times New Roman"/>
                          <a:ea typeface="Calibri"/>
                          <a:cs typeface="Times New Roman"/>
                        </a:rPr>
                        <a:t>FACTOR</a:t>
                      </a:r>
                      <a:endParaRPr lang="es-ES" sz="11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VARIABLES</a:t>
                      </a:r>
                      <a:endParaRPr lang="es-ES" sz="11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INDICADORES</a:t>
                      </a:r>
                      <a:endParaRPr lang="es-ES" sz="11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DESCRIPCIÓN</a:t>
                      </a:r>
                      <a:endParaRPr lang="es-ES" sz="110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CRITERIO</a:t>
                      </a:r>
                      <a:endParaRPr lang="es-ES" sz="110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67169">
                <a:tc rowSpan="5">
                  <a:txBody>
                    <a:bodyPr/>
                    <a:lstStyle/>
                    <a:p>
                      <a:pPr marL="71755" marR="71755" algn="ctr">
                        <a:lnSpc>
                          <a:spcPct val="150000"/>
                        </a:lnSpc>
                        <a:spcAft>
                          <a:spcPts val="0"/>
                        </a:spcAft>
                      </a:pPr>
                      <a:r>
                        <a:rPr lang="es-ES" sz="1050" b="1" dirty="0">
                          <a:effectLst/>
                          <a:latin typeface="Times New Roman"/>
                          <a:ea typeface="Calibri"/>
                          <a:cs typeface="Times New Roman"/>
                        </a:rPr>
                        <a:t>Sistema Ambiental</a:t>
                      </a:r>
                      <a:endParaRPr lang="es-ES" sz="1100" dirty="0">
                        <a:effectLst/>
                        <a:latin typeface="Verdana"/>
                        <a:ea typeface="Times New Roman"/>
                        <a:cs typeface="Times New Roman"/>
                      </a:endParaRPr>
                    </a:p>
                  </a:txBody>
                  <a:tcPr marL="16582" marR="16582"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es-ES" sz="1000" b="1">
                          <a:effectLst/>
                          <a:latin typeface="Times New Roman"/>
                          <a:ea typeface="Calibri"/>
                          <a:cs typeface="Times New Roman"/>
                        </a:rPr>
                        <a:t>Agu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Hidrografí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dirty="0">
                          <a:effectLst/>
                          <a:latin typeface="Times New Roman"/>
                          <a:ea typeface="Times New Roman"/>
                          <a:cs typeface="Times New Roman"/>
                        </a:rPr>
                        <a:t>Mejía es atravesado por varios ríos, que luego de recoger numerosos afluentes bañan las cuencas, </a:t>
                      </a:r>
                      <a:r>
                        <a:rPr lang="es-ES" sz="1000" dirty="0" err="1">
                          <a:effectLst/>
                          <a:latin typeface="Times New Roman"/>
                          <a:ea typeface="Times New Roman"/>
                          <a:cs typeface="Times New Roman"/>
                        </a:rPr>
                        <a:t>subcuencas</a:t>
                      </a:r>
                      <a:r>
                        <a:rPr lang="es-ES" sz="1000" dirty="0">
                          <a:effectLst/>
                          <a:latin typeface="Times New Roman"/>
                          <a:ea typeface="Times New Roman"/>
                          <a:cs typeface="Times New Roman"/>
                        </a:rPr>
                        <a:t> y micro cuencas, las cuales son aprovechadas por los habitantes del cantón para diversos usos.</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090810">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Times New Roman"/>
                          <a:cs typeface="Times New Roman"/>
                        </a:rPr>
                        <a:t>Contaminación del  agua y deterioro de cuencas hídrica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dirty="0">
                          <a:effectLst/>
                          <a:latin typeface="Times New Roman"/>
                          <a:ea typeface="Times New Roman"/>
                          <a:cs typeface="Times New Roman"/>
                        </a:rPr>
                        <a:t>No se cuenta con información objetiva sobre la contaminación al recurso agua. Se conoce que existen descargas directas de aguas residuales domésticas hacia los ríos y de ciertas industrias en índices muy bajos, pero sin un criterio de valoración sustentado técnicamente.</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314451">
                <a:tc vMerge="1">
                  <a:txBody>
                    <a:bodyPr/>
                    <a:lstStyle/>
                    <a:p>
                      <a:endParaRPr lang="es-ES"/>
                    </a:p>
                  </a:txBody>
                  <a:tcPr/>
                </a:tc>
                <a:tc rowSpan="3">
                  <a:txBody>
                    <a:bodyPr/>
                    <a:lstStyle/>
                    <a:p>
                      <a:pPr algn="ctr">
                        <a:lnSpc>
                          <a:spcPct val="150000"/>
                        </a:lnSpc>
                        <a:spcAft>
                          <a:spcPts val="0"/>
                        </a:spcAft>
                      </a:pPr>
                      <a:r>
                        <a:rPr lang="es-ES" sz="1000" b="1">
                          <a:effectLst/>
                          <a:latin typeface="Times New Roman"/>
                          <a:ea typeface="Calibri"/>
                          <a:cs typeface="Times New Roman"/>
                        </a:rPr>
                        <a:t>Suelo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dirty="0">
                          <a:effectLst/>
                          <a:latin typeface="Times New Roman"/>
                          <a:ea typeface="Calibri"/>
                          <a:cs typeface="Times New Roman"/>
                        </a:rPr>
                        <a:t>Orografía</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Times New Roman"/>
                          <a:cs typeface="Times New Roman"/>
                        </a:rPr>
                        <a:t>La orografía del cantón es variada,  su gran extensión le permite gozar de una topografía irregular: inicia con la hoya de Machachi, incluye parte del callejón interandino y parte de la cordillera occidental (estribaciones). Esta realidad se convierte en una potencialidad </a:t>
                      </a:r>
                      <a:r>
                        <a:rPr lang="es-ES" sz="1000">
                          <a:solidFill>
                            <a:srgbClr val="000000"/>
                          </a:solidFill>
                          <a:effectLst/>
                          <a:latin typeface="Times New Roman"/>
                          <a:ea typeface="Times New Roman"/>
                          <a:cs typeface="Times New Roman"/>
                        </a:rPr>
                        <a:t>productiva</a:t>
                      </a:r>
                      <a:r>
                        <a:rPr lang="es-ES" sz="1000">
                          <a:solidFill>
                            <a:srgbClr val="FF0000"/>
                          </a:solidFill>
                          <a:effectLst/>
                          <a:latin typeface="Times New Roman"/>
                          <a:ea typeface="Times New Roman"/>
                          <a:cs typeface="Times New Roman"/>
                        </a:rPr>
                        <a:t> </a:t>
                      </a:r>
                      <a:r>
                        <a:rPr lang="es-ES" sz="1000">
                          <a:effectLst/>
                          <a:latin typeface="Times New Roman"/>
                          <a:ea typeface="Times New Roman"/>
                          <a:cs typeface="Times New Roman"/>
                        </a:rPr>
                        <a:t>para Mejí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314451">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Calibri"/>
                          <a:cs typeface="Times New Roman"/>
                        </a:rPr>
                        <a:t>Uso Actual</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En la diversidad de paisajes, el bosque natural tiene una gran extensión es el 27,49% del total, las áreas protegidas también son representativas como la Reserva Ecológica Ilinizas que abarca el 15,82%. En cuanto a cultivos, el de pasto es el más significativo con un 20,78% siendo Mejía una verdadera zona ganader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090810">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Times New Roman"/>
                          <a:cs typeface="Times New Roman"/>
                        </a:rPr>
                        <a:t>Contaminación y deterioro del recurso suelo</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Times New Roman"/>
                          <a:cs typeface="Times New Roman"/>
                        </a:rPr>
                        <a:t>La contaminación se encuentra focalizada en las zonas de producción agropecuaria, que es la zona que conforma el callejón interandino principalmente. Esta zona en comparación con la extensión total del cantón es relativamente baj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effectLst/>
                          <a:latin typeface="Times New Roman"/>
                          <a:ea typeface="Calibri"/>
                          <a:cs typeface="Times New Roman"/>
                        </a:rPr>
                        <a:t>V</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35121445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260037432"/>
              </p:ext>
            </p:extLst>
          </p:nvPr>
        </p:nvGraphicFramePr>
        <p:xfrm>
          <a:off x="395537" y="476672"/>
          <a:ext cx="8352926" cy="5943600"/>
        </p:xfrm>
        <a:graphic>
          <a:graphicData uri="http://schemas.openxmlformats.org/drawingml/2006/table">
            <a:tbl>
              <a:tblPr firstRow="1" firstCol="1" bandRow="1"/>
              <a:tblGrid>
                <a:gridCol w="881919"/>
                <a:gridCol w="990288"/>
                <a:gridCol w="2229676"/>
                <a:gridCol w="3430666"/>
                <a:gridCol w="820377"/>
              </a:tblGrid>
              <a:tr h="127665">
                <a:tc>
                  <a:txBody>
                    <a:bodyPr/>
                    <a:lstStyle/>
                    <a:p>
                      <a:pPr algn="ctr">
                        <a:lnSpc>
                          <a:spcPct val="150000"/>
                        </a:lnSpc>
                        <a:spcAft>
                          <a:spcPts val="0"/>
                        </a:spcAft>
                      </a:pPr>
                      <a:r>
                        <a:rPr lang="es-ES" sz="1000" b="1" dirty="0">
                          <a:effectLst/>
                          <a:latin typeface="Times New Roman"/>
                          <a:ea typeface="Calibri"/>
                          <a:cs typeface="Times New Roman"/>
                        </a:rPr>
                        <a:t>FACTOR</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VARIABL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INDICADOR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DESCRIPCIÓN</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CRITERIO</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1498">
                <a:tc rowSpan="6">
                  <a:txBody>
                    <a:bodyPr/>
                    <a:lstStyle/>
                    <a:p>
                      <a:pPr marL="71755" marR="71755" algn="ctr">
                        <a:lnSpc>
                          <a:spcPct val="150000"/>
                        </a:lnSpc>
                        <a:spcAft>
                          <a:spcPts val="0"/>
                        </a:spcAft>
                      </a:pPr>
                      <a:r>
                        <a:rPr lang="es-ES" sz="1000" b="1" dirty="0">
                          <a:effectLst/>
                          <a:latin typeface="Times New Roman"/>
                          <a:ea typeface="Calibri"/>
                          <a:cs typeface="Times New Roman"/>
                        </a:rPr>
                        <a:t>Sistema Ambiental</a:t>
                      </a:r>
                      <a:endParaRPr lang="es-ES" sz="1050" dirty="0">
                        <a:effectLst/>
                        <a:latin typeface="Verdana"/>
                        <a:ea typeface="Times New Roman"/>
                        <a:cs typeface="Times New Roman"/>
                      </a:endParaRPr>
                    </a:p>
                  </a:txBody>
                  <a:tcPr marL="16582" marR="16582"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Aire</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Times New Roman"/>
                          <a:cs typeface="Times New Roman"/>
                        </a:rPr>
                        <a:t>Contaminación del aire</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dirty="0">
                          <a:effectLst/>
                          <a:latin typeface="Times New Roman"/>
                          <a:ea typeface="Times New Roman"/>
                          <a:cs typeface="Times New Roman"/>
                        </a:rPr>
                        <a:t>La emanación de gases de las diferentes industrias ubicadas en las cercanías a zonas residenciales, son poco representativas desde la perspectiva cantonal.</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382995">
                <a:tc vMerge="1">
                  <a:txBody>
                    <a:bodyPr/>
                    <a:lstStyle/>
                    <a:p>
                      <a:endParaRPr lang="es-ES"/>
                    </a:p>
                  </a:txBody>
                  <a:tcPr/>
                </a:tc>
                <a:tc rowSpan="4">
                  <a:txBody>
                    <a:bodyPr/>
                    <a:lstStyle/>
                    <a:p>
                      <a:pPr algn="ctr">
                        <a:lnSpc>
                          <a:spcPct val="150000"/>
                        </a:lnSpc>
                        <a:spcAft>
                          <a:spcPts val="0"/>
                        </a:spcAft>
                      </a:pPr>
                      <a:r>
                        <a:rPr lang="es-ES" sz="1000" b="1" dirty="0">
                          <a:effectLst/>
                          <a:latin typeface="Times New Roman"/>
                          <a:ea typeface="Calibri"/>
                          <a:cs typeface="Times New Roman"/>
                        </a:rPr>
                        <a:t>Susceptibilidades</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Helada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Las heladas son un factor propio de la zona. Son de consideración las temperaturas entre 6 y 12 °C, que abarcan gran parte de la superficie, lo cual nos indica que en el sector de estudio la presencia de un evento de heladas es elevada, este factor limita el tipo de actividad productiv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91498">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Calibri"/>
                          <a:cs typeface="Times New Roman"/>
                        </a:rPr>
                        <a:t>Erosión</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La susceptibilidad a la erosión en el cantón es baja. La cobertura vegetal extensa permite una sostenibilidad adecuada del suelo.</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255330">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Calibri"/>
                          <a:cs typeface="Times New Roman"/>
                        </a:rPr>
                        <a:t>Deslizamiento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Se considera un conjunto de eventos de movimientos en masa como: derrumbes, coladas de barro y otros.  La susceptibilidad a deslizamientos es baja por la presencia de cobertura vegetal existente.</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255330">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00" b="1">
                          <a:effectLst/>
                          <a:latin typeface="Times New Roman"/>
                          <a:ea typeface="Calibri"/>
                          <a:cs typeface="Times New Roman"/>
                        </a:rPr>
                        <a:t>Inundacion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La susceptibilidad a inundaciones es baja a nivel cantonal. En caso de presentarse este fenómeno la única zona expuesta es la que conforma el callejón interandino, por ser el área con una topografía bastante plana.</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a:effectLst/>
                          <a:latin typeface="Times New Roman"/>
                          <a:ea typeface="Calibri"/>
                          <a:cs typeface="Times New Roman"/>
                        </a:rPr>
                        <a:t>V</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510659">
                <a:tc vMerge="1">
                  <a:txBody>
                    <a:bodyPr/>
                    <a:lstStyle/>
                    <a:p>
                      <a:endParaRPr lang="es-ES"/>
                    </a:p>
                  </a:txBody>
                  <a:tcPr/>
                </a:tc>
                <a:tc>
                  <a:txBody>
                    <a:bodyPr/>
                    <a:lstStyle/>
                    <a:p>
                      <a:pPr algn="ctr">
                        <a:lnSpc>
                          <a:spcPct val="150000"/>
                        </a:lnSpc>
                        <a:spcAft>
                          <a:spcPts val="0"/>
                        </a:spcAft>
                      </a:pPr>
                      <a:r>
                        <a:rPr lang="es-ES" sz="1000" b="1">
                          <a:effectLst/>
                          <a:latin typeface="Times New Roman"/>
                          <a:ea typeface="Calibri"/>
                          <a:cs typeface="Times New Roman"/>
                        </a:rPr>
                        <a:t>Unidades Estructural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b="1">
                          <a:effectLst/>
                          <a:latin typeface="Times New Roman"/>
                          <a:ea typeface="Calibri"/>
                          <a:cs typeface="Times New Roman"/>
                        </a:rPr>
                        <a:t>Pendient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00">
                          <a:effectLst/>
                          <a:latin typeface="Times New Roman"/>
                          <a:ea typeface="Calibri"/>
                          <a:cs typeface="Times New Roman"/>
                        </a:rPr>
                        <a:t>El cantón Mejía presenta una geomorfología compleja, en su mayor parte posee un relieve montañoso y escarpado. De forma esporádica se encuentran superficies de aplanamiento, valles interandinos y terrazas bajas, asociadas con pendientes suaves y débiles, localizadas en el callejón central del cantón. Esta topografía irregular  en toda la extensión del cantón da como resultado  una diversidad de escenarios naturales.</a:t>
                      </a:r>
                      <a:endParaRPr lang="es-ES" sz="105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00" dirty="0">
                          <a:effectLst/>
                          <a:latin typeface="Times New Roman"/>
                          <a:ea typeface="Calibri"/>
                          <a:cs typeface="Times New Roman"/>
                        </a:rPr>
                        <a:t>V</a:t>
                      </a:r>
                      <a:endParaRPr lang="es-ES" sz="1050" dirty="0">
                        <a:effectLst/>
                        <a:latin typeface="Verdana"/>
                        <a:ea typeface="Times New Roman"/>
                        <a:cs typeface="Times New Roman"/>
                      </a:endParaRPr>
                    </a:p>
                  </a:txBody>
                  <a:tcPr marL="16582" marR="1658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29121771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87624" y="332656"/>
            <a:ext cx="7125113" cy="924475"/>
          </a:xfrm>
        </p:spPr>
        <p:txBody>
          <a:bodyPr/>
          <a:lstStyle/>
          <a:p>
            <a:pPr algn="ctr"/>
            <a:r>
              <a:rPr lang="es-ES" dirty="0" smtClean="0"/>
              <a:t>OBJETIVOS</a:t>
            </a:r>
            <a:endParaRPr lang="es-ES" dirty="0"/>
          </a:p>
        </p:txBody>
      </p:sp>
      <p:graphicFrame>
        <p:nvGraphicFramePr>
          <p:cNvPr id="4" name="3 Diagrama"/>
          <p:cNvGraphicFramePr/>
          <p:nvPr>
            <p:extLst>
              <p:ext uri="{D42A27DB-BD31-4B8C-83A1-F6EECF244321}">
                <p14:modId xmlns:p14="http://schemas.microsoft.com/office/powerpoint/2010/main" val="2511104993"/>
              </p:ext>
            </p:extLst>
          </p:nvPr>
        </p:nvGraphicFramePr>
        <p:xfrm>
          <a:off x="1356320" y="548680"/>
          <a:ext cx="6096000" cy="3312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Diagrama"/>
          <p:cNvGraphicFramePr/>
          <p:nvPr>
            <p:extLst>
              <p:ext uri="{D42A27DB-BD31-4B8C-83A1-F6EECF244321}">
                <p14:modId xmlns:p14="http://schemas.microsoft.com/office/powerpoint/2010/main" val="4077061870"/>
              </p:ext>
            </p:extLst>
          </p:nvPr>
        </p:nvGraphicFramePr>
        <p:xfrm>
          <a:off x="683568" y="3096670"/>
          <a:ext cx="7704856" cy="38164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925526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332656"/>
            <a:ext cx="7125113" cy="924475"/>
          </a:xfrm>
        </p:spPr>
        <p:txBody>
          <a:bodyPr/>
          <a:lstStyle/>
          <a:p>
            <a:pPr algn="ctr"/>
            <a:r>
              <a:rPr lang="es-ES" dirty="0" smtClean="0"/>
              <a:t>SISTEMA ECONÓMICO</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498525902"/>
              </p:ext>
            </p:extLst>
          </p:nvPr>
        </p:nvGraphicFramePr>
        <p:xfrm>
          <a:off x="323528" y="1340768"/>
          <a:ext cx="8424936" cy="5280660"/>
        </p:xfrm>
        <a:graphic>
          <a:graphicData uri="http://schemas.openxmlformats.org/drawingml/2006/table">
            <a:tbl>
              <a:tblPr firstRow="1" firstCol="1" bandRow="1"/>
              <a:tblGrid>
                <a:gridCol w="794043"/>
                <a:gridCol w="934149"/>
                <a:gridCol w="1224136"/>
                <a:gridCol w="4680520"/>
                <a:gridCol w="792088"/>
              </a:tblGrid>
              <a:tr h="227471">
                <a:tc>
                  <a:txBody>
                    <a:bodyPr/>
                    <a:lstStyle/>
                    <a:p>
                      <a:pPr algn="ctr">
                        <a:lnSpc>
                          <a:spcPct val="150000"/>
                        </a:lnSpc>
                        <a:spcAft>
                          <a:spcPts val="0"/>
                        </a:spcAft>
                      </a:pPr>
                      <a:r>
                        <a:rPr lang="es-ES" sz="1050" b="1" dirty="0">
                          <a:effectLst/>
                          <a:latin typeface="Times New Roman"/>
                          <a:ea typeface="Calibri"/>
                          <a:cs typeface="Times New Roman"/>
                        </a:rPr>
                        <a:t>FACTOR</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VARIABLES</a:t>
                      </a:r>
                      <a:endParaRPr lang="es-ES" sz="105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INDICADORES</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DESCRIPCIÓN</a:t>
                      </a:r>
                      <a:endParaRPr lang="es-ES" sz="105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CRITERIO</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1047">
                <a:tc rowSpan="3">
                  <a:txBody>
                    <a:bodyPr/>
                    <a:lstStyle/>
                    <a:p>
                      <a:pPr marL="71755" marR="71755" algn="ctr">
                        <a:lnSpc>
                          <a:spcPct val="150000"/>
                        </a:lnSpc>
                        <a:spcAft>
                          <a:spcPts val="0"/>
                        </a:spcAft>
                      </a:pPr>
                      <a:r>
                        <a:rPr lang="es-ES" sz="1050" b="1" dirty="0">
                          <a:effectLst/>
                          <a:latin typeface="Times New Roman"/>
                          <a:ea typeface="Calibri"/>
                          <a:cs typeface="Times New Roman"/>
                        </a:rPr>
                        <a:t> </a:t>
                      </a:r>
                      <a:endParaRPr lang="es-ES" sz="1050" dirty="0">
                        <a:effectLst/>
                        <a:latin typeface="Verdana"/>
                        <a:ea typeface="Times New Roman"/>
                        <a:cs typeface="Times New Roman"/>
                      </a:endParaRPr>
                    </a:p>
                    <a:p>
                      <a:pPr marL="71755" marR="71755" algn="ctr">
                        <a:lnSpc>
                          <a:spcPct val="150000"/>
                        </a:lnSpc>
                        <a:spcAft>
                          <a:spcPts val="0"/>
                        </a:spcAft>
                      </a:pPr>
                      <a:r>
                        <a:rPr lang="es-ES" sz="1050" b="1" dirty="0">
                          <a:effectLst/>
                          <a:latin typeface="Times New Roman"/>
                          <a:ea typeface="Calibri"/>
                          <a:cs typeface="Times New Roman"/>
                        </a:rPr>
                        <a:t>Sistema Económico</a:t>
                      </a:r>
                      <a:endParaRPr lang="es-ES" sz="1050" dirty="0">
                        <a:effectLst/>
                        <a:latin typeface="Verdana"/>
                        <a:ea typeface="Times New Roman"/>
                        <a:cs typeface="Times New Roman"/>
                      </a:endParaRPr>
                    </a:p>
                  </a:txBody>
                  <a:tcPr marL="26858" marR="26858"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Población </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PEA</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dirty="0">
                          <a:effectLst/>
                          <a:latin typeface="Times New Roman"/>
                          <a:ea typeface="Calibri"/>
                          <a:cs typeface="Times New Roman"/>
                        </a:rPr>
                        <a:t> </a:t>
                      </a:r>
                      <a:endParaRPr lang="es-ES" sz="1050" dirty="0">
                        <a:effectLst/>
                        <a:latin typeface="Verdana"/>
                        <a:ea typeface="Times New Roman"/>
                        <a:cs typeface="Times New Roman"/>
                      </a:endParaRPr>
                    </a:p>
                    <a:p>
                      <a:pPr algn="just">
                        <a:lnSpc>
                          <a:spcPct val="150000"/>
                        </a:lnSpc>
                        <a:spcAft>
                          <a:spcPts val="0"/>
                        </a:spcAft>
                      </a:pPr>
                      <a:r>
                        <a:rPr lang="es-ES" sz="1050" dirty="0">
                          <a:effectLst/>
                          <a:latin typeface="Times New Roman"/>
                          <a:ea typeface="Calibri"/>
                          <a:cs typeface="Times New Roman"/>
                        </a:rPr>
                        <a:t>La población económicamente activa del cantón Mejía, se toma desde los 15 años hasta los 65 años,  llega a 46.783 habitantes, que equivale al 57.51% de la población total.</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dirty="0">
                          <a:effectLst/>
                          <a:latin typeface="Times New Roman"/>
                          <a:ea typeface="Calibri"/>
                          <a:cs typeface="Times New Roman"/>
                        </a:rPr>
                        <a:t> </a:t>
                      </a:r>
                      <a:endParaRPr lang="es-ES" sz="1050" dirty="0">
                        <a:effectLst/>
                        <a:latin typeface="Verdana"/>
                        <a:ea typeface="Times New Roman"/>
                        <a:cs typeface="Times New Roman"/>
                      </a:endParaRPr>
                    </a:p>
                    <a:p>
                      <a:pPr algn="ctr">
                        <a:lnSpc>
                          <a:spcPct val="150000"/>
                        </a:lnSpc>
                        <a:spcAft>
                          <a:spcPts val="0"/>
                        </a:spcAft>
                      </a:pPr>
                      <a:r>
                        <a:rPr lang="es-ES" sz="1050" dirty="0">
                          <a:effectLst/>
                          <a:latin typeface="Times New Roman"/>
                          <a:ea typeface="Calibri"/>
                          <a:cs typeface="Times New Roman"/>
                        </a:rPr>
                        <a:t>V</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158598">
                <a:tc vMerge="1">
                  <a:txBody>
                    <a:bodyPr/>
                    <a:lstStyle/>
                    <a:p>
                      <a:endParaRPr lang="es-ES"/>
                    </a:p>
                  </a:txBody>
                  <a:tcPr/>
                </a:tc>
                <a:tc>
                  <a:txBody>
                    <a:bodyPr/>
                    <a:lstStyle/>
                    <a:p>
                      <a:pPr algn="ctr">
                        <a:lnSpc>
                          <a:spcPct val="150000"/>
                        </a:lnSpc>
                        <a:spcAft>
                          <a:spcPts val="0"/>
                        </a:spcAft>
                      </a:pPr>
                      <a:r>
                        <a:rPr lang="es-ES" sz="1050" b="1" dirty="0">
                          <a:effectLst/>
                          <a:latin typeface="Times New Roman"/>
                          <a:ea typeface="Calibri"/>
                          <a:cs typeface="Times New Roman"/>
                        </a:rPr>
                        <a:t>Actividades productivas</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Agricultura  y ganadería</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50" dirty="0">
                          <a:effectLst/>
                          <a:latin typeface="Times New Roman"/>
                          <a:ea typeface="Calibri"/>
                          <a:cs typeface="Times New Roman"/>
                        </a:rPr>
                        <a:t>Mejía es un cantón fundamentalmente agrícola y ganadero. La agricultura, ganadería, silvicultura y pesca, constituyen las principales actividades económicas del cantón Mejía, abarcando el  21,46% del total de ellas. </a:t>
                      </a:r>
                      <a:endParaRPr lang="es-ES" sz="1050" dirty="0">
                        <a:effectLst/>
                        <a:latin typeface="Verdana"/>
                        <a:ea typeface="Times New Roman"/>
                        <a:cs typeface="Times New Roman"/>
                      </a:endParaRPr>
                    </a:p>
                    <a:p>
                      <a:pPr algn="just">
                        <a:lnSpc>
                          <a:spcPct val="150000"/>
                        </a:lnSpc>
                        <a:spcAft>
                          <a:spcPts val="0"/>
                        </a:spcAft>
                      </a:pPr>
                      <a:r>
                        <a:rPr lang="es-ES" sz="1050" dirty="0">
                          <a:effectLst/>
                          <a:latin typeface="Times New Roman"/>
                          <a:ea typeface="Calibri"/>
                          <a:cs typeface="Times New Roman"/>
                        </a:rPr>
                        <a:t>Machachi es uno de los principales centros de abastecimiento de leche y carne para el Distrito Metropolitano de Quito y de intercambio comercial de la región Sierra.</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dirty="0">
                          <a:effectLst/>
                          <a:latin typeface="Times New Roman"/>
                          <a:ea typeface="Calibri"/>
                          <a:cs typeface="Times New Roman"/>
                        </a:rPr>
                        <a:t> </a:t>
                      </a:r>
                      <a:endParaRPr lang="es-ES" sz="1050" dirty="0">
                        <a:effectLst/>
                        <a:latin typeface="Verdana"/>
                        <a:ea typeface="Times New Roman"/>
                        <a:cs typeface="Times New Roman"/>
                      </a:endParaRPr>
                    </a:p>
                    <a:p>
                      <a:pPr algn="ctr">
                        <a:lnSpc>
                          <a:spcPct val="150000"/>
                        </a:lnSpc>
                        <a:spcAft>
                          <a:spcPts val="0"/>
                        </a:spcAft>
                      </a:pPr>
                      <a:r>
                        <a:rPr lang="es-ES" sz="1050" dirty="0">
                          <a:effectLst/>
                          <a:latin typeface="Times New Roman"/>
                          <a:ea typeface="Calibri"/>
                          <a:cs typeface="Times New Roman"/>
                        </a:rPr>
                        <a:t>V</a:t>
                      </a:r>
                      <a:endParaRPr lang="es-ES" sz="1050" dirty="0">
                        <a:effectLst/>
                        <a:latin typeface="Verdana"/>
                        <a:ea typeface="Times New Roman"/>
                        <a:cs typeface="Times New Roman"/>
                      </a:endParaRPr>
                    </a:p>
                    <a:p>
                      <a:pPr algn="ctr">
                        <a:lnSpc>
                          <a:spcPct val="150000"/>
                        </a:lnSpc>
                        <a:spcAft>
                          <a:spcPts val="0"/>
                        </a:spcAft>
                      </a:pPr>
                      <a:r>
                        <a:rPr lang="es-ES" sz="1050" dirty="0">
                          <a:effectLst/>
                          <a:latin typeface="Times New Roman"/>
                          <a:ea typeface="Calibri"/>
                          <a:cs typeface="Times New Roman"/>
                        </a:rPr>
                        <a:t> </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2821459">
                <a:tc vMerge="1">
                  <a:txBody>
                    <a:bodyPr/>
                    <a:lstStyle/>
                    <a:p>
                      <a:endParaRPr lang="es-ES"/>
                    </a:p>
                  </a:txBody>
                  <a:tcPr/>
                </a:tc>
                <a:tc>
                  <a:txBody>
                    <a:bodyPr/>
                    <a:lstStyle/>
                    <a:p>
                      <a:pPr algn="ctr">
                        <a:lnSpc>
                          <a:spcPct val="150000"/>
                        </a:lnSpc>
                        <a:spcAft>
                          <a:spcPts val="0"/>
                        </a:spcAft>
                      </a:pPr>
                      <a:r>
                        <a:rPr lang="es-ES" sz="1050" b="1">
                          <a:effectLst/>
                          <a:latin typeface="Times New Roman"/>
                          <a:ea typeface="Calibri"/>
                          <a:cs typeface="Times New Roman"/>
                        </a:rPr>
                        <a:t> </a:t>
                      </a:r>
                      <a:endParaRPr lang="es-ES" sz="1050">
                        <a:effectLst/>
                        <a:latin typeface="Verdana"/>
                        <a:ea typeface="Times New Roman"/>
                        <a:cs typeface="Times New Roman"/>
                      </a:endParaRPr>
                    </a:p>
                    <a:p>
                      <a:pPr algn="ctr">
                        <a:lnSpc>
                          <a:spcPct val="150000"/>
                        </a:lnSpc>
                        <a:spcAft>
                          <a:spcPts val="0"/>
                        </a:spcAft>
                      </a:pPr>
                      <a:r>
                        <a:rPr lang="es-ES" sz="1050" b="1">
                          <a:effectLst/>
                          <a:latin typeface="Times New Roman"/>
                          <a:ea typeface="Calibri"/>
                          <a:cs typeface="Times New Roman"/>
                        </a:rPr>
                        <a:t>Industria</a:t>
                      </a:r>
                      <a:endParaRPr lang="es-ES" sz="1050">
                        <a:effectLst/>
                        <a:latin typeface="Verdana"/>
                        <a:ea typeface="Times New Roman"/>
                        <a:cs typeface="Times New Roman"/>
                      </a:endParaRPr>
                    </a:p>
                    <a:p>
                      <a:pPr algn="ctr">
                        <a:lnSpc>
                          <a:spcPct val="150000"/>
                        </a:lnSpc>
                        <a:spcAft>
                          <a:spcPts val="0"/>
                        </a:spcAft>
                      </a:pPr>
                      <a:r>
                        <a:rPr lang="es-ES" sz="1050" b="1">
                          <a:effectLst/>
                          <a:latin typeface="Times New Roman"/>
                          <a:ea typeface="Calibri"/>
                          <a:cs typeface="Times New Roman"/>
                        </a:rPr>
                        <a:t> </a:t>
                      </a:r>
                      <a:endParaRPr lang="es-ES" sz="105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Pequeña y Mediana Industria</a:t>
                      </a:r>
                      <a:endParaRPr lang="es-ES" sz="105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50" dirty="0">
                          <a:effectLst/>
                          <a:latin typeface="Times New Roman"/>
                          <a:ea typeface="Calibri"/>
                          <a:cs typeface="Times New Roman"/>
                        </a:rPr>
                        <a:t>La cercanía a Quito y la ubicación estratégica del cantón han contribuido sin duda a la implantación de varias industrias de impacto nacional, en los últimos años se han implantado grandes fábricas como Paraíso, Alpina, Yanbal y </a:t>
                      </a:r>
                      <a:r>
                        <a:rPr lang="es-ES" sz="1050" dirty="0" err="1">
                          <a:effectLst/>
                          <a:latin typeface="Times New Roman"/>
                          <a:ea typeface="Calibri"/>
                          <a:cs typeface="Times New Roman"/>
                        </a:rPr>
                        <a:t>Aga</a:t>
                      </a:r>
                      <a:r>
                        <a:rPr lang="es-ES" sz="1050" dirty="0">
                          <a:effectLst/>
                          <a:latin typeface="Times New Roman"/>
                          <a:ea typeface="Calibri"/>
                          <a:cs typeface="Times New Roman"/>
                        </a:rPr>
                        <a:t>, a más de las industrias que ya han venido operando por varios años como Acerías del Ecuador, </a:t>
                      </a:r>
                      <a:r>
                        <a:rPr lang="es-ES" sz="1050" dirty="0" err="1">
                          <a:effectLst/>
                          <a:latin typeface="Times New Roman"/>
                          <a:ea typeface="Calibri"/>
                          <a:cs typeface="Times New Roman"/>
                        </a:rPr>
                        <a:t>Adelca</a:t>
                      </a:r>
                      <a:r>
                        <a:rPr lang="es-ES" sz="1050" dirty="0">
                          <a:effectLst/>
                          <a:latin typeface="Times New Roman"/>
                          <a:ea typeface="Calibri"/>
                          <a:cs typeface="Times New Roman"/>
                        </a:rPr>
                        <a:t>, Tesalia, procesadoras de alimentos, entre otras.</a:t>
                      </a:r>
                      <a:endParaRPr lang="es-ES" sz="1050" dirty="0">
                        <a:effectLst/>
                        <a:latin typeface="Verdana"/>
                        <a:ea typeface="Times New Roman"/>
                        <a:cs typeface="Times New Roman"/>
                      </a:endParaRPr>
                    </a:p>
                    <a:p>
                      <a:pPr algn="just">
                        <a:lnSpc>
                          <a:spcPct val="150000"/>
                        </a:lnSpc>
                        <a:spcAft>
                          <a:spcPts val="0"/>
                        </a:spcAft>
                      </a:pPr>
                      <a:r>
                        <a:rPr lang="es-ES" sz="1050" dirty="0">
                          <a:effectLst/>
                          <a:latin typeface="Times New Roman"/>
                          <a:ea typeface="Calibri"/>
                          <a:cs typeface="Times New Roman"/>
                        </a:rPr>
                        <a:t>A continuación de la agricultura y ganadería, se encuentran: el comercio al por mayor y menor (15,20%) y las industrias manufactureras (14,35%). Otras actividades económicas que se hallan entre las microempresas y la pequeña industria son: la confección de textiles y la talabartería, con una considerable producción de monturas.</a:t>
                      </a:r>
                      <a:endParaRPr lang="es-ES" sz="1050" dirty="0">
                        <a:effectLst/>
                        <a:latin typeface="Verdana"/>
                        <a:ea typeface="Times New Roman"/>
                        <a:cs typeface="Times New Roman"/>
                      </a:endParaRPr>
                    </a:p>
                    <a:p>
                      <a:pPr algn="just">
                        <a:lnSpc>
                          <a:spcPct val="150000"/>
                        </a:lnSpc>
                        <a:spcAft>
                          <a:spcPts val="0"/>
                        </a:spcAft>
                      </a:pPr>
                      <a:r>
                        <a:rPr lang="es-ES" sz="1050" dirty="0">
                          <a:effectLst/>
                          <a:latin typeface="Times New Roman"/>
                          <a:ea typeface="Calibri"/>
                          <a:cs typeface="Times New Roman"/>
                        </a:rPr>
                        <a:t>La definición de una zona industrial dentro del cantón es de suma importancia para lograr  el  óptimo desarrollo de todas las actividades económicas que allí existen y evitar el uso desordenado del suelo.</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dirty="0">
                          <a:effectLst/>
                          <a:latin typeface="Times New Roman"/>
                          <a:ea typeface="Calibri"/>
                          <a:cs typeface="Times New Roman"/>
                        </a:rPr>
                        <a:t> </a:t>
                      </a:r>
                      <a:endParaRPr lang="es-ES" sz="1050" dirty="0">
                        <a:effectLst/>
                        <a:latin typeface="Verdana"/>
                        <a:ea typeface="Times New Roman"/>
                        <a:cs typeface="Times New Roman"/>
                      </a:endParaRPr>
                    </a:p>
                    <a:p>
                      <a:pPr algn="ctr">
                        <a:lnSpc>
                          <a:spcPct val="150000"/>
                        </a:lnSpc>
                        <a:spcAft>
                          <a:spcPts val="0"/>
                        </a:spcAft>
                      </a:pPr>
                      <a:r>
                        <a:rPr lang="es-ES" sz="1050" dirty="0">
                          <a:effectLst/>
                          <a:latin typeface="Times New Roman"/>
                          <a:ea typeface="Calibri"/>
                          <a:cs typeface="Times New Roman"/>
                        </a:rPr>
                        <a:t>V</a:t>
                      </a:r>
                      <a:endParaRPr lang="es-ES" sz="105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6097437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370456842"/>
              </p:ext>
            </p:extLst>
          </p:nvPr>
        </p:nvGraphicFramePr>
        <p:xfrm>
          <a:off x="467544" y="980728"/>
          <a:ext cx="8136904" cy="5276621"/>
        </p:xfrm>
        <a:graphic>
          <a:graphicData uri="http://schemas.openxmlformats.org/drawingml/2006/table">
            <a:tbl>
              <a:tblPr firstRow="1" firstCol="1" bandRow="1"/>
              <a:tblGrid>
                <a:gridCol w="766897"/>
                <a:gridCol w="1174016"/>
                <a:gridCol w="2307559"/>
                <a:gridCol w="3024336"/>
                <a:gridCol w="864096"/>
              </a:tblGrid>
              <a:tr h="338861">
                <a:tc>
                  <a:txBody>
                    <a:bodyPr/>
                    <a:lstStyle/>
                    <a:p>
                      <a:pPr algn="ctr">
                        <a:lnSpc>
                          <a:spcPct val="150000"/>
                        </a:lnSpc>
                        <a:spcAft>
                          <a:spcPts val="0"/>
                        </a:spcAft>
                      </a:pPr>
                      <a:r>
                        <a:rPr lang="es-ES" sz="1200" b="1" dirty="0">
                          <a:effectLst/>
                          <a:latin typeface="Times New Roman"/>
                          <a:ea typeface="Calibri"/>
                          <a:cs typeface="Times New Roman"/>
                        </a:rPr>
                        <a:t>FACTOR</a:t>
                      </a:r>
                      <a:endParaRPr lang="es-ES" sz="120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VARIABLES</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INDICADORES</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DESCRIPCIÓN</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RITERIO</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7153">
                <a:tc rowSpan="3">
                  <a:txBody>
                    <a:bodyPr/>
                    <a:lstStyle/>
                    <a:p>
                      <a:pPr marL="71755" marR="71755" algn="ctr">
                        <a:lnSpc>
                          <a:spcPct val="150000"/>
                        </a:lnSpc>
                        <a:spcAft>
                          <a:spcPts val="0"/>
                        </a:spcAft>
                      </a:pPr>
                      <a:r>
                        <a:rPr lang="es-ES" sz="1200" b="1" dirty="0">
                          <a:effectLst/>
                          <a:latin typeface="Times New Roman"/>
                          <a:ea typeface="Calibri"/>
                          <a:cs typeface="Times New Roman"/>
                        </a:rPr>
                        <a:t> </a:t>
                      </a:r>
                      <a:endParaRPr lang="es-ES" sz="1200" dirty="0">
                        <a:effectLst/>
                        <a:latin typeface="Verdana"/>
                        <a:ea typeface="Times New Roman"/>
                        <a:cs typeface="Times New Roman"/>
                      </a:endParaRPr>
                    </a:p>
                    <a:p>
                      <a:pPr marL="71755" marR="71755" algn="ctr">
                        <a:lnSpc>
                          <a:spcPct val="150000"/>
                        </a:lnSpc>
                        <a:spcAft>
                          <a:spcPts val="0"/>
                        </a:spcAft>
                      </a:pPr>
                      <a:r>
                        <a:rPr lang="es-ES" sz="1200" b="1" dirty="0">
                          <a:effectLst/>
                          <a:latin typeface="Times New Roman"/>
                          <a:ea typeface="Calibri"/>
                          <a:cs typeface="Times New Roman"/>
                        </a:rPr>
                        <a:t>Sistema Económico</a:t>
                      </a:r>
                      <a:endParaRPr lang="es-ES" sz="1200" dirty="0">
                        <a:effectLst/>
                        <a:latin typeface="Verdana"/>
                        <a:ea typeface="Times New Roman"/>
                        <a:cs typeface="Times New Roman"/>
                      </a:endParaRPr>
                    </a:p>
                  </a:txBody>
                  <a:tcPr marL="26858" marR="26858"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 </a:t>
                      </a:r>
                      <a:endParaRPr lang="es-ES" sz="1200">
                        <a:effectLst/>
                        <a:latin typeface="Verdana"/>
                        <a:ea typeface="Times New Roman"/>
                        <a:cs typeface="Times New Roman"/>
                      </a:endParaRPr>
                    </a:p>
                    <a:p>
                      <a:pPr algn="ctr">
                        <a:lnSpc>
                          <a:spcPct val="150000"/>
                        </a:lnSpc>
                        <a:spcAft>
                          <a:spcPts val="0"/>
                        </a:spcAft>
                      </a:pPr>
                      <a:r>
                        <a:rPr lang="es-ES" sz="1200" b="1">
                          <a:effectLst/>
                          <a:latin typeface="Times New Roman"/>
                          <a:ea typeface="Calibri"/>
                          <a:cs typeface="Times New Roman"/>
                        </a:rPr>
                        <a:t>Industria</a:t>
                      </a:r>
                      <a:endParaRPr lang="es-ES" sz="1200">
                        <a:effectLst/>
                        <a:latin typeface="Verdana"/>
                        <a:ea typeface="Times New Roman"/>
                        <a:cs typeface="Times New Roman"/>
                      </a:endParaRPr>
                    </a:p>
                    <a:p>
                      <a:pPr algn="ctr">
                        <a:lnSpc>
                          <a:spcPct val="150000"/>
                        </a:lnSpc>
                        <a:spcAft>
                          <a:spcPts val="0"/>
                        </a:spcAft>
                      </a:pPr>
                      <a:r>
                        <a:rPr lang="es-ES" sz="1200" b="1">
                          <a:effectLst/>
                          <a:latin typeface="Times New Roman"/>
                          <a:ea typeface="Calibri"/>
                          <a:cs typeface="Times New Roman"/>
                        </a:rPr>
                        <a:t> </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Turismo</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El cantón Mejía  presenta un paisaje natural que invita a disfrutar de todos los tipos de turismo,  así: turismo de montaña, recreacional y científico, de salud, cultural y religioso. Posee características ecológicas, biológicas y paisajísticas sobresalientes. </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677722">
                <a:tc vMerge="1">
                  <a:txBody>
                    <a:bodyPr/>
                    <a:lstStyle/>
                    <a:p>
                      <a:endParaRPr lang="es-ES"/>
                    </a:p>
                  </a:txBody>
                  <a:tcPr/>
                </a:tc>
                <a:tc>
                  <a:txBody>
                    <a:bodyPr/>
                    <a:lstStyle/>
                    <a:p>
                      <a:pPr algn="ctr">
                        <a:lnSpc>
                          <a:spcPct val="150000"/>
                        </a:lnSpc>
                        <a:spcAft>
                          <a:spcPts val="0"/>
                        </a:spcAft>
                      </a:pPr>
                      <a:r>
                        <a:rPr lang="es-ES" sz="1200" b="1" dirty="0">
                          <a:effectLst/>
                          <a:latin typeface="Times New Roman"/>
                          <a:ea typeface="Calibri"/>
                          <a:cs typeface="Times New Roman"/>
                        </a:rPr>
                        <a:t>Minería a baja escala</a:t>
                      </a:r>
                      <a:endParaRPr lang="es-ES" sz="120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Extracción de materia pétrea</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En la actualidad, la minería a baja escala presente dentro del cantón, se reduce a la extracción de materia pétrea en algunas canteras y no es representativa (0,16%) dentro de los índices económicos de Mejía.</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V</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016584">
                <a:tc vMerge="1">
                  <a:txBody>
                    <a:bodyPr/>
                    <a:lstStyle/>
                    <a:p>
                      <a:endParaRPr lang="es-ES"/>
                    </a:p>
                  </a:txBody>
                  <a:tcPr/>
                </a:tc>
                <a:tc>
                  <a:txBody>
                    <a:bodyPr/>
                    <a:lstStyle/>
                    <a:p>
                      <a:pPr algn="ctr">
                        <a:lnSpc>
                          <a:spcPct val="150000"/>
                        </a:lnSpc>
                        <a:spcAft>
                          <a:spcPts val="0"/>
                        </a:spcAft>
                      </a:pPr>
                      <a:r>
                        <a:rPr lang="es-ES" sz="1200" b="1">
                          <a:effectLst/>
                          <a:latin typeface="Times New Roman"/>
                          <a:ea typeface="Calibri"/>
                          <a:cs typeface="Times New Roman"/>
                        </a:rPr>
                        <a:t>Grupos de ocupación</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Ocupación o cargo</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Dentro de los grupos de ocupación mayoritarios, a nivel cantonal, se encuentran: los trabajadores de los servicios y vendedores (16,69%),  los oficiales operarios y artesanos (14,92%), agricultores y trabajadores calificados (13,71%), operadores de instalaciones y maquinaria (13,30%). </a:t>
                      </a:r>
                      <a:endParaRPr lang="es-ES" sz="120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effectLst/>
                          <a:latin typeface="Times New Roman"/>
                          <a:ea typeface="Calibri"/>
                          <a:cs typeface="Times New Roman"/>
                        </a:rPr>
                        <a:t> </a:t>
                      </a:r>
                      <a:endParaRPr lang="es-ES" sz="1200" dirty="0">
                        <a:effectLst/>
                        <a:latin typeface="Verdana"/>
                        <a:ea typeface="Times New Roman"/>
                        <a:cs typeface="Times New Roman"/>
                      </a:endParaRPr>
                    </a:p>
                    <a:p>
                      <a:pPr algn="ctr">
                        <a:lnSpc>
                          <a:spcPct val="150000"/>
                        </a:lnSpc>
                        <a:spcAft>
                          <a:spcPts val="0"/>
                        </a:spcAft>
                      </a:pPr>
                      <a:r>
                        <a:rPr lang="es-ES" sz="1200" dirty="0">
                          <a:effectLst/>
                          <a:latin typeface="Times New Roman"/>
                          <a:ea typeface="Calibri"/>
                          <a:cs typeface="Times New Roman"/>
                        </a:rPr>
                        <a:t>V</a:t>
                      </a:r>
                      <a:endParaRPr lang="es-ES" sz="1200" dirty="0">
                        <a:effectLst/>
                        <a:latin typeface="Verdana"/>
                        <a:ea typeface="Times New Roman"/>
                        <a:cs typeface="Times New Roman"/>
                      </a:endParaRPr>
                    </a:p>
                  </a:txBody>
                  <a:tcPr marL="26858" marR="2685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137536787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560309"/>
            <a:ext cx="7125113" cy="924475"/>
          </a:xfrm>
        </p:spPr>
        <p:txBody>
          <a:bodyPr/>
          <a:lstStyle/>
          <a:p>
            <a:pPr algn="ctr"/>
            <a:r>
              <a:rPr lang="es-ES" dirty="0" smtClean="0"/>
              <a:t>SISTEMA SOCIO CULTURAL</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1220817522"/>
              </p:ext>
            </p:extLst>
          </p:nvPr>
        </p:nvGraphicFramePr>
        <p:xfrm>
          <a:off x="323529" y="1844824"/>
          <a:ext cx="8352928" cy="4406707"/>
        </p:xfrm>
        <a:graphic>
          <a:graphicData uri="http://schemas.openxmlformats.org/drawingml/2006/table">
            <a:tbl>
              <a:tblPr firstRow="1" firstCol="1" bandRow="1"/>
              <a:tblGrid>
                <a:gridCol w="859829"/>
                <a:gridCol w="1300410"/>
                <a:gridCol w="1728192"/>
                <a:gridCol w="3456384"/>
                <a:gridCol w="1008113"/>
              </a:tblGrid>
              <a:tr h="491973">
                <a:tc>
                  <a:txBody>
                    <a:bodyPr/>
                    <a:lstStyle/>
                    <a:p>
                      <a:pPr algn="ctr">
                        <a:lnSpc>
                          <a:spcPct val="150000"/>
                        </a:lnSpc>
                        <a:spcAft>
                          <a:spcPts val="1000"/>
                        </a:spcAft>
                      </a:pPr>
                      <a:r>
                        <a:rPr lang="es-ES" sz="1200" b="1">
                          <a:effectLst/>
                          <a:latin typeface="Times New Roman"/>
                          <a:ea typeface="Calibri"/>
                          <a:cs typeface="Times New Roman"/>
                        </a:rPr>
                        <a:t>FACTOR</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VARIABLES</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INDICADORES</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DESCRIPCIÓN</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CRITERIO</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13879">
                <a:tc rowSpan="2">
                  <a:txBody>
                    <a:bodyPr/>
                    <a:lstStyle/>
                    <a:p>
                      <a:pPr marL="71755" marR="71755" algn="ctr">
                        <a:lnSpc>
                          <a:spcPct val="150000"/>
                        </a:lnSpc>
                        <a:spcAft>
                          <a:spcPts val="1000"/>
                        </a:spcAft>
                      </a:pPr>
                      <a:r>
                        <a:rPr lang="es-ES" sz="1200" b="1">
                          <a:effectLst/>
                          <a:latin typeface="Times New Roman"/>
                          <a:ea typeface="Calibri"/>
                          <a:cs typeface="Times New Roman"/>
                        </a:rPr>
                        <a:t> </a:t>
                      </a:r>
                      <a:endParaRPr lang="es-ES" sz="1400">
                        <a:effectLst/>
                        <a:latin typeface="Verdana"/>
                        <a:ea typeface="Times New Roman"/>
                        <a:cs typeface="Times New Roman"/>
                      </a:endParaRPr>
                    </a:p>
                    <a:p>
                      <a:pPr marL="71755" marR="71755" algn="ctr">
                        <a:lnSpc>
                          <a:spcPct val="150000"/>
                        </a:lnSpc>
                        <a:spcAft>
                          <a:spcPts val="1000"/>
                        </a:spcAft>
                      </a:pPr>
                      <a:r>
                        <a:rPr lang="es-ES" sz="1200" b="1">
                          <a:effectLst/>
                          <a:latin typeface="Times New Roman"/>
                          <a:ea typeface="Calibri"/>
                          <a:cs typeface="Times New Roman"/>
                        </a:rPr>
                        <a:t>Sistema Socio Cultural</a:t>
                      </a:r>
                      <a:endParaRPr lang="es-ES" sz="1400">
                        <a:effectLst/>
                        <a:latin typeface="Verdana"/>
                        <a:ea typeface="Times New Roman"/>
                        <a:cs typeface="Times New Roman"/>
                      </a:endParaRPr>
                    </a:p>
                  </a:txBody>
                  <a:tcPr marL="56433" marR="56433"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Grupos de edad</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Edad</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1000"/>
                        </a:spcAft>
                      </a:pPr>
                      <a:r>
                        <a:rPr lang="es-ES" sz="1200">
                          <a:effectLst/>
                          <a:latin typeface="Times New Roman"/>
                          <a:ea typeface="Calibri"/>
                          <a:cs typeface="Times New Roman"/>
                        </a:rPr>
                        <a:t>De acuerdo a la información del último Censo de Población y Vivienda del INEC en el 2010, la población del cantón Mejía asciende a 81.335 hab.  En términos de edades se aprecia que se trata de una población en plena capacidad productiva, ya que de los 15 años hasta los 64 años se concentra la mayor parte, esto es el 62,22%, mientras que la población más joven (0 - 14 años) representa un 31,19% y la población mayor de 65 años, tan solo 6,59%.</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a:effectLst/>
                          <a:latin typeface="Times New Roman"/>
                          <a:ea typeface="Calibri"/>
                          <a:cs typeface="Times New Roman"/>
                        </a:rPr>
                        <a:t>V</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445854">
                <a:tc vMerge="1">
                  <a:txBody>
                    <a:bodyPr/>
                    <a:lstStyle/>
                    <a:p>
                      <a:endParaRPr lang="es-ES"/>
                    </a:p>
                  </a:txBody>
                  <a:tcPr/>
                </a:tc>
                <a:tc>
                  <a:txBody>
                    <a:bodyPr/>
                    <a:lstStyle/>
                    <a:p>
                      <a:pPr algn="ctr">
                        <a:lnSpc>
                          <a:spcPct val="150000"/>
                        </a:lnSpc>
                        <a:spcAft>
                          <a:spcPts val="1000"/>
                        </a:spcAft>
                      </a:pPr>
                      <a:r>
                        <a:rPr lang="es-ES" sz="1200" b="1">
                          <a:effectLst/>
                          <a:latin typeface="Times New Roman"/>
                          <a:ea typeface="Calibri"/>
                          <a:cs typeface="Times New Roman"/>
                        </a:rPr>
                        <a:t>Población por sexo</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Sexo</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1000"/>
                        </a:spcAft>
                      </a:pPr>
                      <a:r>
                        <a:rPr lang="es-ES" sz="1200">
                          <a:effectLst/>
                          <a:latin typeface="Times New Roman"/>
                          <a:ea typeface="Calibri"/>
                          <a:cs typeface="Times New Roman"/>
                        </a:rPr>
                        <a:t>Vista la población por sexo, a nivel cantonal, se puede evidenciar una ligera ventaja de mujeres (51.09%) sobre hombres (48.91%), pero que al ser muy pequeña, ubica a estos dos grupos en condiciones equitativas en cuanto a su número.</a:t>
                      </a:r>
                      <a:endParaRPr lang="es-ES" sz="140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dirty="0">
                          <a:effectLst/>
                          <a:latin typeface="Times New Roman"/>
                          <a:ea typeface="Calibri"/>
                          <a:cs typeface="Times New Roman"/>
                        </a:rPr>
                        <a:t>V</a:t>
                      </a:r>
                      <a:endParaRPr lang="es-ES" sz="1400" dirty="0">
                        <a:effectLst/>
                        <a:latin typeface="Verdana"/>
                        <a:ea typeface="Times New Roman"/>
                        <a:cs typeface="Times New Roman"/>
                      </a:endParaRPr>
                    </a:p>
                  </a:txBody>
                  <a:tcPr marL="56433" marR="5643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27078174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548680"/>
            <a:ext cx="7125113" cy="924475"/>
          </a:xfrm>
        </p:spPr>
        <p:txBody>
          <a:bodyPr/>
          <a:lstStyle/>
          <a:p>
            <a:pPr algn="ctr"/>
            <a:r>
              <a:rPr lang="es-ES" dirty="0" smtClean="0"/>
              <a:t>SISTEMA DE ASENTAMIENTOS HUMANOS</a:t>
            </a:r>
            <a:endParaRPr lang="es-ES" dirty="0"/>
          </a:p>
        </p:txBody>
      </p:sp>
      <p:graphicFrame>
        <p:nvGraphicFramePr>
          <p:cNvPr id="3" name="2 Tabla"/>
          <p:cNvGraphicFramePr>
            <a:graphicFrameLocks noGrp="1"/>
          </p:cNvGraphicFramePr>
          <p:nvPr>
            <p:extLst>
              <p:ext uri="{D42A27DB-BD31-4B8C-83A1-F6EECF244321}">
                <p14:modId xmlns:p14="http://schemas.microsoft.com/office/powerpoint/2010/main" val="2707609278"/>
              </p:ext>
            </p:extLst>
          </p:nvPr>
        </p:nvGraphicFramePr>
        <p:xfrm>
          <a:off x="395536" y="1700808"/>
          <a:ext cx="8280921" cy="4773163"/>
        </p:xfrm>
        <a:graphic>
          <a:graphicData uri="http://schemas.openxmlformats.org/drawingml/2006/table">
            <a:tbl>
              <a:tblPr firstRow="1" firstCol="1" bandRow="1"/>
              <a:tblGrid>
                <a:gridCol w="757782"/>
                <a:gridCol w="1114426"/>
                <a:gridCol w="2520280"/>
                <a:gridCol w="2952328"/>
                <a:gridCol w="936105"/>
              </a:tblGrid>
              <a:tr h="384043">
                <a:tc>
                  <a:txBody>
                    <a:bodyPr/>
                    <a:lstStyle/>
                    <a:p>
                      <a:pPr algn="ctr">
                        <a:lnSpc>
                          <a:spcPct val="150000"/>
                        </a:lnSpc>
                        <a:spcAft>
                          <a:spcPts val="0"/>
                        </a:spcAft>
                      </a:pPr>
                      <a:r>
                        <a:rPr lang="es-ES" sz="1200" b="1" dirty="0">
                          <a:effectLst/>
                          <a:latin typeface="Times New Roman"/>
                          <a:ea typeface="Calibri"/>
                          <a:cs typeface="Times New Roman"/>
                        </a:rPr>
                        <a:t>FACTOR</a:t>
                      </a:r>
                      <a:endParaRPr lang="es-ES" sz="12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VARIABLES</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INDICADORES</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DESCRIPCIÓN</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RITERIO</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8085">
                <a:tc rowSpan="2">
                  <a:txBody>
                    <a:bodyPr/>
                    <a:lstStyle/>
                    <a:p>
                      <a:pPr marL="71755" marR="71755" algn="ctr">
                        <a:lnSpc>
                          <a:spcPct val="150000"/>
                        </a:lnSpc>
                        <a:spcAft>
                          <a:spcPts val="0"/>
                        </a:spcAft>
                      </a:pPr>
                      <a:r>
                        <a:rPr lang="es-ES" sz="1200" b="1">
                          <a:effectLst/>
                          <a:latin typeface="Times New Roman"/>
                          <a:ea typeface="Calibri"/>
                          <a:cs typeface="Times New Roman"/>
                        </a:rPr>
                        <a:t>Sistema  de Asentamientos humanos</a:t>
                      </a:r>
                      <a:endParaRPr lang="es-ES" sz="1200">
                        <a:effectLst/>
                        <a:latin typeface="Verdana"/>
                        <a:ea typeface="Times New Roman"/>
                        <a:cs typeface="Times New Roman"/>
                      </a:endParaRPr>
                    </a:p>
                  </a:txBody>
                  <a:tcPr marL="32861" marR="32861"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Servicios básicos </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dirty="0">
                          <a:effectLst/>
                          <a:latin typeface="Times New Roman"/>
                          <a:ea typeface="Calibri"/>
                          <a:cs typeface="Times New Roman"/>
                        </a:rPr>
                        <a:t>Disponibilidad</a:t>
                      </a:r>
                      <a:endParaRPr lang="es-ES" sz="12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La disponibilidad de servicios básicos como: agua potable, luz eléctrica y alcantarillado público en las áreas de asentamiento de la población, presentan porcentajes que reflejan condiciones de cobertura adecuados.</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A</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1728192">
                <a:tc vMerge="1">
                  <a:txBody>
                    <a:bodyPr/>
                    <a:lstStyle/>
                    <a:p>
                      <a:endParaRPr lang="es-ES"/>
                    </a:p>
                  </a:txBody>
                  <a:tcPr/>
                </a:tc>
                <a:tc>
                  <a:txBody>
                    <a:bodyPr/>
                    <a:lstStyle/>
                    <a:p>
                      <a:pPr algn="ctr">
                        <a:lnSpc>
                          <a:spcPct val="150000"/>
                        </a:lnSpc>
                        <a:spcAft>
                          <a:spcPts val="0"/>
                        </a:spcAft>
                      </a:pPr>
                      <a:r>
                        <a:rPr lang="es-ES" sz="1200" b="1">
                          <a:effectLst/>
                          <a:latin typeface="Times New Roman"/>
                          <a:ea typeface="Calibri"/>
                          <a:cs typeface="Times New Roman"/>
                        </a:rPr>
                        <a:t>Salud</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entros médicos y personal especializado</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El cantón Mejía cuenta con un centro de salud hospitalario que presta atención básica y complementaria en la cabecera cantonal; además posee siete subcentros de salud rural y un dispensario del IESS. Si bien es aceptable la estructura arquitectónica, existe la falta de equipos modernos actualizados para asegurar una atención médica de calidad y el número de personal médico necesario para la población actual no es el adecuado, 1 doctor por cada 500 habitantes.</a:t>
                      </a:r>
                      <a:endParaRPr lang="es-ES" sz="12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effectLst/>
                          <a:latin typeface="Times New Roman"/>
                          <a:ea typeface="Calibri"/>
                          <a:cs typeface="Times New Roman"/>
                        </a:rPr>
                        <a:t>R</a:t>
                      </a:r>
                      <a:endParaRPr lang="es-ES" sz="12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bl>
          </a:graphicData>
        </a:graphic>
      </p:graphicFrame>
    </p:spTree>
    <p:extLst>
      <p:ext uri="{BB962C8B-B14F-4D97-AF65-F5344CB8AC3E}">
        <p14:creationId xmlns:p14="http://schemas.microsoft.com/office/powerpoint/2010/main" val="25273465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extLst>
              <p:ext uri="{D42A27DB-BD31-4B8C-83A1-F6EECF244321}">
                <p14:modId xmlns:p14="http://schemas.microsoft.com/office/powerpoint/2010/main" val="3388949293"/>
              </p:ext>
            </p:extLst>
          </p:nvPr>
        </p:nvGraphicFramePr>
        <p:xfrm>
          <a:off x="467544" y="332656"/>
          <a:ext cx="8208913" cy="6461549"/>
        </p:xfrm>
        <a:graphic>
          <a:graphicData uri="http://schemas.openxmlformats.org/drawingml/2006/table">
            <a:tbl>
              <a:tblPr firstRow="1" firstCol="1" bandRow="1"/>
              <a:tblGrid>
                <a:gridCol w="751193"/>
                <a:gridCol w="904991"/>
                <a:gridCol w="2520280"/>
                <a:gridCol w="3168352"/>
                <a:gridCol w="864097"/>
              </a:tblGrid>
              <a:tr h="426509">
                <a:tc>
                  <a:txBody>
                    <a:bodyPr/>
                    <a:lstStyle/>
                    <a:p>
                      <a:pPr algn="ctr">
                        <a:lnSpc>
                          <a:spcPct val="150000"/>
                        </a:lnSpc>
                        <a:spcAft>
                          <a:spcPts val="0"/>
                        </a:spcAft>
                      </a:pPr>
                      <a:r>
                        <a:rPr lang="es-ES" sz="1100" b="1" dirty="0">
                          <a:effectLst/>
                          <a:latin typeface="Times New Roman"/>
                          <a:ea typeface="Calibri"/>
                          <a:cs typeface="Times New Roman"/>
                        </a:rPr>
                        <a:t>FACTOR</a:t>
                      </a:r>
                      <a:endParaRPr lang="es-ES" sz="11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b="1">
                          <a:effectLst/>
                          <a:latin typeface="Times New Roman"/>
                          <a:ea typeface="Calibri"/>
                          <a:cs typeface="Times New Roman"/>
                        </a:rPr>
                        <a:t>VARIABLES</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b="1">
                          <a:effectLst/>
                          <a:latin typeface="Times New Roman"/>
                          <a:ea typeface="Calibri"/>
                          <a:cs typeface="Times New Roman"/>
                        </a:rPr>
                        <a:t>INDICADORES</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b="1">
                          <a:effectLst/>
                          <a:latin typeface="Times New Roman"/>
                          <a:ea typeface="Calibri"/>
                          <a:cs typeface="Times New Roman"/>
                        </a:rPr>
                        <a:t>DESCRIPCIÓN</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b="1">
                          <a:effectLst/>
                          <a:latin typeface="Times New Roman"/>
                          <a:ea typeface="Calibri"/>
                          <a:cs typeface="Times New Roman"/>
                        </a:rPr>
                        <a:t>CRITERIO</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06036">
                <a:tc rowSpan="4">
                  <a:txBody>
                    <a:bodyPr/>
                    <a:lstStyle/>
                    <a:p>
                      <a:pPr marL="71755" marR="71755" algn="ctr">
                        <a:lnSpc>
                          <a:spcPct val="150000"/>
                        </a:lnSpc>
                        <a:spcAft>
                          <a:spcPts val="0"/>
                        </a:spcAft>
                      </a:pPr>
                      <a:r>
                        <a:rPr lang="es-ES" sz="1100" b="1" dirty="0">
                          <a:effectLst/>
                          <a:latin typeface="Times New Roman"/>
                          <a:ea typeface="Calibri"/>
                          <a:cs typeface="Times New Roman"/>
                        </a:rPr>
                        <a:t>Sistema  de Asentamientos humanos</a:t>
                      </a:r>
                      <a:endParaRPr lang="es-ES" sz="1100" dirty="0">
                        <a:effectLst/>
                        <a:latin typeface="Verdana"/>
                        <a:ea typeface="Times New Roman"/>
                        <a:cs typeface="Times New Roman"/>
                      </a:endParaRPr>
                    </a:p>
                  </a:txBody>
                  <a:tcPr marL="32861" marR="32861"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algn="ctr">
                        <a:lnSpc>
                          <a:spcPct val="150000"/>
                        </a:lnSpc>
                        <a:spcAft>
                          <a:spcPts val="0"/>
                        </a:spcAft>
                      </a:pPr>
                      <a:r>
                        <a:rPr lang="es-ES" sz="1100" b="1" dirty="0">
                          <a:effectLst/>
                          <a:latin typeface="Times New Roman"/>
                          <a:ea typeface="Calibri"/>
                          <a:cs typeface="Times New Roman"/>
                        </a:rPr>
                        <a:t>Educación</a:t>
                      </a:r>
                      <a:endParaRPr lang="es-ES" sz="11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b="1">
                          <a:effectLst/>
                          <a:latin typeface="Times New Roman"/>
                          <a:ea typeface="Calibri"/>
                          <a:cs typeface="Times New Roman"/>
                        </a:rPr>
                        <a:t>Cobertura de establecimientos educativos</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100">
                          <a:effectLst/>
                          <a:latin typeface="Times New Roman"/>
                          <a:ea typeface="Calibri"/>
                          <a:cs typeface="Times New Roman"/>
                        </a:rPr>
                        <a:t>El sistema educativo aplicado en el cantón Mejía muestra un nivel de servicio aceptable en cuanto a cobertura, encontrándose la mayoría de los establecimientos en la cabecera cantonal, aunque existen también centros educativos distribuidos en la parroquia Manuel Cornejo Astorga, los cuales presentan un amplio nivel de servicio, pertenecientes al Centro de Educación Municipal (CEM).      </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a:effectLst/>
                          <a:latin typeface="Times New Roman"/>
                          <a:ea typeface="Calibri"/>
                          <a:cs typeface="Times New Roman"/>
                        </a:rPr>
                        <a:t>V</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279526">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100" b="1">
                          <a:effectLst/>
                          <a:latin typeface="Times New Roman"/>
                          <a:ea typeface="Calibri"/>
                          <a:cs typeface="Times New Roman"/>
                        </a:rPr>
                        <a:t>Formación del Personal docente</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100">
                          <a:effectLst/>
                          <a:latin typeface="Times New Roman"/>
                          <a:ea typeface="Calibri"/>
                          <a:cs typeface="Times New Roman"/>
                        </a:rPr>
                        <a:t>El nivel formativo profesional de los docentes en educación secundaria es aceptable. El 3,4% de los docentes no tienen ningún título, el 13,8% presentan títulos en otras profesiones, mientras el 82,8%, tienen título superior en pedagogía. Por lo tanto, la mayoría de docentes están orientados hacia la educación.</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a:effectLst/>
                          <a:latin typeface="Times New Roman"/>
                          <a:ea typeface="Calibri"/>
                          <a:cs typeface="Times New Roman"/>
                        </a:rPr>
                        <a:t>V</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426509">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100" b="1">
                          <a:effectLst/>
                          <a:latin typeface="Times New Roman"/>
                          <a:ea typeface="Calibri"/>
                          <a:cs typeface="Times New Roman"/>
                        </a:rPr>
                        <a:t>Analfabetismo</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100">
                          <a:effectLst/>
                          <a:latin typeface="Times New Roman"/>
                          <a:ea typeface="Calibri"/>
                          <a:cs typeface="Times New Roman"/>
                        </a:rPr>
                        <a:t>La población que no ha recibido nivel de instrucción alguno, se encuentra en un 5,04%.</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a:effectLst/>
                          <a:latin typeface="Times New Roman"/>
                          <a:ea typeface="Calibri"/>
                          <a:cs typeface="Times New Roman"/>
                        </a:rPr>
                        <a:t> </a:t>
                      </a:r>
                      <a:endParaRPr lang="es-ES" sz="1100">
                        <a:effectLst/>
                        <a:latin typeface="Verdana"/>
                        <a:ea typeface="Times New Roman"/>
                        <a:cs typeface="Times New Roman"/>
                      </a:endParaRPr>
                    </a:p>
                    <a:p>
                      <a:pPr algn="ctr">
                        <a:lnSpc>
                          <a:spcPct val="150000"/>
                        </a:lnSpc>
                        <a:spcAft>
                          <a:spcPts val="0"/>
                        </a:spcAft>
                      </a:pPr>
                      <a:r>
                        <a:rPr lang="es-ES" sz="1100">
                          <a:effectLst/>
                          <a:latin typeface="Times New Roman"/>
                          <a:ea typeface="Calibri"/>
                          <a:cs typeface="Times New Roman"/>
                        </a:rPr>
                        <a:t>V</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706036">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100" b="1">
                          <a:effectLst/>
                          <a:latin typeface="Times New Roman"/>
                          <a:ea typeface="Calibri"/>
                          <a:cs typeface="Times New Roman"/>
                        </a:rPr>
                        <a:t>Establecimiento de enseñanza al que asiste</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100">
                          <a:effectLst/>
                          <a:latin typeface="Times New Roman"/>
                          <a:ea typeface="Calibri"/>
                          <a:cs typeface="Times New Roman"/>
                        </a:rPr>
                        <a:t>La cercanía geográfica del cantón Mejía a Quito ha sido y es factor al desarrollo educativo, como también el cruce de la Carretera Panamericana por el cantón es positivo. La mayoría  de habitantes que asisten a un establecimiento de enseñanza, lo hace a institutos fiscales (75,63%) y a particulares (22,36%), en menores porcentajes a centros educativos municipales (1,13%) y finalmente a fiscomisionales (0,87%).</a:t>
                      </a:r>
                      <a:endParaRPr lang="es-ES" sz="110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100" dirty="0">
                          <a:effectLst/>
                          <a:latin typeface="Times New Roman"/>
                          <a:ea typeface="Calibri"/>
                          <a:cs typeface="Times New Roman"/>
                        </a:rPr>
                        <a:t>V</a:t>
                      </a:r>
                      <a:endParaRPr lang="es-ES" sz="1100" dirty="0">
                        <a:effectLst/>
                        <a:latin typeface="Verdana"/>
                        <a:ea typeface="Times New Roman"/>
                        <a:cs typeface="Times New Roman"/>
                      </a:endParaRPr>
                    </a:p>
                  </a:txBody>
                  <a:tcPr marL="32861" marR="328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5251898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sz="2900" dirty="0" smtClean="0"/>
              <a:t>SISTEMA POLÍTICO INSTITUCIONAL</a:t>
            </a:r>
            <a:endParaRPr lang="es-ES" sz="2900" dirty="0"/>
          </a:p>
        </p:txBody>
      </p:sp>
      <p:graphicFrame>
        <p:nvGraphicFramePr>
          <p:cNvPr id="3" name="2 Tabla"/>
          <p:cNvGraphicFramePr>
            <a:graphicFrameLocks noGrp="1"/>
          </p:cNvGraphicFramePr>
          <p:nvPr>
            <p:extLst>
              <p:ext uri="{D42A27DB-BD31-4B8C-83A1-F6EECF244321}">
                <p14:modId xmlns:p14="http://schemas.microsoft.com/office/powerpoint/2010/main" val="1670678485"/>
              </p:ext>
            </p:extLst>
          </p:nvPr>
        </p:nvGraphicFramePr>
        <p:xfrm>
          <a:off x="539552" y="2060848"/>
          <a:ext cx="8064896" cy="4157851"/>
        </p:xfrm>
        <a:graphic>
          <a:graphicData uri="http://schemas.openxmlformats.org/drawingml/2006/table">
            <a:tbl>
              <a:tblPr firstRow="1" firstCol="1" bandRow="1"/>
              <a:tblGrid>
                <a:gridCol w="830310"/>
                <a:gridCol w="1113906"/>
                <a:gridCol w="2232248"/>
                <a:gridCol w="2880320"/>
                <a:gridCol w="1008112"/>
              </a:tblGrid>
              <a:tr h="533463">
                <a:tc>
                  <a:txBody>
                    <a:bodyPr/>
                    <a:lstStyle/>
                    <a:p>
                      <a:pPr algn="ctr">
                        <a:lnSpc>
                          <a:spcPct val="150000"/>
                        </a:lnSpc>
                        <a:spcAft>
                          <a:spcPts val="1000"/>
                        </a:spcAft>
                      </a:pPr>
                      <a:r>
                        <a:rPr lang="es-ES" sz="1200" b="1">
                          <a:effectLst/>
                          <a:latin typeface="Times New Roman"/>
                          <a:ea typeface="Calibri"/>
                          <a:cs typeface="Times New Roman"/>
                        </a:rPr>
                        <a:t>FACTOR</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VARIABLES</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INDICADORES</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DESCRIPCIÓN</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CRITERIO</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54275">
                <a:tc rowSpan="2">
                  <a:txBody>
                    <a:bodyPr/>
                    <a:lstStyle/>
                    <a:p>
                      <a:pPr marL="71755" marR="71755" algn="ctr">
                        <a:lnSpc>
                          <a:spcPct val="150000"/>
                        </a:lnSpc>
                        <a:spcAft>
                          <a:spcPts val="1000"/>
                        </a:spcAft>
                      </a:pPr>
                      <a:r>
                        <a:rPr lang="es-ES" sz="1200" b="1">
                          <a:effectLst/>
                          <a:latin typeface="Times New Roman"/>
                          <a:ea typeface="Calibri"/>
                          <a:cs typeface="Times New Roman"/>
                        </a:rPr>
                        <a:t> </a:t>
                      </a:r>
                      <a:endParaRPr lang="es-ES" sz="1400">
                        <a:effectLst/>
                        <a:latin typeface="Verdana"/>
                        <a:ea typeface="Times New Roman"/>
                        <a:cs typeface="Times New Roman"/>
                      </a:endParaRPr>
                    </a:p>
                    <a:p>
                      <a:pPr marL="71755" marR="71755" algn="ctr">
                        <a:lnSpc>
                          <a:spcPct val="150000"/>
                        </a:lnSpc>
                        <a:spcAft>
                          <a:spcPts val="1000"/>
                        </a:spcAft>
                      </a:pPr>
                      <a:r>
                        <a:rPr lang="es-ES" sz="1200" b="1">
                          <a:effectLst/>
                          <a:latin typeface="Times New Roman"/>
                          <a:ea typeface="Calibri"/>
                          <a:cs typeface="Times New Roman"/>
                        </a:rPr>
                        <a:t>Sistema Político Institucional</a:t>
                      </a:r>
                      <a:endParaRPr lang="es-ES" sz="1400">
                        <a:effectLst/>
                        <a:latin typeface="Verdana"/>
                        <a:ea typeface="Times New Roman"/>
                        <a:cs typeface="Times New Roman"/>
                      </a:endParaRPr>
                    </a:p>
                  </a:txBody>
                  <a:tcPr marL="57061" marR="57061"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1000"/>
                        </a:spcAft>
                      </a:pPr>
                      <a:r>
                        <a:rPr lang="es-ES" sz="1200" b="1">
                          <a:effectLst/>
                          <a:latin typeface="Times New Roman"/>
                          <a:ea typeface="Calibri"/>
                          <a:cs typeface="Times New Roman"/>
                        </a:rPr>
                        <a:t>Fortalecimiento institucional</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Times New Roman"/>
                          <a:cs typeface="Times New Roman"/>
                        </a:rPr>
                        <a:t>Gobierno Autónomo</a:t>
                      </a:r>
                      <a:br>
                        <a:rPr lang="es-ES" sz="1200" b="1">
                          <a:effectLst/>
                          <a:latin typeface="Times New Roman"/>
                          <a:ea typeface="Times New Roman"/>
                          <a:cs typeface="Times New Roman"/>
                        </a:rPr>
                      </a:br>
                      <a:r>
                        <a:rPr lang="es-ES" sz="1200" b="1">
                          <a:effectLst/>
                          <a:latin typeface="Times New Roman"/>
                          <a:ea typeface="Times New Roman"/>
                          <a:cs typeface="Times New Roman"/>
                        </a:rPr>
                        <a:t>Descentralizado</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Times New Roman"/>
                          <a:cs typeface="Times New Roman"/>
                        </a:rPr>
                        <a:t>El gobierno autónomo del cantón a pesar de poseer una estructura organizacional adecuada requiere de mayores fuentes de financiamiento y planificación territorial para el desarrollo, para cumplir con los programas, proyectos y capacitaciones técnicas.</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Times New Roman"/>
                          <a:cs typeface="Times New Roman"/>
                        </a:rPr>
                        <a:t>A</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1670113">
                <a:tc vMerge="1">
                  <a:txBody>
                    <a:bodyPr/>
                    <a:lstStyle/>
                    <a:p>
                      <a:endParaRPr lang="es-ES"/>
                    </a:p>
                  </a:txBody>
                  <a:tcPr/>
                </a:tc>
                <a:tc>
                  <a:txBody>
                    <a:bodyPr/>
                    <a:lstStyle/>
                    <a:p>
                      <a:pPr algn="ctr">
                        <a:lnSpc>
                          <a:spcPct val="150000"/>
                        </a:lnSpc>
                        <a:spcAft>
                          <a:spcPts val="1000"/>
                        </a:spcAft>
                      </a:pPr>
                      <a:r>
                        <a:rPr lang="es-ES" sz="1200" b="1">
                          <a:effectLst/>
                          <a:latin typeface="Times New Roman"/>
                          <a:ea typeface="Calibri"/>
                          <a:cs typeface="Times New Roman"/>
                        </a:rPr>
                        <a:t>Marco Legal y Normativo</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Times New Roman"/>
                          <a:cs typeface="Times New Roman"/>
                        </a:rPr>
                        <a:t>Constitución de la República</a:t>
                      </a:r>
                      <a:br>
                        <a:rPr lang="es-ES" sz="1200" b="1">
                          <a:effectLst/>
                          <a:latin typeface="Times New Roman"/>
                          <a:ea typeface="Times New Roman"/>
                          <a:cs typeface="Times New Roman"/>
                        </a:rPr>
                      </a:br>
                      <a:r>
                        <a:rPr lang="es-ES" sz="1200" b="1">
                          <a:effectLst/>
                          <a:latin typeface="Times New Roman"/>
                          <a:ea typeface="Times New Roman"/>
                          <a:cs typeface="Times New Roman"/>
                        </a:rPr>
                        <a:t> del Ecuador </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Times New Roman"/>
                          <a:cs typeface="Times New Roman"/>
                        </a:rPr>
                        <a:t>El gobierno autónomo del cantón cumple con las leyes establecidas en la constitución y se están llevando a cabo las ordenanzas municipales en las que se rige el GAD gracias a la ejecución de diversos proyectos.</a:t>
                      </a:r>
                      <a:endParaRPr lang="es-ES" sz="140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effectLst/>
                          <a:latin typeface="Times New Roman"/>
                          <a:ea typeface="Times New Roman"/>
                          <a:cs typeface="Times New Roman"/>
                        </a:rPr>
                        <a:t>V</a:t>
                      </a:r>
                      <a:endParaRPr lang="es-ES" sz="1400" dirty="0">
                        <a:effectLst/>
                        <a:latin typeface="Verdana"/>
                        <a:ea typeface="Times New Roman"/>
                        <a:cs typeface="Times New Roman"/>
                      </a:endParaRPr>
                    </a:p>
                  </a:txBody>
                  <a:tcPr marL="57061" marR="570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12204679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7287" y="675724"/>
            <a:ext cx="7125113" cy="924475"/>
          </a:xfrm>
        </p:spPr>
        <p:txBody>
          <a:bodyPr/>
          <a:lstStyle/>
          <a:p>
            <a:pPr algn="ctr"/>
            <a:r>
              <a:rPr lang="es-ES" sz="3000" dirty="0" smtClean="0"/>
              <a:t>SISTEMA DE MOVILIDAD ENERGÍA Y CONECTIVIDAD</a:t>
            </a:r>
            <a:endParaRPr lang="es-ES" sz="3000" dirty="0"/>
          </a:p>
        </p:txBody>
      </p:sp>
      <p:graphicFrame>
        <p:nvGraphicFramePr>
          <p:cNvPr id="3" name="2 Tabla"/>
          <p:cNvGraphicFramePr>
            <a:graphicFrameLocks noGrp="1"/>
          </p:cNvGraphicFramePr>
          <p:nvPr>
            <p:extLst>
              <p:ext uri="{D42A27DB-BD31-4B8C-83A1-F6EECF244321}">
                <p14:modId xmlns:p14="http://schemas.microsoft.com/office/powerpoint/2010/main" val="1405432860"/>
              </p:ext>
            </p:extLst>
          </p:nvPr>
        </p:nvGraphicFramePr>
        <p:xfrm>
          <a:off x="496572" y="1772816"/>
          <a:ext cx="8208911" cy="4924187"/>
        </p:xfrm>
        <a:graphic>
          <a:graphicData uri="http://schemas.openxmlformats.org/drawingml/2006/table">
            <a:tbl>
              <a:tblPr firstRow="1" firstCol="1" bandRow="1"/>
              <a:tblGrid>
                <a:gridCol w="731489"/>
                <a:gridCol w="910293"/>
                <a:gridCol w="1365445"/>
                <a:gridCol w="4380793"/>
                <a:gridCol w="820891"/>
              </a:tblGrid>
              <a:tr h="363617">
                <a:tc>
                  <a:txBody>
                    <a:bodyPr/>
                    <a:lstStyle/>
                    <a:p>
                      <a:pPr algn="ctr">
                        <a:lnSpc>
                          <a:spcPct val="150000"/>
                        </a:lnSpc>
                        <a:spcAft>
                          <a:spcPts val="0"/>
                        </a:spcAft>
                      </a:pPr>
                      <a:r>
                        <a:rPr lang="es-ES" sz="1050" b="1" dirty="0">
                          <a:effectLst/>
                          <a:latin typeface="Times New Roman"/>
                          <a:ea typeface="Calibri"/>
                          <a:cs typeface="Times New Roman"/>
                        </a:rPr>
                        <a:t>FACTOR</a:t>
                      </a:r>
                      <a:endParaRPr lang="es-ES" sz="1100" dirty="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VARIABLES</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INDICADORES</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dirty="0">
                          <a:effectLst/>
                          <a:latin typeface="Times New Roman"/>
                          <a:ea typeface="Calibri"/>
                          <a:cs typeface="Times New Roman"/>
                        </a:rPr>
                        <a:t>DESCRIPCIÓN</a:t>
                      </a:r>
                      <a:endParaRPr lang="es-ES" sz="1100" dirty="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CRITERIO</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7422">
                <a:tc rowSpan="2">
                  <a:txBody>
                    <a:bodyPr/>
                    <a:lstStyle/>
                    <a:p>
                      <a:pPr marL="71755" marR="71755" algn="ctr">
                        <a:lnSpc>
                          <a:spcPct val="150000"/>
                        </a:lnSpc>
                        <a:spcAft>
                          <a:spcPts val="0"/>
                        </a:spcAft>
                      </a:pPr>
                      <a:r>
                        <a:rPr lang="es-ES" sz="1050" b="1">
                          <a:effectLst/>
                          <a:latin typeface="Times New Roman"/>
                          <a:ea typeface="Calibri"/>
                          <a:cs typeface="Times New Roman"/>
                        </a:rPr>
                        <a:t> </a:t>
                      </a:r>
                      <a:endParaRPr lang="es-ES" sz="1100">
                        <a:effectLst/>
                        <a:latin typeface="Verdana"/>
                        <a:ea typeface="Times New Roman"/>
                        <a:cs typeface="Times New Roman"/>
                      </a:endParaRPr>
                    </a:p>
                    <a:p>
                      <a:pPr marL="71755" marR="71755" algn="ctr">
                        <a:lnSpc>
                          <a:spcPct val="150000"/>
                        </a:lnSpc>
                        <a:spcAft>
                          <a:spcPts val="0"/>
                        </a:spcAft>
                      </a:pPr>
                      <a:r>
                        <a:rPr lang="es-ES" sz="1050" b="1">
                          <a:effectLst/>
                          <a:latin typeface="Times New Roman"/>
                          <a:ea typeface="Calibri"/>
                          <a:cs typeface="Times New Roman"/>
                        </a:rPr>
                        <a:t>Sistema de Movilidad, Energía y Conectividad</a:t>
                      </a:r>
                      <a:endParaRPr lang="es-ES" sz="1100">
                        <a:effectLst/>
                        <a:latin typeface="Verdana"/>
                        <a:ea typeface="Times New Roman"/>
                        <a:cs typeface="Times New Roman"/>
                      </a:endParaRPr>
                    </a:p>
                  </a:txBody>
                  <a:tcPr marL="35761" marR="35761"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es-ES" sz="1050" b="1">
                          <a:effectLst/>
                          <a:latin typeface="Times New Roman"/>
                          <a:ea typeface="Calibri"/>
                          <a:cs typeface="Times New Roman"/>
                        </a:rPr>
                        <a:t> </a:t>
                      </a:r>
                      <a:endParaRPr lang="es-ES" sz="1100">
                        <a:effectLst/>
                        <a:latin typeface="Verdana"/>
                        <a:ea typeface="Times New Roman"/>
                        <a:cs typeface="Times New Roman"/>
                      </a:endParaRPr>
                    </a:p>
                    <a:p>
                      <a:pPr algn="ctr">
                        <a:lnSpc>
                          <a:spcPct val="150000"/>
                        </a:lnSpc>
                        <a:spcAft>
                          <a:spcPts val="0"/>
                        </a:spcAft>
                      </a:pPr>
                      <a:r>
                        <a:rPr lang="es-ES" sz="1050" b="1">
                          <a:effectLst/>
                          <a:latin typeface="Times New Roman"/>
                          <a:ea typeface="Calibri"/>
                          <a:cs typeface="Times New Roman"/>
                        </a:rPr>
                        <a:t> </a:t>
                      </a:r>
                      <a:endParaRPr lang="es-ES" sz="1100">
                        <a:effectLst/>
                        <a:latin typeface="Verdana"/>
                        <a:ea typeface="Times New Roman"/>
                        <a:cs typeface="Times New Roman"/>
                      </a:endParaRPr>
                    </a:p>
                    <a:p>
                      <a:pPr algn="ctr">
                        <a:lnSpc>
                          <a:spcPct val="150000"/>
                        </a:lnSpc>
                        <a:spcAft>
                          <a:spcPts val="0"/>
                        </a:spcAft>
                      </a:pPr>
                      <a:r>
                        <a:rPr lang="es-ES" sz="1050" b="1">
                          <a:effectLst/>
                          <a:latin typeface="Times New Roman"/>
                          <a:ea typeface="Calibri"/>
                          <a:cs typeface="Times New Roman"/>
                        </a:rPr>
                        <a:t> </a:t>
                      </a:r>
                      <a:endParaRPr lang="es-ES" sz="1100">
                        <a:effectLst/>
                        <a:latin typeface="Verdana"/>
                        <a:ea typeface="Times New Roman"/>
                        <a:cs typeface="Times New Roman"/>
                      </a:endParaRPr>
                    </a:p>
                    <a:p>
                      <a:pPr algn="ctr">
                        <a:lnSpc>
                          <a:spcPct val="150000"/>
                        </a:lnSpc>
                        <a:spcAft>
                          <a:spcPts val="0"/>
                        </a:spcAft>
                      </a:pPr>
                      <a:r>
                        <a:rPr lang="es-ES" sz="1050" b="1">
                          <a:effectLst/>
                          <a:latin typeface="Times New Roman"/>
                          <a:ea typeface="Calibri"/>
                          <a:cs typeface="Times New Roman"/>
                        </a:rPr>
                        <a:t>Vías</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b="1">
                          <a:effectLst/>
                          <a:latin typeface="Times New Roman"/>
                          <a:ea typeface="Calibri"/>
                          <a:cs typeface="Times New Roman"/>
                        </a:rPr>
                        <a:t>Tipo</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50">
                          <a:effectLst/>
                          <a:latin typeface="Times New Roman"/>
                          <a:ea typeface="Calibri"/>
                          <a:cs typeface="Times New Roman"/>
                        </a:rPr>
                        <a:t>El cantón está atravesado de norte a sur en su parte central, por la carretera panamericana en un tramo que corre a lo largo de 35km, con dos accesos importantes: la vía Aloag – Sto. Domingo y el tramo Tambillo-Sangolquí. El nodo vial que conforman las vías Aloag-Santo Domingo y Panamericana Sur, presenta un sistema de flujos de alta intensidad de uso.</a:t>
                      </a:r>
                      <a:endParaRPr lang="es-ES" sz="1100">
                        <a:effectLst/>
                        <a:latin typeface="Verdana"/>
                        <a:ea typeface="Times New Roman"/>
                        <a:cs typeface="Times New Roman"/>
                      </a:endParaRPr>
                    </a:p>
                    <a:p>
                      <a:pPr algn="just">
                        <a:lnSpc>
                          <a:spcPct val="150000"/>
                        </a:lnSpc>
                        <a:spcAft>
                          <a:spcPts val="0"/>
                        </a:spcAft>
                        <a:tabLst>
                          <a:tab pos="2700020" algn="ctr"/>
                          <a:tab pos="5400040" algn="r"/>
                        </a:tabLst>
                      </a:pPr>
                      <a:r>
                        <a:rPr lang="es-ES" sz="1050">
                          <a:effectLst/>
                          <a:latin typeface="Times New Roman"/>
                          <a:ea typeface="Times New Roman"/>
                          <a:cs typeface="Times New Roman"/>
                        </a:rPr>
                        <a:t>La zona central del valle de Machachi está atravesada por una vasta y anudada red de caminos secundarios que en muchos casos tienen un carácter casi de tramo urbano; en buena parte están empedrados sirviendo de acceso a 45000 hectáreas de la zona más fértil del cantón. La zona circundante de Machachi, se sirve de un tramo que provee accesibilidad a las haciendas ganaderas y para el turismo al refugio del Cotopaxi, en una longitud de 35 km, es un camino de verano. </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a:effectLst/>
                          <a:latin typeface="Times New Roman"/>
                          <a:ea typeface="Calibri"/>
                          <a:cs typeface="Times New Roman"/>
                        </a:rPr>
                        <a:t>V</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r h="1643496">
                <a:tc vMerge="1">
                  <a:txBody>
                    <a:bodyPr/>
                    <a:lstStyle/>
                    <a:p>
                      <a:endParaRPr lang="es-ES"/>
                    </a:p>
                  </a:txBody>
                  <a:tcPr/>
                </a:tc>
                <a:tc vMerge="1">
                  <a:txBody>
                    <a:bodyPr/>
                    <a:lstStyle/>
                    <a:p>
                      <a:endParaRPr lang="es-ES"/>
                    </a:p>
                  </a:txBody>
                  <a:tcPr/>
                </a:tc>
                <a:tc>
                  <a:txBody>
                    <a:bodyPr/>
                    <a:lstStyle/>
                    <a:p>
                      <a:pPr algn="ctr">
                        <a:lnSpc>
                          <a:spcPct val="150000"/>
                        </a:lnSpc>
                        <a:spcAft>
                          <a:spcPts val="0"/>
                        </a:spcAft>
                      </a:pPr>
                      <a:r>
                        <a:rPr lang="es-ES" sz="1050" b="1">
                          <a:effectLst/>
                          <a:latin typeface="Times New Roman"/>
                          <a:ea typeface="Calibri"/>
                          <a:cs typeface="Times New Roman"/>
                        </a:rPr>
                        <a:t>Interconexión</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050">
                          <a:effectLst/>
                          <a:latin typeface="Times New Roman"/>
                          <a:ea typeface="Calibri"/>
                          <a:cs typeface="Times New Roman"/>
                        </a:rPr>
                        <a:t>El cantón Mejía es actualmente en uno de los principales centros de producción agropecuaria de la sierra norte del país. Su importancia radica en su ubicación estratégica, al constituirse en un punto de integración regional: costa, sierra, oriente, en nudos de interconexión importantes a nivel nacional como son el sector de Aloag, punto de intercepción del ramal de la carretera nacional que trae la mayor parte de tráfico vehicular de la región sierra y de la carretera panamericana que trae todo el flujo vehicular de la zona sur del país.</a:t>
                      </a:r>
                      <a:endParaRPr lang="es-ES" sz="11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050" dirty="0">
                          <a:effectLst/>
                          <a:latin typeface="Times New Roman"/>
                          <a:ea typeface="Calibri"/>
                          <a:cs typeface="Times New Roman"/>
                        </a:rPr>
                        <a:t>V</a:t>
                      </a:r>
                      <a:endParaRPr lang="es-ES" sz="1100" dirty="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FF00"/>
                    </a:solidFill>
                  </a:tcPr>
                </a:tc>
              </a:tr>
            </a:tbl>
          </a:graphicData>
        </a:graphic>
      </p:graphicFrame>
    </p:spTree>
    <p:extLst>
      <p:ext uri="{BB962C8B-B14F-4D97-AF65-F5344CB8AC3E}">
        <p14:creationId xmlns:p14="http://schemas.microsoft.com/office/powerpoint/2010/main" val="41656606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97935556"/>
              </p:ext>
            </p:extLst>
          </p:nvPr>
        </p:nvGraphicFramePr>
        <p:xfrm>
          <a:off x="554066" y="1412776"/>
          <a:ext cx="8122390" cy="3639815"/>
        </p:xfrm>
        <a:graphic>
          <a:graphicData uri="http://schemas.openxmlformats.org/drawingml/2006/table">
            <a:tbl>
              <a:tblPr firstRow="1" firstCol="1" bandRow="1"/>
              <a:tblGrid>
                <a:gridCol w="894208"/>
                <a:gridCol w="1069181"/>
                <a:gridCol w="2118884"/>
                <a:gridCol w="3178326"/>
                <a:gridCol w="861791"/>
              </a:tblGrid>
              <a:tr h="622295">
                <a:tc>
                  <a:txBody>
                    <a:bodyPr/>
                    <a:lstStyle/>
                    <a:p>
                      <a:pPr algn="ctr">
                        <a:lnSpc>
                          <a:spcPct val="150000"/>
                        </a:lnSpc>
                        <a:spcAft>
                          <a:spcPts val="0"/>
                        </a:spcAft>
                      </a:pPr>
                      <a:r>
                        <a:rPr lang="es-ES" sz="1200" b="1">
                          <a:effectLst/>
                          <a:latin typeface="Times New Roman"/>
                          <a:ea typeface="Calibri"/>
                          <a:cs typeface="Times New Roman"/>
                        </a:rPr>
                        <a:t>FACTOR</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VARIABLES</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INDICADORES</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DESCRIPCIÓN</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CRITERIO</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44591">
                <a:tc rowSpan="2">
                  <a:txBody>
                    <a:bodyPr/>
                    <a:lstStyle/>
                    <a:p>
                      <a:pPr marL="71755" marR="71755" algn="ctr">
                        <a:lnSpc>
                          <a:spcPct val="150000"/>
                        </a:lnSpc>
                        <a:spcAft>
                          <a:spcPts val="0"/>
                        </a:spcAft>
                      </a:pPr>
                      <a:r>
                        <a:rPr lang="es-ES" sz="1200" b="1" dirty="0">
                          <a:effectLst/>
                          <a:latin typeface="Times New Roman"/>
                          <a:ea typeface="Calibri"/>
                          <a:cs typeface="Times New Roman"/>
                        </a:rPr>
                        <a:t> </a:t>
                      </a:r>
                      <a:endParaRPr lang="es-ES" sz="1400" dirty="0">
                        <a:effectLst/>
                        <a:latin typeface="Verdana"/>
                        <a:ea typeface="Times New Roman"/>
                        <a:cs typeface="Times New Roman"/>
                      </a:endParaRPr>
                    </a:p>
                    <a:p>
                      <a:pPr marL="71755" marR="71755" algn="ctr">
                        <a:lnSpc>
                          <a:spcPct val="150000"/>
                        </a:lnSpc>
                        <a:spcAft>
                          <a:spcPts val="0"/>
                        </a:spcAft>
                      </a:pPr>
                      <a:r>
                        <a:rPr lang="es-ES" sz="1200" b="1" dirty="0">
                          <a:effectLst/>
                          <a:latin typeface="Times New Roman"/>
                          <a:ea typeface="Calibri"/>
                          <a:cs typeface="Times New Roman"/>
                        </a:rPr>
                        <a:t>Sistema de Movilidad, Energía y Conectividad</a:t>
                      </a:r>
                      <a:endParaRPr lang="es-ES" sz="1400" dirty="0">
                        <a:effectLst/>
                        <a:latin typeface="Verdana"/>
                        <a:ea typeface="Times New Roman"/>
                        <a:cs typeface="Times New Roman"/>
                      </a:endParaRPr>
                    </a:p>
                  </a:txBody>
                  <a:tcPr marL="35761" marR="35761" marT="0" marB="0" vert="vert27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Transporte</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Transporte terrestre</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El servicio de transporte público interprovincial e intercantonal de Mejía posee ciertas falencias por la ausencia de normativas claras en su funcionamiento. Existen 24 cooperativas de transporte público colectivo y de carga.</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a:effectLst/>
                          <a:latin typeface="Times New Roman"/>
                          <a:ea typeface="Calibri"/>
                          <a:cs typeface="Times New Roman"/>
                        </a:rPr>
                        <a:t>A</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1555740">
                <a:tc vMerge="1">
                  <a:txBody>
                    <a:bodyPr/>
                    <a:lstStyle/>
                    <a:p>
                      <a:endParaRPr lang="es-ES"/>
                    </a:p>
                  </a:txBody>
                  <a:tcPr/>
                </a:tc>
                <a:tc>
                  <a:txBody>
                    <a:bodyPr/>
                    <a:lstStyle/>
                    <a:p>
                      <a:pPr algn="ctr">
                        <a:lnSpc>
                          <a:spcPct val="150000"/>
                        </a:lnSpc>
                        <a:spcAft>
                          <a:spcPts val="0"/>
                        </a:spcAft>
                      </a:pPr>
                      <a:r>
                        <a:rPr lang="es-ES" sz="1200" b="1">
                          <a:effectLst/>
                          <a:latin typeface="Times New Roman"/>
                          <a:ea typeface="Calibri"/>
                          <a:cs typeface="Times New Roman"/>
                        </a:rPr>
                        <a:t>Telefonía</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b="1">
                          <a:effectLst/>
                          <a:latin typeface="Times New Roman"/>
                          <a:ea typeface="Calibri"/>
                          <a:cs typeface="Times New Roman"/>
                        </a:rPr>
                        <a:t>Telefonía móvil</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spcAft>
                          <a:spcPts val="0"/>
                        </a:spcAft>
                      </a:pPr>
                      <a:r>
                        <a:rPr lang="es-ES" sz="1200">
                          <a:effectLst/>
                          <a:latin typeface="Times New Roman"/>
                          <a:ea typeface="Calibri"/>
                          <a:cs typeface="Times New Roman"/>
                        </a:rPr>
                        <a:t>Existen tres operadoras Alegro (con cobertura solo en Machachi), Movistar (con cobertura en: Aloag, Aloasí, Cutuglagua, El Chaupi y Machachi) y Claro (cobertura en todas las parroquias), considerando que en lugares muy cerrados, la señal es deficiente.</a:t>
                      </a:r>
                      <a:endParaRPr lang="es-ES" sz="140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 sz="1200" dirty="0">
                          <a:effectLst/>
                          <a:latin typeface="Times New Roman"/>
                          <a:ea typeface="Calibri"/>
                          <a:cs typeface="Times New Roman"/>
                        </a:rPr>
                        <a:t>A</a:t>
                      </a:r>
                      <a:endParaRPr lang="es-ES" sz="1400" dirty="0">
                        <a:effectLst/>
                        <a:latin typeface="Verdana"/>
                        <a:ea typeface="Times New Roman"/>
                        <a:cs typeface="Times New Roman"/>
                      </a:endParaRPr>
                    </a:p>
                  </a:txBody>
                  <a:tcPr marL="35761" marR="3576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bl>
          </a:graphicData>
        </a:graphic>
      </p:graphicFrame>
    </p:spTree>
    <p:extLst>
      <p:ext uri="{BB962C8B-B14F-4D97-AF65-F5344CB8AC3E}">
        <p14:creationId xmlns:p14="http://schemas.microsoft.com/office/powerpoint/2010/main" val="121388728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115616" y="404664"/>
            <a:ext cx="6757852" cy="646331"/>
          </a:xfrm>
          <a:prstGeom prst="rect">
            <a:avLst/>
          </a:prstGeom>
          <a:noFill/>
        </p:spPr>
        <p:txBody>
          <a:bodyPr wrap="square" lIns="91440" tIns="45720" rIns="91440" bIns="45720">
            <a:spAutoFit/>
          </a:bodyPr>
          <a:lstStyle/>
          <a:p>
            <a:pPr lvl="0" algn="ctr"/>
            <a:r>
              <a:rPr lang="es-ES" sz="3600" b="1" dirty="0"/>
              <a:t>MOMENTO </a:t>
            </a:r>
            <a:r>
              <a:rPr lang="es-ES" sz="3600" b="1" dirty="0" smtClean="0"/>
              <a:t>NORMATIVO</a:t>
            </a:r>
            <a:endParaRPr lang="es-ES" sz="3600" dirty="0"/>
          </a:p>
        </p:txBody>
      </p:sp>
      <p:graphicFrame>
        <p:nvGraphicFramePr>
          <p:cNvPr id="6" name="5 Diagrama"/>
          <p:cNvGraphicFramePr/>
          <p:nvPr>
            <p:extLst>
              <p:ext uri="{D42A27DB-BD31-4B8C-83A1-F6EECF244321}">
                <p14:modId xmlns:p14="http://schemas.microsoft.com/office/powerpoint/2010/main" val="2934207433"/>
              </p:ext>
            </p:extLst>
          </p:nvPr>
        </p:nvGraphicFramePr>
        <p:xfrm>
          <a:off x="323528" y="1196752"/>
          <a:ext cx="8568952"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610006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116632"/>
            <a:ext cx="7125113" cy="924475"/>
          </a:xfrm>
        </p:spPr>
        <p:txBody>
          <a:bodyPr/>
          <a:lstStyle/>
          <a:p>
            <a:pPr algn="ctr"/>
            <a:r>
              <a:rPr lang="es-ES" sz="2400" b="1" dirty="0" smtClean="0"/>
              <a:t>MOMENTO ESTRATÉGICO</a:t>
            </a:r>
            <a:br>
              <a:rPr lang="es-ES" sz="2400" b="1" dirty="0" smtClean="0"/>
            </a:br>
            <a:r>
              <a:rPr lang="es-ES" sz="2400" b="1" dirty="0" smtClean="0"/>
              <a:t>TABLERO DE CONTROL</a:t>
            </a:r>
            <a:endParaRPr lang="es-ES" sz="2400" b="1" dirty="0"/>
          </a:p>
        </p:txBody>
      </p:sp>
      <p:graphicFrame>
        <p:nvGraphicFramePr>
          <p:cNvPr id="5" name="4 Tabla"/>
          <p:cNvGraphicFramePr>
            <a:graphicFrameLocks noGrp="1"/>
          </p:cNvGraphicFramePr>
          <p:nvPr>
            <p:extLst>
              <p:ext uri="{D42A27DB-BD31-4B8C-83A1-F6EECF244321}">
                <p14:modId xmlns:p14="http://schemas.microsoft.com/office/powerpoint/2010/main" val="2077872471"/>
              </p:ext>
            </p:extLst>
          </p:nvPr>
        </p:nvGraphicFramePr>
        <p:xfrm>
          <a:off x="611560" y="1268759"/>
          <a:ext cx="7992888" cy="5267440"/>
        </p:xfrm>
        <a:graphic>
          <a:graphicData uri="http://schemas.openxmlformats.org/drawingml/2006/table">
            <a:tbl>
              <a:tblPr firstRow="1" firstCol="1" bandRow="1">
                <a:tableStyleId>{073A0DAA-6AF3-43AB-8588-CEC1D06C72B9}</a:tableStyleId>
              </a:tblPr>
              <a:tblGrid>
                <a:gridCol w="1140202"/>
                <a:gridCol w="2136145"/>
                <a:gridCol w="1628517"/>
                <a:gridCol w="1625497"/>
                <a:gridCol w="1462527"/>
              </a:tblGrid>
              <a:tr h="213616">
                <a:tc>
                  <a:txBody>
                    <a:bodyPr/>
                    <a:lstStyle/>
                    <a:p>
                      <a:pPr algn="ctr">
                        <a:lnSpc>
                          <a:spcPct val="150000"/>
                        </a:lnSpc>
                      </a:pPr>
                      <a:r>
                        <a:rPr lang="es-ES" sz="1050">
                          <a:effectLst/>
                        </a:rPr>
                        <a:t>NOMBRRE</a:t>
                      </a:r>
                      <a:endParaRPr lang="es-ES" sz="1050">
                        <a:effectLst/>
                        <a:latin typeface="Calibri"/>
                        <a:cs typeface="Times New Roman"/>
                      </a:endParaRPr>
                    </a:p>
                  </a:txBody>
                  <a:tcPr marL="58095" marR="58095" marT="0" marB="0" anchor="ctr"/>
                </a:tc>
                <a:tc>
                  <a:txBody>
                    <a:bodyPr/>
                    <a:lstStyle/>
                    <a:p>
                      <a:pPr algn="ctr">
                        <a:lnSpc>
                          <a:spcPct val="150000"/>
                        </a:lnSpc>
                      </a:pPr>
                      <a:r>
                        <a:rPr lang="es-ES" sz="1050">
                          <a:effectLst/>
                        </a:rPr>
                        <a:t>DESCRIPCIÓN</a:t>
                      </a:r>
                      <a:endParaRPr lang="es-ES" sz="1050">
                        <a:effectLst/>
                        <a:latin typeface="Calibri"/>
                        <a:cs typeface="Times New Roman"/>
                      </a:endParaRPr>
                    </a:p>
                  </a:txBody>
                  <a:tcPr marL="58095" marR="58095" marT="0" marB="0" anchor="ctr"/>
                </a:tc>
                <a:tc>
                  <a:txBody>
                    <a:bodyPr/>
                    <a:lstStyle/>
                    <a:p>
                      <a:pPr algn="ctr">
                        <a:lnSpc>
                          <a:spcPct val="150000"/>
                        </a:lnSpc>
                      </a:pPr>
                      <a:r>
                        <a:rPr lang="es-ES" sz="1050">
                          <a:effectLst/>
                        </a:rPr>
                        <a:t>CÁLCULO</a:t>
                      </a:r>
                      <a:endParaRPr lang="es-ES" sz="1050">
                        <a:effectLst/>
                        <a:latin typeface="Calibri"/>
                        <a:cs typeface="Times New Roman"/>
                      </a:endParaRPr>
                    </a:p>
                  </a:txBody>
                  <a:tcPr marL="58095" marR="58095" marT="0" marB="0" anchor="ctr"/>
                </a:tc>
                <a:tc>
                  <a:txBody>
                    <a:bodyPr/>
                    <a:lstStyle/>
                    <a:p>
                      <a:pPr algn="ctr">
                        <a:lnSpc>
                          <a:spcPct val="150000"/>
                        </a:lnSpc>
                      </a:pPr>
                      <a:r>
                        <a:rPr lang="es-ES" sz="1050">
                          <a:effectLst/>
                        </a:rPr>
                        <a:t>META</a:t>
                      </a:r>
                      <a:endParaRPr lang="es-ES" sz="1050">
                        <a:effectLst/>
                        <a:latin typeface="Calibri"/>
                        <a:cs typeface="Times New Roman"/>
                      </a:endParaRPr>
                    </a:p>
                  </a:txBody>
                  <a:tcPr marL="58095" marR="58095" marT="0" marB="0" anchor="ctr"/>
                </a:tc>
                <a:tc>
                  <a:txBody>
                    <a:bodyPr/>
                    <a:lstStyle/>
                    <a:p>
                      <a:pPr algn="ctr">
                        <a:lnSpc>
                          <a:spcPct val="150000"/>
                        </a:lnSpc>
                      </a:pPr>
                      <a:r>
                        <a:rPr lang="es-ES" sz="1050">
                          <a:effectLst/>
                        </a:rPr>
                        <a:t>ACTIVIDAD</a:t>
                      </a:r>
                      <a:endParaRPr lang="es-ES" sz="1050">
                        <a:effectLst/>
                        <a:latin typeface="Calibri"/>
                        <a:cs typeface="Times New Roman"/>
                      </a:endParaRPr>
                    </a:p>
                  </a:txBody>
                  <a:tcPr marL="58095" marR="58095" marT="0" marB="0" anchor="ctr"/>
                </a:tc>
              </a:tr>
              <a:tr h="1761000">
                <a:tc>
                  <a:txBody>
                    <a:bodyPr/>
                    <a:lstStyle/>
                    <a:p>
                      <a:pPr algn="just">
                        <a:lnSpc>
                          <a:spcPct val="150000"/>
                        </a:lnSpc>
                      </a:pPr>
                      <a:r>
                        <a:rPr lang="es-ES" sz="1050">
                          <a:effectLst/>
                        </a:rPr>
                        <a:t>Incremento del # de hectáreas de bosques protectores y   áreas protegidas</a:t>
                      </a:r>
                      <a:endParaRPr lang="es-ES" sz="1050">
                        <a:effectLst/>
                        <a:latin typeface="Calibri"/>
                        <a:cs typeface="Times New Roman"/>
                      </a:endParaRPr>
                    </a:p>
                  </a:txBody>
                  <a:tcPr marL="58095" marR="58095" marT="0" marB="0" anchor="ctr"/>
                </a:tc>
                <a:tc>
                  <a:txBody>
                    <a:bodyPr/>
                    <a:lstStyle/>
                    <a:p>
                      <a:pPr algn="just">
                        <a:lnSpc>
                          <a:spcPct val="150000"/>
                        </a:lnSpc>
                        <a:spcAft>
                          <a:spcPts val="0"/>
                        </a:spcAft>
                      </a:pPr>
                      <a:r>
                        <a:rPr lang="es-ES" sz="1050">
                          <a:effectLst/>
                        </a:rPr>
                        <a:t>Este indicador nos permite conocer el incremento de la extensión en hectáreas, ya sea de bosques protectores o de áreas protegidas.</a:t>
                      </a:r>
                      <a:endParaRPr lang="es-ES" sz="1100">
                        <a:effectLst/>
                        <a:latin typeface="Verdana"/>
                        <a:ea typeface="Times New Roman"/>
                        <a:cs typeface="Times New Roman"/>
                      </a:endParaRPr>
                    </a:p>
                  </a:txBody>
                  <a:tcPr marL="58095" marR="58095" marT="0" marB="0" anchor="ctr"/>
                </a:tc>
                <a:tc>
                  <a:txBody>
                    <a:bodyPr/>
                    <a:lstStyle/>
                    <a:p>
                      <a:pPr algn="just">
                        <a:lnSpc>
                          <a:spcPct val="150000"/>
                        </a:lnSpc>
                        <a:spcAft>
                          <a:spcPts val="0"/>
                        </a:spcAft>
                      </a:pPr>
                      <a:r>
                        <a:rPr lang="es-ES" sz="1050">
                          <a:effectLst/>
                        </a:rPr>
                        <a:t># de hectáreas incrementadas de bosques protectores o áreas protegidas / # de hectáreas totales del Cantón.</a:t>
                      </a:r>
                      <a:endParaRPr lang="es-ES" sz="1100">
                        <a:effectLst/>
                        <a:latin typeface="Verdana"/>
                        <a:ea typeface="Times New Roman"/>
                        <a:cs typeface="Times New Roman"/>
                      </a:endParaRPr>
                    </a:p>
                  </a:txBody>
                  <a:tcPr marL="58095" marR="58095" marT="0" marB="0" anchor="ctr"/>
                </a:tc>
                <a:tc>
                  <a:txBody>
                    <a:bodyPr/>
                    <a:lstStyle/>
                    <a:p>
                      <a:pPr algn="just">
                        <a:lnSpc>
                          <a:spcPct val="150000"/>
                        </a:lnSpc>
                        <a:spcAft>
                          <a:spcPts val="0"/>
                        </a:spcAft>
                      </a:pPr>
                      <a:r>
                        <a:rPr lang="es-ES" sz="1050">
                          <a:effectLst/>
                        </a:rPr>
                        <a:t>Incrementar las áreas naturales de protección y conservación para el 2015.</a:t>
                      </a:r>
                      <a:endParaRPr lang="es-ES" sz="1100">
                        <a:effectLst/>
                        <a:latin typeface="Verdana"/>
                        <a:ea typeface="Times New Roman"/>
                        <a:cs typeface="Times New Roman"/>
                      </a:endParaRPr>
                    </a:p>
                  </a:txBody>
                  <a:tcPr marL="58095" marR="58095" marT="0" marB="0" anchor="ctr"/>
                </a:tc>
                <a:tc>
                  <a:txBody>
                    <a:bodyPr/>
                    <a:lstStyle/>
                    <a:p>
                      <a:pPr algn="just">
                        <a:lnSpc>
                          <a:spcPct val="150000"/>
                        </a:lnSpc>
                        <a:spcAft>
                          <a:spcPts val="0"/>
                        </a:spcAft>
                      </a:pPr>
                      <a:r>
                        <a:rPr lang="es-ES" sz="1050">
                          <a:effectLst/>
                        </a:rPr>
                        <a:t>Crear nuevas áreas de naturales de protección y conservación.</a:t>
                      </a:r>
                      <a:endParaRPr lang="es-ES" sz="1100">
                        <a:effectLst/>
                      </a:endParaRPr>
                    </a:p>
                    <a:p>
                      <a:pPr algn="just">
                        <a:lnSpc>
                          <a:spcPct val="150000"/>
                        </a:lnSpc>
                        <a:spcAft>
                          <a:spcPts val="0"/>
                        </a:spcAft>
                      </a:pPr>
                      <a:r>
                        <a:rPr lang="es-ES" sz="1050">
                          <a:effectLst/>
                        </a:rPr>
                        <a:t>Campañas de reforestación.</a:t>
                      </a:r>
                      <a:endParaRPr lang="es-ES" sz="1100">
                        <a:effectLst/>
                        <a:latin typeface="Verdana"/>
                        <a:ea typeface="Times New Roman"/>
                        <a:cs typeface="Times New Roman"/>
                      </a:endParaRPr>
                    </a:p>
                  </a:txBody>
                  <a:tcPr marL="58095" marR="58095" marT="0" marB="0" anchor="ctr"/>
                </a:tc>
              </a:tr>
              <a:tr h="1761000">
                <a:tc>
                  <a:txBody>
                    <a:bodyPr/>
                    <a:lstStyle/>
                    <a:p>
                      <a:pPr algn="just">
                        <a:lnSpc>
                          <a:spcPct val="150000"/>
                        </a:lnSpc>
                      </a:pPr>
                      <a:r>
                        <a:rPr lang="es-ES" sz="1050">
                          <a:effectLst/>
                        </a:rPr>
                        <a:t># de especies de flora y fauna conservados en el cantón. </a:t>
                      </a:r>
                      <a:endParaRPr lang="es-ES" sz="1050">
                        <a:effectLst/>
                        <a:latin typeface="Calibri"/>
                        <a:cs typeface="Times New Roman"/>
                      </a:endParaRPr>
                    </a:p>
                  </a:txBody>
                  <a:tcPr marL="58095" marR="58095" marT="0" marB="0" anchor="ctr"/>
                </a:tc>
                <a:tc>
                  <a:txBody>
                    <a:bodyPr/>
                    <a:lstStyle/>
                    <a:p>
                      <a:pPr algn="just">
                        <a:lnSpc>
                          <a:spcPct val="150000"/>
                        </a:lnSpc>
                        <a:spcAft>
                          <a:spcPts val="0"/>
                        </a:spcAft>
                      </a:pPr>
                      <a:r>
                        <a:rPr lang="es-ES" sz="1050">
                          <a:effectLst/>
                        </a:rPr>
                        <a:t> </a:t>
                      </a:r>
                      <a:endParaRPr lang="es-ES" sz="1100">
                        <a:effectLst/>
                      </a:endParaRPr>
                    </a:p>
                    <a:p>
                      <a:pPr algn="just">
                        <a:lnSpc>
                          <a:spcPct val="150000"/>
                        </a:lnSpc>
                        <a:spcAft>
                          <a:spcPts val="0"/>
                        </a:spcAft>
                      </a:pPr>
                      <a:r>
                        <a:rPr lang="es-ES" sz="1050">
                          <a:effectLst/>
                        </a:rPr>
                        <a:t>El indicador permite conocer si el numero de especies de flora y fauna, ha disminuido permanece constante o existe un incremento.</a:t>
                      </a:r>
                      <a:endParaRPr lang="es-ES" sz="1100">
                        <a:effectLst/>
                        <a:latin typeface="Verdana"/>
                        <a:ea typeface="Times New Roman"/>
                        <a:cs typeface="Times New Roman"/>
                      </a:endParaRPr>
                    </a:p>
                  </a:txBody>
                  <a:tcPr marL="58095" marR="58095" marT="0" marB="0" anchor="ctr"/>
                </a:tc>
                <a:tc>
                  <a:txBody>
                    <a:bodyPr/>
                    <a:lstStyle/>
                    <a:p>
                      <a:pPr algn="just">
                        <a:lnSpc>
                          <a:spcPct val="150000"/>
                        </a:lnSpc>
                      </a:pPr>
                      <a:r>
                        <a:rPr lang="es-ES" sz="1050">
                          <a:effectLst/>
                        </a:rPr>
                        <a:t># de especies de flora y fauna (2012) - # de especies de flora y fauna (2020)</a:t>
                      </a:r>
                      <a:endParaRPr lang="es-ES" sz="1050">
                        <a:effectLst/>
                        <a:latin typeface="Calibri"/>
                        <a:cs typeface="Times New Roman"/>
                      </a:endParaRPr>
                    </a:p>
                  </a:txBody>
                  <a:tcPr marL="58095" marR="58095" marT="0" marB="0" anchor="ctr"/>
                </a:tc>
                <a:tc>
                  <a:txBody>
                    <a:bodyPr/>
                    <a:lstStyle/>
                    <a:p>
                      <a:pPr algn="just">
                        <a:lnSpc>
                          <a:spcPct val="150000"/>
                        </a:lnSpc>
                      </a:pPr>
                      <a:r>
                        <a:rPr lang="es-ES" sz="1050">
                          <a:effectLst/>
                        </a:rPr>
                        <a:t>Conservar la diversidad de especies de flora y fauna para el 2020.</a:t>
                      </a:r>
                      <a:endParaRPr lang="es-ES" sz="1050">
                        <a:effectLst/>
                        <a:latin typeface="Calibri"/>
                        <a:cs typeface="Times New Roman"/>
                      </a:endParaRPr>
                    </a:p>
                  </a:txBody>
                  <a:tcPr marL="58095" marR="58095" marT="0" marB="0" anchor="ctr"/>
                </a:tc>
                <a:tc>
                  <a:txBody>
                    <a:bodyPr/>
                    <a:lstStyle/>
                    <a:p>
                      <a:pPr algn="just">
                        <a:lnSpc>
                          <a:spcPct val="150000"/>
                        </a:lnSpc>
                      </a:pPr>
                      <a:r>
                        <a:rPr lang="es-ES" sz="1050">
                          <a:effectLst/>
                        </a:rPr>
                        <a:t>Organizar campañas de concientización ciudadana.  </a:t>
                      </a:r>
                      <a:endParaRPr lang="es-ES" sz="1050">
                        <a:effectLst/>
                        <a:latin typeface="Calibri"/>
                        <a:cs typeface="Times New Roman"/>
                      </a:endParaRPr>
                    </a:p>
                  </a:txBody>
                  <a:tcPr marL="58095" marR="58095" marT="0" marB="0" anchor="ctr"/>
                </a:tc>
              </a:tr>
              <a:tr h="1505410">
                <a:tc>
                  <a:txBody>
                    <a:bodyPr/>
                    <a:lstStyle/>
                    <a:p>
                      <a:pPr algn="just">
                        <a:lnSpc>
                          <a:spcPct val="150000"/>
                        </a:lnSpc>
                        <a:spcAft>
                          <a:spcPts val="0"/>
                        </a:spcAft>
                      </a:pPr>
                      <a:r>
                        <a:rPr lang="es-ES" sz="1050">
                          <a:effectLst/>
                        </a:rPr>
                        <a:t>Tasa de crecimiento de la frontera agrícola.</a:t>
                      </a:r>
                      <a:endParaRPr lang="es-ES" sz="1100">
                        <a:effectLst/>
                        <a:latin typeface="Verdana"/>
                        <a:ea typeface="Times New Roman"/>
                        <a:cs typeface="Times New Roman"/>
                      </a:endParaRPr>
                    </a:p>
                  </a:txBody>
                  <a:tcPr marL="58095" marR="58095" marT="0" marB="0" anchor="ctr"/>
                </a:tc>
                <a:tc>
                  <a:txBody>
                    <a:bodyPr/>
                    <a:lstStyle/>
                    <a:p>
                      <a:pPr algn="just">
                        <a:lnSpc>
                          <a:spcPct val="150000"/>
                        </a:lnSpc>
                        <a:spcAft>
                          <a:spcPts val="0"/>
                        </a:spcAft>
                      </a:pPr>
                      <a:r>
                        <a:rPr lang="es-ES" sz="1050">
                          <a:effectLst/>
                        </a:rPr>
                        <a:t>Este indicador nos muestra el avance de la frontera agrícola por año, en un periodo determinado. </a:t>
                      </a:r>
                      <a:endParaRPr lang="es-ES" sz="1100">
                        <a:effectLst/>
                        <a:latin typeface="Verdana"/>
                        <a:ea typeface="Times New Roman"/>
                        <a:cs typeface="Times New Roman"/>
                      </a:endParaRPr>
                    </a:p>
                  </a:txBody>
                  <a:tcPr marL="58095" marR="58095" marT="0" marB="0" anchor="ctr"/>
                </a:tc>
                <a:tc>
                  <a:txBody>
                    <a:bodyPr/>
                    <a:lstStyle/>
                    <a:p>
                      <a:pPr algn="just">
                        <a:lnSpc>
                          <a:spcPct val="150000"/>
                        </a:lnSpc>
                      </a:pPr>
                      <a:r>
                        <a:rPr lang="es-ES" sz="1050">
                          <a:effectLst/>
                        </a:rPr>
                        <a:t>área1 – área 2 / año 1 – año 2 = ha /año </a:t>
                      </a:r>
                      <a:endParaRPr lang="es-ES" sz="1050">
                        <a:effectLst/>
                        <a:latin typeface="Calibri"/>
                        <a:cs typeface="Times New Roman"/>
                      </a:endParaRPr>
                    </a:p>
                  </a:txBody>
                  <a:tcPr marL="58095" marR="58095" marT="0" marB="0" anchor="ctr"/>
                </a:tc>
                <a:tc>
                  <a:txBody>
                    <a:bodyPr/>
                    <a:lstStyle/>
                    <a:p>
                      <a:pPr algn="just">
                        <a:lnSpc>
                          <a:spcPct val="150000"/>
                        </a:lnSpc>
                      </a:pPr>
                      <a:r>
                        <a:rPr lang="es-ES" sz="1050">
                          <a:effectLst/>
                        </a:rPr>
                        <a:t>Reducir el avance de la frontera agrícola anual para el 2020.</a:t>
                      </a:r>
                      <a:endParaRPr lang="es-ES" sz="1050">
                        <a:effectLst/>
                        <a:latin typeface="Calibri"/>
                        <a:cs typeface="Times New Roman"/>
                      </a:endParaRPr>
                    </a:p>
                  </a:txBody>
                  <a:tcPr marL="58095" marR="58095" marT="0" marB="0" anchor="ctr"/>
                </a:tc>
                <a:tc>
                  <a:txBody>
                    <a:bodyPr/>
                    <a:lstStyle/>
                    <a:p>
                      <a:pPr algn="just">
                        <a:lnSpc>
                          <a:spcPct val="150000"/>
                        </a:lnSpc>
                      </a:pPr>
                      <a:r>
                        <a:rPr lang="es-ES" sz="1050" dirty="0">
                          <a:effectLst/>
                        </a:rPr>
                        <a:t>Programas para controlar el avance de actividades agrícolas y ganadera.</a:t>
                      </a:r>
                      <a:endParaRPr lang="es-ES" sz="1050" dirty="0">
                        <a:effectLst/>
                        <a:latin typeface="Calibri"/>
                        <a:cs typeface="Times New Roman"/>
                      </a:endParaRPr>
                    </a:p>
                  </a:txBody>
                  <a:tcPr marL="58095" marR="58095" marT="0" marB="0" anchor="ctr"/>
                </a:tc>
              </a:tr>
            </a:tbl>
          </a:graphicData>
        </a:graphic>
      </p:graphicFrame>
    </p:spTree>
    <p:extLst>
      <p:ext uri="{BB962C8B-B14F-4D97-AF65-F5344CB8AC3E}">
        <p14:creationId xmlns:p14="http://schemas.microsoft.com/office/powerpoint/2010/main" val="25184917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44624"/>
            <a:ext cx="7125113" cy="924475"/>
          </a:xfrm>
        </p:spPr>
        <p:txBody>
          <a:bodyPr/>
          <a:lstStyle/>
          <a:p>
            <a:pPr algn="ctr"/>
            <a:r>
              <a:rPr lang="en-US" b="1" dirty="0" smtClean="0"/>
              <a:t>METAS</a:t>
            </a:r>
            <a:endParaRPr lang="es-ES" b="1" dirty="0"/>
          </a:p>
        </p:txBody>
      </p:sp>
      <p:graphicFrame>
        <p:nvGraphicFramePr>
          <p:cNvPr id="5" name="4 Tabla"/>
          <p:cNvGraphicFramePr>
            <a:graphicFrameLocks noGrp="1"/>
          </p:cNvGraphicFramePr>
          <p:nvPr>
            <p:extLst>
              <p:ext uri="{D42A27DB-BD31-4B8C-83A1-F6EECF244321}">
                <p14:modId xmlns:p14="http://schemas.microsoft.com/office/powerpoint/2010/main" val="571158448"/>
              </p:ext>
            </p:extLst>
          </p:nvPr>
        </p:nvGraphicFramePr>
        <p:xfrm>
          <a:off x="-36512" y="1124744"/>
          <a:ext cx="5832648" cy="4381332"/>
        </p:xfrm>
        <a:graphic>
          <a:graphicData uri="http://schemas.openxmlformats.org/drawingml/2006/table">
            <a:tbl>
              <a:tblPr firstRow="1" firstCol="1" bandRow="1">
                <a:tableStyleId>{AF606853-7671-496A-8E4F-DF71F8EC918B}</a:tableStyleId>
              </a:tblPr>
              <a:tblGrid>
                <a:gridCol w="2318103"/>
                <a:gridCol w="1495551"/>
                <a:gridCol w="2018994"/>
              </a:tblGrid>
              <a:tr h="452200">
                <a:tc>
                  <a:txBody>
                    <a:bodyPr/>
                    <a:lstStyle/>
                    <a:p>
                      <a:pPr marL="457200" marR="95250" algn="l">
                        <a:lnSpc>
                          <a:spcPct val="150000"/>
                        </a:lnSpc>
                        <a:spcAft>
                          <a:spcPts val="0"/>
                        </a:spcAft>
                      </a:pPr>
                      <a:r>
                        <a:rPr lang="es-ES_tradnl" sz="1200" dirty="0">
                          <a:effectLst/>
                        </a:rPr>
                        <a:t>MAPA TEMÁTICO</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ESCALA</a:t>
                      </a:r>
                      <a:endParaRPr lang="es-ES" sz="1200" dirty="0">
                        <a:effectLst/>
                        <a:latin typeface="Verdana"/>
                        <a:ea typeface="Times New Roman"/>
                        <a:cs typeface="Times New Roman"/>
                      </a:endParaRPr>
                    </a:p>
                  </a:txBody>
                  <a:tcPr marL="15998" marR="15998" marT="0" marB="0" anchor="ctr"/>
                </a:tc>
                <a:tc>
                  <a:txBody>
                    <a:bodyPr/>
                    <a:lstStyle/>
                    <a:p>
                      <a:pPr marL="441325" marR="95250" indent="0" algn="l">
                        <a:lnSpc>
                          <a:spcPct val="150000"/>
                        </a:lnSpc>
                        <a:spcAft>
                          <a:spcPts val="0"/>
                        </a:spcAft>
                      </a:pPr>
                      <a:r>
                        <a:rPr lang="es-ES_tradnl" sz="1200" dirty="0">
                          <a:effectLst/>
                        </a:rPr>
                        <a:t>GENERADO POR:</a:t>
                      </a:r>
                      <a:endParaRPr lang="es-ES" sz="1200" dirty="0">
                        <a:effectLst/>
                        <a:latin typeface="Verdana"/>
                        <a:ea typeface="Times New Roman"/>
                        <a:cs typeface="Times New Roman"/>
                      </a:endParaRPr>
                    </a:p>
                  </a:txBody>
                  <a:tcPr marL="15998" marR="15998" marT="0" marB="0" anchor="ctr"/>
                </a:tc>
              </a:tr>
              <a:tr h="452200">
                <a:tc>
                  <a:txBody>
                    <a:bodyPr/>
                    <a:lstStyle/>
                    <a:p>
                      <a:pPr marL="95250" marR="95250" indent="0" algn="l" defTabSz="290513">
                        <a:lnSpc>
                          <a:spcPct val="150000"/>
                        </a:lnSpc>
                        <a:spcAft>
                          <a:spcPts val="0"/>
                        </a:spcAft>
                      </a:pPr>
                      <a:r>
                        <a:rPr lang="es-ES_tradnl" sz="1200" dirty="0">
                          <a:effectLst/>
                        </a:rPr>
                        <a:t>Mapa de Pendientes</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SIGTIERRAS - Municipio de Mejía</a:t>
                      </a:r>
                      <a:endParaRPr lang="es-ES" sz="1200" dirty="0">
                        <a:effectLst/>
                        <a:latin typeface="Verdana"/>
                        <a:ea typeface="Times New Roman"/>
                        <a:cs typeface="Times New Roman"/>
                      </a:endParaRPr>
                    </a:p>
                  </a:txBody>
                  <a:tcPr marL="15998" marR="15998" marT="0" marB="0" anchor="ctr"/>
                </a:tc>
              </a:tr>
              <a:tr h="452200">
                <a:tc>
                  <a:txBody>
                    <a:bodyPr/>
                    <a:lstStyle/>
                    <a:p>
                      <a:pPr marL="95250" marR="95250" indent="0" algn="l">
                        <a:lnSpc>
                          <a:spcPct val="150000"/>
                        </a:lnSpc>
                        <a:spcAft>
                          <a:spcPts val="0"/>
                        </a:spcAft>
                      </a:pPr>
                      <a:r>
                        <a:rPr lang="es-ES_tradnl" sz="1200" dirty="0">
                          <a:effectLst/>
                        </a:rPr>
                        <a:t>Mapa de Uso de la Tierra</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SIG TIERRAS - Municipio de Mejía</a:t>
                      </a:r>
                      <a:endParaRPr lang="es-ES" sz="1200" dirty="0">
                        <a:effectLst/>
                        <a:latin typeface="Verdana"/>
                        <a:ea typeface="Times New Roman"/>
                        <a:cs typeface="Times New Roman"/>
                      </a:endParaRPr>
                    </a:p>
                  </a:txBody>
                  <a:tcPr marL="15998" marR="15998" marT="0" marB="0" anchor="ctr"/>
                </a:tc>
              </a:tr>
              <a:tr h="641186">
                <a:tc>
                  <a:txBody>
                    <a:bodyPr/>
                    <a:lstStyle/>
                    <a:p>
                      <a:pPr marL="95250" marR="95250" indent="0" algn="l">
                        <a:lnSpc>
                          <a:spcPct val="150000"/>
                        </a:lnSpc>
                        <a:spcAft>
                          <a:spcPts val="0"/>
                        </a:spcAft>
                      </a:pPr>
                      <a:r>
                        <a:rPr lang="es-ES_tradnl" sz="1200" dirty="0">
                          <a:effectLst/>
                        </a:rPr>
                        <a:t>Mapa de Amenazas y Riesgos Naturales</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SIGTIERRAS - Municipio de Mejía</a:t>
                      </a:r>
                      <a:endParaRPr lang="es-ES" sz="1200" dirty="0">
                        <a:effectLst/>
                        <a:latin typeface="Verdana"/>
                        <a:ea typeface="Times New Roman"/>
                        <a:cs typeface="Times New Roman"/>
                      </a:endParaRPr>
                    </a:p>
                  </a:txBody>
                  <a:tcPr marL="15998" marR="15998" marT="0" marB="0" anchor="ctr"/>
                </a:tc>
              </a:tr>
              <a:tr h="452200">
                <a:tc>
                  <a:txBody>
                    <a:bodyPr/>
                    <a:lstStyle/>
                    <a:p>
                      <a:pPr algn="l">
                        <a:lnSpc>
                          <a:spcPct val="150000"/>
                        </a:lnSpc>
                        <a:spcAft>
                          <a:spcPts val="0"/>
                        </a:spcAft>
                      </a:pPr>
                      <a:r>
                        <a:rPr lang="es-ES_tradnl" sz="1200" dirty="0">
                          <a:effectLst/>
                        </a:rPr>
                        <a:t>Mapa de Población Total</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Tesista</a:t>
                      </a:r>
                      <a:endParaRPr lang="es-ES" sz="1200" dirty="0">
                        <a:effectLst/>
                        <a:latin typeface="Verdana"/>
                        <a:ea typeface="Times New Roman"/>
                        <a:cs typeface="Times New Roman"/>
                      </a:endParaRPr>
                    </a:p>
                  </a:txBody>
                  <a:tcPr marL="15998" marR="15998" marT="0" marB="0" anchor="ctr"/>
                </a:tc>
              </a:tr>
              <a:tr h="226100">
                <a:tc>
                  <a:txBody>
                    <a:bodyPr/>
                    <a:lstStyle/>
                    <a:p>
                      <a:pPr algn="l">
                        <a:lnSpc>
                          <a:spcPct val="150000"/>
                        </a:lnSpc>
                        <a:spcAft>
                          <a:spcPts val="0"/>
                        </a:spcAft>
                      </a:pPr>
                      <a:r>
                        <a:rPr lang="es-ES_tradnl" sz="1200" dirty="0">
                          <a:effectLst/>
                        </a:rPr>
                        <a:t>Mapa de PEA</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Tesista</a:t>
                      </a:r>
                      <a:endParaRPr lang="es-ES" sz="1200" dirty="0">
                        <a:effectLst/>
                        <a:latin typeface="Verdana"/>
                        <a:ea typeface="Times New Roman"/>
                        <a:cs typeface="Times New Roman"/>
                      </a:endParaRPr>
                    </a:p>
                  </a:txBody>
                  <a:tcPr marL="15998" marR="15998" marT="0" marB="0" anchor="ctr"/>
                </a:tc>
              </a:tr>
              <a:tr h="452200">
                <a:tc>
                  <a:txBody>
                    <a:bodyPr/>
                    <a:lstStyle/>
                    <a:p>
                      <a:pPr algn="l">
                        <a:lnSpc>
                          <a:spcPct val="150000"/>
                        </a:lnSpc>
                        <a:spcAft>
                          <a:spcPts val="0"/>
                        </a:spcAft>
                      </a:pPr>
                      <a:r>
                        <a:rPr lang="es-ES_tradnl" sz="1200" dirty="0">
                          <a:effectLst/>
                        </a:rPr>
                        <a:t>Mapa de Ramas de Actividad</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Tesista</a:t>
                      </a:r>
                      <a:endParaRPr lang="es-ES" sz="1200" dirty="0">
                        <a:effectLst/>
                        <a:latin typeface="Verdana"/>
                        <a:ea typeface="Times New Roman"/>
                        <a:cs typeface="Times New Roman"/>
                      </a:endParaRPr>
                    </a:p>
                  </a:txBody>
                  <a:tcPr marL="15998" marR="15998" marT="0" marB="0" anchor="ctr"/>
                </a:tc>
              </a:tr>
              <a:tr h="226100">
                <a:tc>
                  <a:txBody>
                    <a:bodyPr/>
                    <a:lstStyle/>
                    <a:p>
                      <a:pPr algn="l">
                        <a:lnSpc>
                          <a:spcPct val="150000"/>
                        </a:lnSpc>
                        <a:spcAft>
                          <a:spcPts val="0"/>
                        </a:spcAft>
                      </a:pPr>
                      <a:r>
                        <a:rPr lang="es-ES_tradnl" sz="1200" dirty="0">
                          <a:effectLst/>
                        </a:rPr>
                        <a:t>Mapa de Educación</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Tesista</a:t>
                      </a:r>
                      <a:endParaRPr lang="es-ES" sz="1200" dirty="0">
                        <a:effectLst/>
                        <a:latin typeface="Verdana"/>
                        <a:ea typeface="Times New Roman"/>
                        <a:cs typeface="Times New Roman"/>
                      </a:endParaRPr>
                    </a:p>
                  </a:txBody>
                  <a:tcPr marL="15998" marR="15998" marT="0" marB="0" anchor="ctr"/>
                </a:tc>
              </a:tr>
              <a:tr h="641186">
                <a:tc>
                  <a:txBody>
                    <a:bodyPr/>
                    <a:lstStyle/>
                    <a:p>
                      <a:pPr algn="l">
                        <a:lnSpc>
                          <a:spcPct val="150000"/>
                        </a:lnSpc>
                        <a:spcAft>
                          <a:spcPts val="0"/>
                        </a:spcAft>
                      </a:pPr>
                      <a:r>
                        <a:rPr lang="es-ES_tradnl" sz="1200" dirty="0">
                          <a:effectLst/>
                        </a:rPr>
                        <a:t>Mapa de Zonificación Ecológica - Económica</a:t>
                      </a:r>
                      <a:endParaRPr lang="es-ES" sz="1200" dirty="0">
                        <a:effectLst/>
                        <a:latin typeface="Verdana"/>
                        <a:ea typeface="Times New Roman"/>
                        <a:cs typeface="Times New Roman"/>
                      </a:endParaRPr>
                    </a:p>
                  </a:txBody>
                  <a:tcPr marL="15998" marR="15998" marT="0" marB="0" anchor="ctr"/>
                </a:tc>
                <a:tc>
                  <a:txBody>
                    <a:bodyPr/>
                    <a:lstStyle/>
                    <a:p>
                      <a:pPr marL="457200" marR="95250" algn="l">
                        <a:lnSpc>
                          <a:spcPct val="150000"/>
                        </a:lnSpc>
                        <a:spcAft>
                          <a:spcPts val="0"/>
                        </a:spcAft>
                      </a:pPr>
                      <a:r>
                        <a:rPr lang="es-ES_tradnl" sz="1200" dirty="0">
                          <a:effectLst/>
                        </a:rPr>
                        <a:t>1 : 20 000</a:t>
                      </a:r>
                      <a:endParaRPr lang="es-ES" sz="1200" dirty="0">
                        <a:effectLst/>
                        <a:latin typeface="Verdana"/>
                        <a:ea typeface="Times New Roman"/>
                        <a:cs typeface="Times New Roman"/>
                      </a:endParaRPr>
                    </a:p>
                  </a:txBody>
                  <a:tcPr marL="15998" marR="15998" marT="0" marB="0" anchor="ctr"/>
                </a:tc>
                <a:tc>
                  <a:txBody>
                    <a:bodyPr/>
                    <a:lstStyle/>
                    <a:p>
                      <a:pPr marL="457200" marR="95250" algn="ctr">
                        <a:lnSpc>
                          <a:spcPct val="150000"/>
                        </a:lnSpc>
                        <a:spcAft>
                          <a:spcPts val="0"/>
                        </a:spcAft>
                      </a:pPr>
                      <a:r>
                        <a:rPr lang="es-ES_tradnl" sz="1200" dirty="0">
                          <a:effectLst/>
                        </a:rPr>
                        <a:t>Tesista</a:t>
                      </a:r>
                      <a:endParaRPr lang="es-ES" sz="1200" dirty="0">
                        <a:effectLst/>
                        <a:latin typeface="Verdana"/>
                        <a:ea typeface="Times New Roman"/>
                        <a:cs typeface="Times New Roman"/>
                      </a:endParaRPr>
                    </a:p>
                  </a:txBody>
                  <a:tcPr marL="15998" marR="15998" marT="0" marB="0" anchor="ctr"/>
                </a:tc>
              </a:tr>
            </a:tbl>
          </a:graphicData>
        </a:graphic>
      </p:graphicFrame>
      <p:graphicFrame>
        <p:nvGraphicFramePr>
          <p:cNvPr id="6" name="5 Diagrama"/>
          <p:cNvGraphicFramePr/>
          <p:nvPr>
            <p:extLst>
              <p:ext uri="{D42A27DB-BD31-4B8C-83A1-F6EECF244321}">
                <p14:modId xmlns:p14="http://schemas.microsoft.com/office/powerpoint/2010/main" val="3037447970"/>
              </p:ext>
            </p:extLst>
          </p:nvPr>
        </p:nvGraphicFramePr>
        <p:xfrm>
          <a:off x="4788024" y="-173450"/>
          <a:ext cx="5400600" cy="70056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4000678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Tabla"/>
          <p:cNvGraphicFramePr>
            <a:graphicFrameLocks noGrp="1"/>
          </p:cNvGraphicFramePr>
          <p:nvPr>
            <p:extLst>
              <p:ext uri="{D42A27DB-BD31-4B8C-83A1-F6EECF244321}">
                <p14:modId xmlns:p14="http://schemas.microsoft.com/office/powerpoint/2010/main" val="1274243438"/>
              </p:ext>
            </p:extLst>
          </p:nvPr>
        </p:nvGraphicFramePr>
        <p:xfrm>
          <a:off x="395536" y="486242"/>
          <a:ext cx="8352928" cy="6000750"/>
        </p:xfrm>
        <a:graphic>
          <a:graphicData uri="http://schemas.openxmlformats.org/drawingml/2006/table">
            <a:tbl>
              <a:tblPr firstRow="1" firstCol="1" bandRow="1">
                <a:tableStyleId>{073A0DAA-6AF3-43AB-8588-CEC1D06C72B9}</a:tableStyleId>
              </a:tblPr>
              <a:tblGrid>
                <a:gridCol w="1224136"/>
                <a:gridCol w="2379905"/>
                <a:gridCol w="1580535"/>
                <a:gridCol w="1800200"/>
                <a:gridCol w="1368152"/>
              </a:tblGrid>
              <a:tr h="277364">
                <a:tc>
                  <a:txBody>
                    <a:bodyPr/>
                    <a:lstStyle/>
                    <a:p>
                      <a:pPr algn="ctr">
                        <a:lnSpc>
                          <a:spcPct val="150000"/>
                        </a:lnSpc>
                      </a:pPr>
                      <a:r>
                        <a:rPr lang="es-ES" sz="1050" dirty="0">
                          <a:effectLst/>
                        </a:rPr>
                        <a:t>NOMBRRE</a:t>
                      </a:r>
                      <a:endParaRPr lang="es-ES" sz="1050" dirty="0">
                        <a:effectLst/>
                        <a:latin typeface="Calibri"/>
                        <a:cs typeface="Times New Roman"/>
                      </a:endParaRPr>
                    </a:p>
                  </a:txBody>
                  <a:tcPr marL="25869" marR="25869" marT="0" marB="0" anchor="ctr"/>
                </a:tc>
                <a:tc>
                  <a:txBody>
                    <a:bodyPr/>
                    <a:lstStyle/>
                    <a:p>
                      <a:pPr algn="ctr">
                        <a:lnSpc>
                          <a:spcPct val="150000"/>
                        </a:lnSpc>
                      </a:pPr>
                      <a:r>
                        <a:rPr lang="es-ES" sz="1050">
                          <a:effectLst/>
                        </a:rPr>
                        <a:t>DESCRIPCIÓN</a:t>
                      </a:r>
                      <a:endParaRPr lang="es-ES" sz="1050">
                        <a:effectLst/>
                        <a:latin typeface="Calibri"/>
                        <a:cs typeface="Times New Roman"/>
                      </a:endParaRPr>
                    </a:p>
                  </a:txBody>
                  <a:tcPr marL="25869" marR="25869" marT="0" marB="0" anchor="ctr"/>
                </a:tc>
                <a:tc>
                  <a:txBody>
                    <a:bodyPr/>
                    <a:lstStyle/>
                    <a:p>
                      <a:pPr algn="ctr">
                        <a:lnSpc>
                          <a:spcPct val="150000"/>
                        </a:lnSpc>
                      </a:pPr>
                      <a:r>
                        <a:rPr lang="es-ES" sz="1050">
                          <a:effectLst/>
                        </a:rPr>
                        <a:t>FÓRMULA DE CÁLCULO</a:t>
                      </a:r>
                      <a:endParaRPr lang="es-ES" sz="1050">
                        <a:effectLst/>
                        <a:latin typeface="Calibri"/>
                        <a:cs typeface="Times New Roman"/>
                      </a:endParaRPr>
                    </a:p>
                  </a:txBody>
                  <a:tcPr marL="25869" marR="25869" marT="0" marB="0" anchor="ctr"/>
                </a:tc>
                <a:tc>
                  <a:txBody>
                    <a:bodyPr/>
                    <a:lstStyle/>
                    <a:p>
                      <a:pPr algn="ctr">
                        <a:lnSpc>
                          <a:spcPct val="150000"/>
                        </a:lnSpc>
                      </a:pPr>
                      <a:r>
                        <a:rPr lang="es-ES" sz="1050">
                          <a:effectLst/>
                        </a:rPr>
                        <a:t>META</a:t>
                      </a:r>
                      <a:endParaRPr lang="es-ES" sz="1050">
                        <a:effectLst/>
                        <a:latin typeface="Calibri"/>
                        <a:cs typeface="Times New Roman"/>
                      </a:endParaRPr>
                    </a:p>
                  </a:txBody>
                  <a:tcPr marL="25869" marR="25869" marT="0" marB="0" anchor="ctr"/>
                </a:tc>
                <a:tc>
                  <a:txBody>
                    <a:bodyPr/>
                    <a:lstStyle/>
                    <a:p>
                      <a:pPr algn="ctr">
                        <a:lnSpc>
                          <a:spcPct val="150000"/>
                        </a:lnSpc>
                      </a:pPr>
                      <a:r>
                        <a:rPr lang="es-ES" sz="1050">
                          <a:effectLst/>
                        </a:rPr>
                        <a:t>ACTIVIDADES</a:t>
                      </a:r>
                      <a:endParaRPr lang="es-ES" sz="1050">
                        <a:effectLst/>
                        <a:latin typeface="Calibri"/>
                        <a:cs typeface="Times New Roman"/>
                      </a:endParaRPr>
                    </a:p>
                  </a:txBody>
                  <a:tcPr marL="25869" marR="25869" marT="0" marB="0" anchor="ctr"/>
                </a:tc>
              </a:tr>
              <a:tr h="970775">
                <a:tc>
                  <a:txBody>
                    <a:bodyPr/>
                    <a:lstStyle/>
                    <a:p>
                      <a:pPr algn="ctr">
                        <a:lnSpc>
                          <a:spcPct val="150000"/>
                        </a:lnSpc>
                      </a:pPr>
                      <a:r>
                        <a:rPr lang="es-ES" sz="1050">
                          <a:effectLst/>
                        </a:rPr>
                        <a:t>% de disponibilidad de servicios básicos de calidad</a:t>
                      </a:r>
                      <a:endParaRPr lang="es-ES" sz="1050">
                        <a:effectLst/>
                        <a:latin typeface="Calibri"/>
                        <a:cs typeface="Times New Roman"/>
                      </a:endParaRPr>
                    </a:p>
                  </a:txBody>
                  <a:tcPr marL="25869" marR="25869" marT="0" marB="0" anchor="ctr"/>
                </a:tc>
                <a:tc>
                  <a:txBody>
                    <a:bodyPr/>
                    <a:lstStyle/>
                    <a:p>
                      <a:pPr algn="just">
                        <a:lnSpc>
                          <a:spcPct val="150000"/>
                        </a:lnSpc>
                      </a:pPr>
                      <a:r>
                        <a:rPr lang="es-ES" sz="1050" dirty="0">
                          <a:effectLst/>
                        </a:rPr>
                        <a:t>Este indicador muestra la cantidad de viviendas que cuentan con servicios básicos como: agua potable, luz eléctrica y alcantarillado. En la actualidad los principales asentamientos poblacionales presentan estos servicios pero aun la cobertura no es completa.</a:t>
                      </a:r>
                      <a:endParaRPr lang="es-ES" sz="1050" dirty="0">
                        <a:effectLst/>
                        <a:latin typeface="Calibri"/>
                        <a:cs typeface="Times New Roman"/>
                      </a:endParaRPr>
                    </a:p>
                  </a:txBody>
                  <a:tcPr marL="25869" marR="25869" marT="0" marB="0" anchor="ctr"/>
                </a:tc>
                <a:tc>
                  <a:txBody>
                    <a:bodyPr/>
                    <a:lstStyle/>
                    <a:p>
                      <a:pPr algn="ctr">
                        <a:lnSpc>
                          <a:spcPct val="150000"/>
                        </a:lnSpc>
                      </a:pPr>
                      <a:r>
                        <a:rPr lang="es-ES" sz="1050">
                          <a:effectLst/>
                        </a:rPr>
                        <a:t># de viviendas con servicios básicos /# total de viviendas x 100</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Hasta el 2.015 lograr un porcentaje de disponibilidad de servicios básicos que supere el 80% de viviendas presentes en el cantón.</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Creación de nuevas redes de agua potable, luz eléctrica y alcantarillado.</a:t>
                      </a:r>
                      <a:endParaRPr lang="es-ES" sz="1050">
                        <a:effectLst/>
                        <a:latin typeface="Calibri"/>
                        <a:cs typeface="Times New Roman"/>
                      </a:endParaRPr>
                    </a:p>
                  </a:txBody>
                  <a:tcPr marL="25869" marR="25869" marT="0" marB="0" anchor="ctr"/>
                </a:tc>
              </a:tr>
              <a:tr h="693411">
                <a:tc>
                  <a:txBody>
                    <a:bodyPr/>
                    <a:lstStyle/>
                    <a:p>
                      <a:pPr algn="ctr">
                        <a:lnSpc>
                          <a:spcPct val="150000"/>
                        </a:lnSpc>
                      </a:pPr>
                      <a:r>
                        <a:rPr lang="es-ES" sz="1050">
                          <a:effectLst/>
                        </a:rPr>
                        <a:t> % de vías en buen estado</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Este indicador muestra la realidad del cantón en cuanto a su infraestructura vial, y refleja el nivel de articulación tanto interna (parroquial) como externa (cantonal) que Mejía presenta.</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Longitud de la vías de primer y segundo orden  (km) / Longitud total de la vías (km)  x 100</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La construcción y mejoramiento de vías será aumentada en un 50% hasta el 2.015.</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Creación de nuevas vías de primer y segundo orden.</a:t>
                      </a:r>
                      <a:endParaRPr lang="es-ES" sz="1050">
                        <a:effectLst/>
                        <a:latin typeface="Calibri"/>
                        <a:cs typeface="Times New Roman"/>
                      </a:endParaRPr>
                    </a:p>
                  </a:txBody>
                  <a:tcPr marL="25869" marR="25869" marT="0" marB="0"/>
                </a:tc>
              </a:tr>
              <a:tr h="693411">
                <a:tc>
                  <a:txBody>
                    <a:bodyPr/>
                    <a:lstStyle/>
                    <a:p>
                      <a:pPr algn="ctr">
                        <a:lnSpc>
                          <a:spcPct val="150000"/>
                        </a:lnSpc>
                      </a:pPr>
                      <a:r>
                        <a:rPr lang="es-ES" sz="1050">
                          <a:effectLst/>
                        </a:rPr>
                        <a:t>% de población en capacidad de producir (PEA)</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La PEA del cantón indica la cantidad de personas entre los 15 y 65 años que aporta laboralmente dentro de algún tipo de actividad económica.</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 de personas entre los 15 y 65 años que realizan algún tipo de actividad económica / # total de personas entre los 15 y 65 años x 100</a:t>
                      </a:r>
                      <a:endParaRPr lang="es-ES" sz="1050">
                        <a:effectLst/>
                        <a:latin typeface="Calibri"/>
                        <a:cs typeface="Times New Roman"/>
                      </a:endParaRPr>
                    </a:p>
                  </a:txBody>
                  <a:tcPr marL="25869" marR="25869" marT="0" marB="0" anchor="ctr"/>
                </a:tc>
                <a:tc>
                  <a:txBody>
                    <a:bodyPr/>
                    <a:lstStyle/>
                    <a:p>
                      <a:pPr algn="just">
                        <a:lnSpc>
                          <a:spcPct val="150000"/>
                        </a:lnSpc>
                      </a:pPr>
                      <a:r>
                        <a:rPr lang="es-ES" sz="1050">
                          <a:effectLst/>
                        </a:rPr>
                        <a:t>Incrementar en los próximos 3 años (2015) las plazas de trabajo y la capacitación técnica a los pequeños productores.</a:t>
                      </a:r>
                      <a:endParaRPr lang="es-ES" sz="1050">
                        <a:effectLst/>
                        <a:latin typeface="Calibri"/>
                        <a:cs typeface="Times New Roman"/>
                      </a:endParaRPr>
                    </a:p>
                  </a:txBody>
                  <a:tcPr marL="25869" marR="25869" marT="0" marB="0" anchor="ctr"/>
                </a:tc>
                <a:tc>
                  <a:txBody>
                    <a:bodyPr/>
                    <a:lstStyle/>
                    <a:p>
                      <a:pPr algn="just">
                        <a:lnSpc>
                          <a:spcPct val="150000"/>
                        </a:lnSpc>
                      </a:pPr>
                      <a:r>
                        <a:rPr lang="es-ES" sz="1050" dirty="0">
                          <a:effectLst/>
                        </a:rPr>
                        <a:t>Programas y proyectos de generación de nuevas ofertas de trabajo para la población en desempleo o subempleo.</a:t>
                      </a:r>
                      <a:endParaRPr lang="es-ES" sz="1050" dirty="0">
                        <a:effectLst/>
                        <a:latin typeface="Calibri"/>
                        <a:cs typeface="Times New Roman"/>
                      </a:endParaRPr>
                    </a:p>
                  </a:txBody>
                  <a:tcPr marL="25869" marR="25869" marT="0" marB="0"/>
                </a:tc>
              </a:tr>
            </a:tbl>
          </a:graphicData>
        </a:graphic>
      </p:graphicFrame>
    </p:spTree>
    <p:extLst>
      <p:ext uri="{BB962C8B-B14F-4D97-AF65-F5344CB8AC3E}">
        <p14:creationId xmlns:p14="http://schemas.microsoft.com/office/powerpoint/2010/main" val="31206652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Tabla"/>
          <p:cNvGraphicFramePr>
            <a:graphicFrameLocks noGrp="1"/>
          </p:cNvGraphicFramePr>
          <p:nvPr>
            <p:extLst>
              <p:ext uri="{D42A27DB-BD31-4B8C-83A1-F6EECF244321}">
                <p14:modId xmlns:p14="http://schemas.microsoft.com/office/powerpoint/2010/main" val="3254603447"/>
              </p:ext>
            </p:extLst>
          </p:nvPr>
        </p:nvGraphicFramePr>
        <p:xfrm>
          <a:off x="395537" y="705192"/>
          <a:ext cx="8280919" cy="5532120"/>
        </p:xfrm>
        <a:graphic>
          <a:graphicData uri="http://schemas.openxmlformats.org/drawingml/2006/table">
            <a:tbl>
              <a:tblPr firstRow="1" firstCol="1" bandRow="1">
                <a:tableStyleId>{073A0DAA-6AF3-43AB-8588-CEC1D06C72B9}</a:tableStyleId>
              </a:tblPr>
              <a:tblGrid>
                <a:gridCol w="1330862"/>
                <a:gridCol w="2292040"/>
                <a:gridCol w="1639249"/>
                <a:gridCol w="1471696"/>
                <a:gridCol w="1547072"/>
              </a:tblGrid>
              <a:tr h="426713">
                <a:tc>
                  <a:txBody>
                    <a:bodyPr/>
                    <a:lstStyle/>
                    <a:p>
                      <a:pPr algn="ctr">
                        <a:lnSpc>
                          <a:spcPct val="150000"/>
                        </a:lnSpc>
                      </a:pPr>
                      <a:r>
                        <a:rPr lang="es-ES" sz="1100" dirty="0">
                          <a:effectLst/>
                        </a:rPr>
                        <a:t>NOMBRRE</a:t>
                      </a:r>
                      <a:endParaRPr lang="es-ES" sz="1100" dirty="0">
                        <a:effectLst/>
                        <a:latin typeface="Calibri"/>
                        <a:cs typeface="Times New Roman"/>
                      </a:endParaRPr>
                    </a:p>
                  </a:txBody>
                  <a:tcPr marL="25869" marR="25869" marT="0" marB="0" anchor="ctr"/>
                </a:tc>
                <a:tc>
                  <a:txBody>
                    <a:bodyPr/>
                    <a:lstStyle/>
                    <a:p>
                      <a:pPr algn="ctr">
                        <a:lnSpc>
                          <a:spcPct val="150000"/>
                        </a:lnSpc>
                      </a:pPr>
                      <a:r>
                        <a:rPr lang="es-ES" sz="1100" dirty="0">
                          <a:effectLst/>
                        </a:rPr>
                        <a:t>DESCRIPCIÓN</a:t>
                      </a:r>
                      <a:endParaRPr lang="es-ES" sz="1100" dirty="0">
                        <a:effectLst/>
                        <a:latin typeface="Calibri"/>
                        <a:cs typeface="Times New Roman"/>
                      </a:endParaRPr>
                    </a:p>
                  </a:txBody>
                  <a:tcPr marL="25869" marR="25869" marT="0" marB="0" anchor="ctr"/>
                </a:tc>
                <a:tc>
                  <a:txBody>
                    <a:bodyPr/>
                    <a:lstStyle/>
                    <a:p>
                      <a:pPr algn="ctr">
                        <a:lnSpc>
                          <a:spcPct val="150000"/>
                        </a:lnSpc>
                      </a:pPr>
                      <a:r>
                        <a:rPr lang="es-ES" sz="1100">
                          <a:effectLst/>
                        </a:rPr>
                        <a:t>FÓRMULA DE CÁLCULO</a:t>
                      </a:r>
                      <a:endParaRPr lang="es-ES" sz="1100">
                        <a:effectLst/>
                        <a:latin typeface="Calibri"/>
                        <a:cs typeface="Times New Roman"/>
                      </a:endParaRPr>
                    </a:p>
                  </a:txBody>
                  <a:tcPr marL="25869" marR="25869" marT="0" marB="0" anchor="ctr"/>
                </a:tc>
                <a:tc>
                  <a:txBody>
                    <a:bodyPr/>
                    <a:lstStyle/>
                    <a:p>
                      <a:pPr algn="ctr">
                        <a:lnSpc>
                          <a:spcPct val="150000"/>
                        </a:lnSpc>
                      </a:pPr>
                      <a:r>
                        <a:rPr lang="es-ES" sz="1100">
                          <a:effectLst/>
                        </a:rPr>
                        <a:t>META</a:t>
                      </a:r>
                      <a:endParaRPr lang="es-ES" sz="1100">
                        <a:effectLst/>
                        <a:latin typeface="Calibri"/>
                        <a:cs typeface="Times New Roman"/>
                      </a:endParaRPr>
                    </a:p>
                  </a:txBody>
                  <a:tcPr marL="25869" marR="25869" marT="0" marB="0" anchor="ctr"/>
                </a:tc>
                <a:tc>
                  <a:txBody>
                    <a:bodyPr/>
                    <a:lstStyle/>
                    <a:p>
                      <a:pPr algn="ctr">
                        <a:lnSpc>
                          <a:spcPct val="150000"/>
                        </a:lnSpc>
                      </a:pPr>
                      <a:r>
                        <a:rPr lang="es-ES" sz="1100">
                          <a:effectLst/>
                        </a:rPr>
                        <a:t>ACTIVIDADES</a:t>
                      </a:r>
                      <a:endParaRPr lang="es-ES" sz="1100">
                        <a:effectLst/>
                        <a:latin typeface="Calibri"/>
                        <a:cs typeface="Times New Roman"/>
                      </a:endParaRPr>
                    </a:p>
                  </a:txBody>
                  <a:tcPr marL="25869" marR="25869" marT="0" marB="0" anchor="ctr"/>
                </a:tc>
              </a:tr>
              <a:tr h="1706857">
                <a:tc>
                  <a:txBody>
                    <a:bodyPr/>
                    <a:lstStyle/>
                    <a:p>
                      <a:pPr algn="ctr">
                        <a:lnSpc>
                          <a:spcPct val="150000"/>
                        </a:lnSpc>
                      </a:pPr>
                      <a:r>
                        <a:rPr lang="es-ES" sz="1100" dirty="0">
                          <a:effectLst/>
                        </a:rPr>
                        <a:t> </a:t>
                      </a:r>
                    </a:p>
                    <a:p>
                      <a:pPr algn="ctr">
                        <a:lnSpc>
                          <a:spcPct val="150000"/>
                        </a:lnSpc>
                      </a:pPr>
                      <a:r>
                        <a:rPr lang="es-ES" sz="1100" dirty="0">
                          <a:effectLst/>
                        </a:rPr>
                        <a:t>% de industrias ubicadas dentro de la zona específica de su desarrollo</a:t>
                      </a:r>
                      <a:endParaRPr lang="es-ES" sz="1100" dirty="0">
                        <a:effectLst/>
                        <a:latin typeface="Calibri"/>
                        <a:cs typeface="Times New Roman"/>
                      </a:endParaRPr>
                    </a:p>
                  </a:txBody>
                  <a:tcPr marL="25869" marR="25869" marT="0" marB="0" anchor="ctr"/>
                </a:tc>
                <a:tc>
                  <a:txBody>
                    <a:bodyPr/>
                    <a:lstStyle/>
                    <a:p>
                      <a:pPr algn="just">
                        <a:lnSpc>
                          <a:spcPct val="150000"/>
                        </a:lnSpc>
                      </a:pPr>
                      <a:r>
                        <a:rPr lang="es-ES" sz="1100">
                          <a:effectLst/>
                        </a:rPr>
                        <a:t>Este indicador muestra la cantidad de industrias existentes y nuevas reubicadas en la futura zona industrial, definida en la ordenanza de uso de suelo.</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 de industrias reubicadas / # total de industrias x 100</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Definir hasta el 2013 la zona industrial para el cantón Mejía y a partir de esta fecha ubicar al 100% las nuevas y reubicar en un 80% las ya existentes, hasta el 2020.</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Elaboración del plan de uso del suelo por parte de la municipalidad del cantón Mejía.</a:t>
                      </a:r>
                      <a:endParaRPr lang="es-ES" sz="1100">
                        <a:effectLst/>
                        <a:latin typeface="Calibri"/>
                        <a:cs typeface="Times New Roman"/>
                      </a:endParaRPr>
                    </a:p>
                  </a:txBody>
                  <a:tcPr marL="25869" marR="25869" marT="0" marB="0"/>
                </a:tc>
              </a:tr>
              <a:tr h="1706857">
                <a:tc>
                  <a:txBody>
                    <a:bodyPr/>
                    <a:lstStyle/>
                    <a:p>
                      <a:pPr algn="ctr">
                        <a:lnSpc>
                          <a:spcPct val="150000"/>
                        </a:lnSpc>
                      </a:pPr>
                      <a:r>
                        <a:rPr lang="es-ES" sz="1100">
                          <a:effectLst/>
                        </a:rPr>
                        <a:t>% de analfabetismo</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Este indicador nos permite conocer cuántas personas no cuentan con algún tipo de instrucción académica. En la actualidad, aproximadamente el 5% de la población se encuentra dentro de este grupo.</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 de personas sin instrucción académica alguna/ # total de la población  x 100</a:t>
                      </a:r>
                      <a:endParaRPr lang="es-ES" sz="1100">
                        <a:effectLst/>
                        <a:latin typeface="Calibri"/>
                        <a:cs typeface="Times New Roman"/>
                      </a:endParaRPr>
                    </a:p>
                  </a:txBody>
                  <a:tcPr marL="25869" marR="25869" marT="0" marB="0" anchor="ctr"/>
                </a:tc>
                <a:tc>
                  <a:txBody>
                    <a:bodyPr/>
                    <a:lstStyle/>
                    <a:p>
                      <a:pPr algn="just">
                        <a:lnSpc>
                          <a:spcPct val="150000"/>
                        </a:lnSpc>
                      </a:pPr>
                      <a:r>
                        <a:rPr lang="es-ES" sz="1100">
                          <a:effectLst/>
                        </a:rPr>
                        <a:t> </a:t>
                      </a:r>
                    </a:p>
                    <a:p>
                      <a:pPr algn="just">
                        <a:lnSpc>
                          <a:spcPct val="150000"/>
                        </a:lnSpc>
                      </a:pPr>
                      <a:r>
                        <a:rPr lang="es-ES" sz="1100">
                          <a:effectLst/>
                        </a:rPr>
                        <a:t>Hasta el 2020 disminuir el porcentaje de analfabetismo actual, en 3 puntos, hasta llegar a menos del 2% de este valor.</a:t>
                      </a:r>
                      <a:endParaRPr lang="es-ES" sz="1100">
                        <a:effectLst/>
                        <a:latin typeface="Calibri"/>
                        <a:cs typeface="Times New Roman"/>
                      </a:endParaRPr>
                    </a:p>
                  </a:txBody>
                  <a:tcPr marL="25869" marR="25869" marT="0" marB="0" anchor="ctr"/>
                </a:tc>
                <a:tc>
                  <a:txBody>
                    <a:bodyPr/>
                    <a:lstStyle/>
                    <a:p>
                      <a:pPr algn="just">
                        <a:lnSpc>
                          <a:spcPct val="150000"/>
                        </a:lnSpc>
                      </a:pPr>
                      <a:r>
                        <a:rPr lang="es-ES" sz="1100" dirty="0">
                          <a:effectLst/>
                        </a:rPr>
                        <a:t>La gratuidad proporcionada por el gobierno debe ir acompañada de programas que incentiven el valor y la importancia de la formación académica en la población de Mejía.</a:t>
                      </a:r>
                      <a:endParaRPr lang="es-ES" sz="1100" dirty="0">
                        <a:effectLst/>
                        <a:latin typeface="Calibri"/>
                        <a:cs typeface="Times New Roman"/>
                      </a:endParaRPr>
                    </a:p>
                  </a:txBody>
                  <a:tcPr marL="25869" marR="25869" marT="0" marB="0" anchor="ctr"/>
                </a:tc>
              </a:tr>
            </a:tbl>
          </a:graphicData>
        </a:graphic>
      </p:graphicFrame>
    </p:spTree>
    <p:extLst>
      <p:ext uri="{BB962C8B-B14F-4D97-AF65-F5344CB8AC3E}">
        <p14:creationId xmlns:p14="http://schemas.microsoft.com/office/powerpoint/2010/main" val="306722199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1342807615"/>
              </p:ext>
            </p:extLst>
          </p:nvPr>
        </p:nvGraphicFramePr>
        <p:xfrm>
          <a:off x="323528" y="375637"/>
          <a:ext cx="8352928" cy="6099943"/>
        </p:xfrm>
        <a:graphic>
          <a:graphicData uri="http://schemas.openxmlformats.org/drawingml/2006/table">
            <a:tbl>
              <a:tblPr firstRow="1" firstCol="1" bandRow="1">
                <a:tableStyleId>{073A0DAA-6AF3-43AB-8588-CEC1D06C72B9}</a:tableStyleId>
              </a:tblPr>
              <a:tblGrid>
                <a:gridCol w="1092491"/>
                <a:gridCol w="2511551"/>
                <a:gridCol w="1703867"/>
                <a:gridCol w="1484494"/>
                <a:gridCol w="1560525"/>
              </a:tblGrid>
              <a:tr h="457816">
                <a:tc>
                  <a:txBody>
                    <a:bodyPr/>
                    <a:lstStyle/>
                    <a:p>
                      <a:pPr algn="ctr">
                        <a:lnSpc>
                          <a:spcPct val="150000"/>
                        </a:lnSpc>
                      </a:pPr>
                      <a:r>
                        <a:rPr lang="es-ES" sz="1050" dirty="0">
                          <a:effectLst/>
                        </a:rPr>
                        <a:t>NOMBRRE</a:t>
                      </a:r>
                      <a:endParaRPr lang="es-ES" sz="1050" dirty="0">
                        <a:effectLst/>
                        <a:latin typeface="Calibri"/>
                        <a:cs typeface="Times New Roman"/>
                      </a:endParaRPr>
                    </a:p>
                  </a:txBody>
                  <a:tcPr marL="25869" marR="25869" marT="0" marB="0" anchor="ctr"/>
                </a:tc>
                <a:tc>
                  <a:txBody>
                    <a:bodyPr/>
                    <a:lstStyle/>
                    <a:p>
                      <a:pPr algn="ctr">
                        <a:lnSpc>
                          <a:spcPct val="150000"/>
                        </a:lnSpc>
                      </a:pPr>
                      <a:r>
                        <a:rPr lang="es-ES" sz="1050">
                          <a:effectLst/>
                        </a:rPr>
                        <a:t>DESCRIPCIÓN</a:t>
                      </a:r>
                      <a:endParaRPr lang="es-ES" sz="1050">
                        <a:effectLst/>
                        <a:latin typeface="Calibri"/>
                        <a:cs typeface="Times New Roman"/>
                      </a:endParaRPr>
                    </a:p>
                  </a:txBody>
                  <a:tcPr marL="25869" marR="25869" marT="0" marB="0" anchor="ctr"/>
                </a:tc>
                <a:tc>
                  <a:txBody>
                    <a:bodyPr/>
                    <a:lstStyle/>
                    <a:p>
                      <a:pPr algn="ctr">
                        <a:lnSpc>
                          <a:spcPct val="150000"/>
                        </a:lnSpc>
                      </a:pPr>
                      <a:r>
                        <a:rPr lang="es-ES" sz="1050" dirty="0">
                          <a:effectLst/>
                        </a:rPr>
                        <a:t>FÓRMULA DE CÁLCULO</a:t>
                      </a:r>
                      <a:endParaRPr lang="es-ES" sz="1050" dirty="0">
                        <a:effectLst/>
                        <a:latin typeface="Calibri"/>
                        <a:cs typeface="Times New Roman"/>
                      </a:endParaRPr>
                    </a:p>
                  </a:txBody>
                  <a:tcPr marL="25869" marR="25869" marT="0" marB="0" anchor="ctr"/>
                </a:tc>
                <a:tc>
                  <a:txBody>
                    <a:bodyPr/>
                    <a:lstStyle/>
                    <a:p>
                      <a:pPr algn="ctr">
                        <a:lnSpc>
                          <a:spcPct val="150000"/>
                        </a:lnSpc>
                      </a:pPr>
                      <a:r>
                        <a:rPr lang="es-ES" sz="1050">
                          <a:effectLst/>
                        </a:rPr>
                        <a:t>META</a:t>
                      </a:r>
                      <a:endParaRPr lang="es-ES" sz="1050">
                        <a:effectLst/>
                        <a:latin typeface="Calibri"/>
                        <a:cs typeface="Times New Roman"/>
                      </a:endParaRPr>
                    </a:p>
                  </a:txBody>
                  <a:tcPr marL="25869" marR="25869" marT="0" marB="0" anchor="ctr"/>
                </a:tc>
                <a:tc>
                  <a:txBody>
                    <a:bodyPr/>
                    <a:lstStyle/>
                    <a:p>
                      <a:pPr algn="ctr">
                        <a:lnSpc>
                          <a:spcPct val="150000"/>
                        </a:lnSpc>
                      </a:pPr>
                      <a:r>
                        <a:rPr lang="es-ES" sz="1050">
                          <a:effectLst/>
                        </a:rPr>
                        <a:t>ACTIVIDADES</a:t>
                      </a:r>
                      <a:endParaRPr lang="es-ES" sz="1050">
                        <a:effectLst/>
                        <a:latin typeface="Calibri"/>
                        <a:cs typeface="Times New Roman"/>
                      </a:endParaRPr>
                    </a:p>
                  </a:txBody>
                  <a:tcPr marL="25869" marR="25869" marT="0" marB="0" anchor="ctr"/>
                </a:tc>
              </a:tr>
              <a:tr h="2886353">
                <a:tc>
                  <a:txBody>
                    <a:bodyPr/>
                    <a:lstStyle/>
                    <a:p>
                      <a:pPr algn="ctr">
                        <a:lnSpc>
                          <a:spcPct val="150000"/>
                        </a:lnSpc>
                      </a:pPr>
                      <a:r>
                        <a:rPr lang="es-ES" sz="1050" dirty="0">
                          <a:effectLst/>
                        </a:rPr>
                        <a:t>% de eficiencia en la producción agrícola</a:t>
                      </a:r>
                      <a:endParaRPr lang="es-ES" sz="1050" dirty="0">
                        <a:effectLst/>
                        <a:latin typeface="Calibri"/>
                        <a:cs typeface="Times New Roman"/>
                      </a:endParaRPr>
                    </a:p>
                  </a:txBody>
                  <a:tcPr marL="25869" marR="25869" marT="0" marB="0" anchor="ctr"/>
                </a:tc>
                <a:tc>
                  <a:txBody>
                    <a:bodyPr/>
                    <a:lstStyle/>
                    <a:p>
                      <a:pPr algn="just">
                        <a:lnSpc>
                          <a:spcPct val="150000"/>
                        </a:lnSpc>
                      </a:pPr>
                      <a:r>
                        <a:rPr lang="es-ES" sz="1050" dirty="0">
                          <a:effectLst/>
                        </a:rPr>
                        <a:t> </a:t>
                      </a:r>
                    </a:p>
                    <a:p>
                      <a:pPr algn="just">
                        <a:lnSpc>
                          <a:spcPct val="150000"/>
                        </a:lnSpc>
                      </a:pPr>
                      <a:r>
                        <a:rPr lang="es-ES" sz="1050" dirty="0">
                          <a:effectLst/>
                        </a:rPr>
                        <a:t>Este indicador muestra el porcentaje de producción agrícola generada en el cantón en comparación a lo estimado inicialmente como meta.</a:t>
                      </a:r>
                    </a:p>
                    <a:p>
                      <a:pPr algn="just">
                        <a:lnSpc>
                          <a:spcPct val="150000"/>
                        </a:lnSpc>
                      </a:pPr>
                      <a:r>
                        <a:rPr lang="es-ES" sz="1050" dirty="0">
                          <a:effectLst/>
                        </a:rPr>
                        <a:t> </a:t>
                      </a:r>
                      <a:endParaRPr lang="es-ES" sz="1050" dirty="0">
                        <a:effectLst/>
                        <a:latin typeface="Calibri"/>
                        <a:cs typeface="Times New Roman"/>
                      </a:endParaRPr>
                    </a:p>
                  </a:txBody>
                  <a:tcPr marL="25869" marR="25869" marT="0" marB="0"/>
                </a:tc>
                <a:tc>
                  <a:txBody>
                    <a:bodyPr/>
                    <a:lstStyle/>
                    <a:p>
                      <a:pPr algn="ctr">
                        <a:lnSpc>
                          <a:spcPct val="150000"/>
                        </a:lnSpc>
                      </a:pPr>
                      <a:r>
                        <a:rPr lang="es-ES" sz="1050">
                          <a:effectLst/>
                        </a:rPr>
                        <a:t> </a:t>
                      </a:r>
                    </a:p>
                    <a:p>
                      <a:pPr algn="ctr">
                        <a:lnSpc>
                          <a:spcPct val="150000"/>
                        </a:lnSpc>
                      </a:pPr>
                      <a:r>
                        <a:rPr lang="es-ES" sz="1050">
                          <a:effectLst/>
                        </a:rPr>
                        <a:t># de productos agrícolas generados/ # de productos agrícolas meta  x 100</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Constituir a Mejía como zona de seguridad alimentaria y de agro exportación a nivel nacional, hacia el año 2020.</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Invertir económicamente en proyectos de capacitación técnica al personal involucrado con el proceso de producción así como en maquinaria y químicos necesarios para conservar la calidad de los productos.</a:t>
                      </a:r>
                      <a:endParaRPr lang="es-ES" sz="1050">
                        <a:effectLst/>
                        <a:latin typeface="Calibri"/>
                        <a:cs typeface="Times New Roman"/>
                      </a:endParaRPr>
                    </a:p>
                  </a:txBody>
                  <a:tcPr marL="25869" marR="25869" marT="0" marB="0"/>
                </a:tc>
              </a:tr>
              <a:tr h="1242514">
                <a:tc>
                  <a:txBody>
                    <a:bodyPr/>
                    <a:lstStyle/>
                    <a:p>
                      <a:pPr algn="ctr">
                        <a:lnSpc>
                          <a:spcPct val="150000"/>
                        </a:lnSpc>
                      </a:pPr>
                      <a:r>
                        <a:rPr lang="es-ES" sz="1050">
                          <a:effectLst/>
                        </a:rPr>
                        <a:t> </a:t>
                      </a:r>
                    </a:p>
                    <a:p>
                      <a:pPr algn="ctr">
                        <a:lnSpc>
                          <a:spcPct val="150000"/>
                        </a:lnSpc>
                      </a:pPr>
                      <a:r>
                        <a:rPr lang="es-ES" sz="1050">
                          <a:effectLst/>
                        </a:rPr>
                        <a:t># de personas por médico </a:t>
                      </a:r>
                      <a:endParaRPr lang="es-ES" sz="1050">
                        <a:effectLst/>
                        <a:latin typeface="Calibri"/>
                        <a:cs typeface="Times New Roman"/>
                      </a:endParaRPr>
                    </a:p>
                  </a:txBody>
                  <a:tcPr marL="25869" marR="25869" marT="0" marB="0"/>
                </a:tc>
                <a:tc>
                  <a:txBody>
                    <a:bodyPr/>
                    <a:lstStyle/>
                    <a:p>
                      <a:pPr algn="just">
                        <a:lnSpc>
                          <a:spcPct val="150000"/>
                        </a:lnSpc>
                      </a:pPr>
                      <a:r>
                        <a:rPr lang="es-ES" sz="1050">
                          <a:effectLst/>
                        </a:rPr>
                        <a:t> </a:t>
                      </a:r>
                    </a:p>
                    <a:p>
                      <a:pPr algn="just">
                        <a:lnSpc>
                          <a:spcPct val="150000"/>
                        </a:lnSpc>
                      </a:pPr>
                      <a:r>
                        <a:rPr lang="es-ES" sz="1050">
                          <a:effectLst/>
                        </a:rPr>
                        <a:t>Este indicador muestra la calidad de la atención médica a la población, considerando el número de doctores con los que se cuenta.</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Población /# de médicos </a:t>
                      </a:r>
                      <a:endParaRPr lang="es-ES" sz="1050">
                        <a:effectLst/>
                        <a:latin typeface="Calibri"/>
                        <a:cs typeface="Times New Roman"/>
                      </a:endParaRPr>
                    </a:p>
                  </a:txBody>
                  <a:tcPr marL="25869" marR="25869" marT="0" marB="0" anchor="ctr"/>
                </a:tc>
                <a:tc>
                  <a:txBody>
                    <a:bodyPr/>
                    <a:lstStyle/>
                    <a:p>
                      <a:pPr algn="ctr">
                        <a:lnSpc>
                          <a:spcPct val="150000"/>
                        </a:lnSpc>
                      </a:pPr>
                      <a:r>
                        <a:rPr lang="es-ES" sz="1050">
                          <a:effectLst/>
                        </a:rPr>
                        <a:t>Hasta el 2015 lograr  una cobertura más equitativa del personal médico sobre la población. </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 </a:t>
                      </a:r>
                    </a:p>
                    <a:p>
                      <a:pPr algn="ctr">
                        <a:lnSpc>
                          <a:spcPct val="150000"/>
                        </a:lnSpc>
                      </a:pPr>
                      <a:r>
                        <a:rPr lang="es-ES" sz="1050">
                          <a:effectLst/>
                        </a:rPr>
                        <a:t>Dotar de mayor personal (doctores) los diferentes centros médicos.</a:t>
                      </a:r>
                      <a:endParaRPr lang="es-ES" sz="1050">
                        <a:effectLst/>
                        <a:latin typeface="Calibri"/>
                        <a:cs typeface="Times New Roman"/>
                      </a:endParaRPr>
                    </a:p>
                  </a:txBody>
                  <a:tcPr marL="25869" marR="25869" marT="0" marB="0"/>
                </a:tc>
              </a:tr>
              <a:tr h="1491016">
                <a:tc>
                  <a:txBody>
                    <a:bodyPr/>
                    <a:lstStyle/>
                    <a:p>
                      <a:pPr algn="ctr">
                        <a:lnSpc>
                          <a:spcPct val="150000"/>
                        </a:lnSpc>
                      </a:pPr>
                      <a:r>
                        <a:rPr lang="es-ES" sz="1050">
                          <a:effectLst/>
                        </a:rPr>
                        <a:t> </a:t>
                      </a:r>
                    </a:p>
                    <a:p>
                      <a:pPr algn="ctr">
                        <a:lnSpc>
                          <a:spcPct val="150000"/>
                        </a:lnSpc>
                      </a:pPr>
                      <a:r>
                        <a:rPr lang="es-ES" sz="1050">
                          <a:effectLst/>
                        </a:rPr>
                        <a:t> </a:t>
                      </a:r>
                    </a:p>
                    <a:p>
                      <a:pPr algn="ctr">
                        <a:lnSpc>
                          <a:spcPct val="150000"/>
                        </a:lnSpc>
                      </a:pPr>
                      <a:r>
                        <a:rPr lang="es-ES" sz="1050">
                          <a:effectLst/>
                        </a:rPr>
                        <a:t># de estudiantes por docente</a:t>
                      </a:r>
                      <a:endParaRPr lang="es-ES" sz="1050">
                        <a:effectLst/>
                        <a:latin typeface="Calibri"/>
                        <a:cs typeface="Times New Roman"/>
                      </a:endParaRPr>
                    </a:p>
                  </a:txBody>
                  <a:tcPr marL="25869" marR="25869" marT="0" marB="0"/>
                </a:tc>
                <a:tc>
                  <a:txBody>
                    <a:bodyPr/>
                    <a:lstStyle/>
                    <a:p>
                      <a:pPr algn="just">
                        <a:lnSpc>
                          <a:spcPct val="150000"/>
                        </a:lnSpc>
                      </a:pPr>
                      <a:r>
                        <a:rPr lang="es-ES" sz="1050">
                          <a:effectLst/>
                        </a:rPr>
                        <a:t> </a:t>
                      </a:r>
                    </a:p>
                    <a:p>
                      <a:pPr algn="just">
                        <a:lnSpc>
                          <a:spcPct val="150000"/>
                        </a:lnSpc>
                      </a:pPr>
                      <a:r>
                        <a:rPr lang="es-ES" sz="1050">
                          <a:effectLst/>
                        </a:rPr>
                        <a:t>Este indicador muestra la realidad del ámbito educativo, considerando el número de docentes que labora en comparación a la demanda de estudiantes.</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 </a:t>
                      </a:r>
                    </a:p>
                    <a:p>
                      <a:pPr algn="ctr">
                        <a:lnSpc>
                          <a:spcPct val="150000"/>
                        </a:lnSpc>
                      </a:pPr>
                      <a:r>
                        <a:rPr lang="es-ES" sz="1050">
                          <a:effectLst/>
                        </a:rPr>
                        <a:t> </a:t>
                      </a:r>
                    </a:p>
                    <a:p>
                      <a:pPr algn="ctr">
                        <a:lnSpc>
                          <a:spcPct val="150000"/>
                        </a:lnSpc>
                      </a:pPr>
                      <a:r>
                        <a:rPr lang="es-ES" sz="1050">
                          <a:effectLst/>
                        </a:rPr>
                        <a:t>Estudiantes /# de profesores </a:t>
                      </a:r>
                      <a:endParaRPr lang="es-ES" sz="1050">
                        <a:effectLst/>
                        <a:latin typeface="Calibri"/>
                        <a:cs typeface="Times New Roman"/>
                      </a:endParaRPr>
                    </a:p>
                  </a:txBody>
                  <a:tcPr marL="25869" marR="25869" marT="0" marB="0"/>
                </a:tc>
                <a:tc>
                  <a:txBody>
                    <a:bodyPr/>
                    <a:lstStyle/>
                    <a:p>
                      <a:pPr algn="ctr">
                        <a:lnSpc>
                          <a:spcPct val="150000"/>
                        </a:lnSpc>
                      </a:pPr>
                      <a:r>
                        <a:rPr lang="es-ES" sz="1050">
                          <a:effectLst/>
                        </a:rPr>
                        <a:t>Hasta el 2015 lograr una educación de calidad en los establecimientos de enseñanza fiscales, principalmente.</a:t>
                      </a:r>
                      <a:endParaRPr lang="es-ES" sz="1050">
                        <a:effectLst/>
                        <a:latin typeface="Calibri"/>
                        <a:cs typeface="Times New Roman"/>
                      </a:endParaRPr>
                    </a:p>
                  </a:txBody>
                  <a:tcPr marL="25869" marR="25869" marT="0" marB="0"/>
                </a:tc>
                <a:tc>
                  <a:txBody>
                    <a:bodyPr/>
                    <a:lstStyle/>
                    <a:p>
                      <a:pPr algn="ctr">
                        <a:lnSpc>
                          <a:spcPct val="150000"/>
                        </a:lnSpc>
                      </a:pPr>
                      <a:r>
                        <a:rPr lang="es-ES" sz="1050" dirty="0">
                          <a:effectLst/>
                        </a:rPr>
                        <a:t> </a:t>
                      </a:r>
                    </a:p>
                    <a:p>
                      <a:pPr algn="ctr">
                        <a:lnSpc>
                          <a:spcPct val="150000"/>
                        </a:lnSpc>
                      </a:pPr>
                      <a:r>
                        <a:rPr lang="es-ES" sz="1050" dirty="0">
                          <a:effectLst/>
                        </a:rPr>
                        <a:t>Aumentar el número de profesores en los diferentes centros educativos.</a:t>
                      </a:r>
                      <a:endParaRPr lang="es-ES" sz="1050" dirty="0">
                        <a:effectLst/>
                        <a:latin typeface="Calibri"/>
                        <a:cs typeface="Times New Roman"/>
                      </a:endParaRPr>
                    </a:p>
                  </a:txBody>
                  <a:tcPr marL="25869" marR="25869" marT="0" marB="0"/>
                </a:tc>
              </a:tr>
            </a:tbl>
          </a:graphicData>
        </a:graphic>
      </p:graphicFrame>
    </p:spTree>
    <p:extLst>
      <p:ext uri="{BB962C8B-B14F-4D97-AF65-F5344CB8AC3E}">
        <p14:creationId xmlns:p14="http://schemas.microsoft.com/office/powerpoint/2010/main" val="4570774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D:\MARINA RESPALDOS TODO\TESIS\FOTOS CAMPO\2do DIA DE CAMPO\DSC0472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250" y="-1"/>
            <a:ext cx="9371250" cy="7028437"/>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a:lstStyle/>
          <a:p>
            <a:pPr algn="ctr"/>
            <a:r>
              <a:rPr lang="es-ES" b="1" dirty="0">
                <a:solidFill>
                  <a:schemeClr val="bg1"/>
                </a:solidFill>
              </a:rPr>
              <a:t>PROYECTO ESPECÍFICO DE ZONAS INDUSTRIALES</a:t>
            </a:r>
            <a:endParaRPr lang="es-ES" dirty="0">
              <a:solidFill>
                <a:schemeClr val="bg1"/>
              </a:solidFill>
            </a:endParaRPr>
          </a:p>
        </p:txBody>
      </p:sp>
    </p:spTree>
    <p:extLst>
      <p:ext uri="{BB962C8B-B14F-4D97-AF65-F5344CB8AC3E}">
        <p14:creationId xmlns:p14="http://schemas.microsoft.com/office/powerpoint/2010/main" val="421617686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14400" y="764704"/>
            <a:ext cx="7315200" cy="781980"/>
          </a:xfrm>
        </p:spPr>
        <p:txBody>
          <a:bodyPr>
            <a:normAutofit/>
          </a:bodyPr>
          <a:lstStyle/>
          <a:p>
            <a:r>
              <a:rPr lang="es-ES" sz="2900" b="1" dirty="0" smtClean="0"/>
              <a:t>METODOLOGÍA</a:t>
            </a:r>
            <a:endParaRPr lang="es-ES" sz="2900" b="1" dirty="0"/>
          </a:p>
        </p:txBody>
      </p:sp>
      <p:sp>
        <p:nvSpPr>
          <p:cNvPr id="3" name="2 Marcador de contenido"/>
          <p:cNvSpPr>
            <a:spLocks noGrp="1"/>
          </p:cNvSpPr>
          <p:nvPr>
            <p:ph idx="1"/>
          </p:nvPr>
        </p:nvSpPr>
        <p:spPr>
          <a:xfrm>
            <a:off x="914400" y="2132855"/>
            <a:ext cx="7315200" cy="4392489"/>
          </a:xfrm>
        </p:spPr>
        <p:txBody>
          <a:bodyPr>
            <a:normAutofit fontScale="77500" lnSpcReduction="20000"/>
          </a:bodyPr>
          <a:lstStyle/>
          <a:p>
            <a:pPr algn="just">
              <a:buFont typeface="Wingdings" pitchFamily="2" charset="2"/>
              <a:buChar char="ü"/>
            </a:pPr>
            <a:r>
              <a:rPr lang="es-ES" sz="2100" dirty="0" smtClean="0"/>
              <a:t>Como resultado de la ZEE se han depurado y estructurado bases de datos que pueden servir como un insumo para la realización de análisis específicos futuros. </a:t>
            </a:r>
          </a:p>
          <a:p>
            <a:pPr algn="just">
              <a:buFont typeface="Wingdings" pitchFamily="2" charset="2"/>
              <a:buChar char="ü"/>
            </a:pPr>
            <a:endParaRPr lang="es-ES" sz="2100" dirty="0" smtClean="0"/>
          </a:p>
          <a:p>
            <a:pPr algn="just">
              <a:buFont typeface="Wingdings" pitchFamily="2" charset="2"/>
              <a:buChar char="ü"/>
            </a:pPr>
            <a:r>
              <a:rPr lang="es-ES" sz="2100" dirty="0" smtClean="0"/>
              <a:t>Un ejemplo: variables a considerarse para </a:t>
            </a:r>
            <a:r>
              <a:rPr lang="es-ES" sz="2100" dirty="0"/>
              <a:t>la definición </a:t>
            </a:r>
            <a:r>
              <a:rPr lang="es-ES" sz="2100" dirty="0" smtClean="0"/>
              <a:t>preliminar de una zona industrial:</a:t>
            </a:r>
          </a:p>
          <a:p>
            <a:pPr marL="0" indent="0">
              <a:buNone/>
            </a:pPr>
            <a:endParaRPr lang="es-ES" sz="2100" dirty="0"/>
          </a:p>
          <a:p>
            <a:pPr lvl="1">
              <a:buFont typeface="Wingdings" pitchFamily="2" charset="2"/>
              <a:buChar char="§"/>
            </a:pPr>
            <a:r>
              <a:rPr lang="es-ES" sz="1800" dirty="0"/>
              <a:t>Pendientes (&lt; 15</a:t>
            </a:r>
            <a:r>
              <a:rPr lang="es-ES" sz="1800" baseline="30000" dirty="0"/>
              <a:t>o </a:t>
            </a:r>
            <a:r>
              <a:rPr lang="es-ES" sz="1800" dirty="0"/>
              <a:t>)</a:t>
            </a:r>
          </a:p>
          <a:p>
            <a:pPr lvl="1">
              <a:buFont typeface="Wingdings" pitchFamily="2" charset="2"/>
              <a:buChar char="§"/>
            </a:pPr>
            <a:r>
              <a:rPr lang="es-ES" sz="1800" dirty="0"/>
              <a:t>Áreas protegidas</a:t>
            </a:r>
          </a:p>
          <a:p>
            <a:pPr lvl="1">
              <a:buFont typeface="Wingdings" pitchFamily="2" charset="2"/>
              <a:buChar char="§"/>
            </a:pPr>
            <a:r>
              <a:rPr lang="es-ES" sz="1800" dirty="0"/>
              <a:t>Bosques Naturales</a:t>
            </a:r>
          </a:p>
          <a:p>
            <a:pPr lvl="1">
              <a:buFont typeface="Wingdings" pitchFamily="2" charset="2"/>
              <a:buChar char="§"/>
            </a:pPr>
            <a:r>
              <a:rPr lang="es-ES" sz="1800" dirty="0"/>
              <a:t>Páramos</a:t>
            </a:r>
          </a:p>
          <a:p>
            <a:pPr lvl="1">
              <a:buFont typeface="Wingdings" pitchFamily="2" charset="2"/>
              <a:buChar char="§"/>
            </a:pPr>
            <a:r>
              <a:rPr lang="es-ES" sz="1800" dirty="0" smtClean="0"/>
              <a:t>Accesibilidad a servicios sociales</a:t>
            </a:r>
          </a:p>
          <a:p>
            <a:pPr lvl="1">
              <a:buFont typeface="Wingdings" pitchFamily="2" charset="2"/>
              <a:buChar char="§"/>
            </a:pPr>
            <a:r>
              <a:rPr lang="es-ES" sz="1800" dirty="0" smtClean="0"/>
              <a:t>Disponibilidad a </a:t>
            </a:r>
            <a:r>
              <a:rPr lang="es-ES" sz="1800" dirty="0"/>
              <a:t>servicios básicos</a:t>
            </a:r>
          </a:p>
          <a:p>
            <a:pPr lvl="1">
              <a:buFont typeface="Wingdings" pitchFamily="2" charset="2"/>
              <a:buChar char="§"/>
            </a:pPr>
            <a:r>
              <a:rPr lang="es-ES" sz="1800" dirty="0"/>
              <a:t>Accesibilidad a vías</a:t>
            </a:r>
          </a:p>
          <a:p>
            <a:pPr lvl="1">
              <a:buFont typeface="Wingdings" pitchFamily="2" charset="2"/>
              <a:buChar char="§"/>
            </a:pPr>
            <a:r>
              <a:rPr lang="es-ES" sz="1800" dirty="0"/>
              <a:t>Susceptibilidad a deslizamientos </a:t>
            </a:r>
          </a:p>
          <a:p>
            <a:endParaRPr lang="es-ES" dirty="0"/>
          </a:p>
          <a:p>
            <a:endParaRPr lang="es-ES" dirty="0"/>
          </a:p>
        </p:txBody>
      </p:sp>
    </p:spTree>
    <p:extLst>
      <p:ext uri="{BB962C8B-B14F-4D97-AF65-F5344CB8AC3E}">
        <p14:creationId xmlns:p14="http://schemas.microsoft.com/office/powerpoint/2010/main" val="36784331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2882505710"/>
              </p:ext>
            </p:extLst>
          </p:nvPr>
        </p:nvGraphicFramePr>
        <p:xfrm>
          <a:off x="1344347" y="2622921"/>
          <a:ext cx="6715099" cy="606015"/>
        </p:xfrm>
        <a:graphic>
          <a:graphicData uri="http://schemas.openxmlformats.org/drawingml/2006/table">
            <a:tbl>
              <a:tblPr firstRow="1" firstCol="1" bandRow="1">
                <a:tableStyleId>{D7AC3CCA-C797-4891-BE02-D94E43425B78}</a:tableStyleId>
              </a:tblPr>
              <a:tblGrid>
                <a:gridCol w="4094572"/>
                <a:gridCol w="2620527"/>
              </a:tblGrid>
              <a:tr h="606015">
                <a:tc>
                  <a:txBody>
                    <a:bodyPr/>
                    <a:lstStyle/>
                    <a:p>
                      <a:pPr marL="457200" algn="ctr" defTabSz="914400" rtl="0" eaLnBrk="1" latinLnBrk="0" hangingPunct="1">
                        <a:lnSpc>
                          <a:spcPct val="115000"/>
                        </a:lnSpc>
                        <a:spcAft>
                          <a:spcPts val="0"/>
                        </a:spcAft>
                      </a:pPr>
                      <a:r>
                        <a:rPr lang="es-ES" sz="1600" kern="1200" dirty="0">
                          <a:effectLst/>
                        </a:rPr>
                        <a:t>Criterio</a:t>
                      </a:r>
                      <a:endParaRPr lang="es-ES" sz="1600" b="1" kern="1200" dirty="0">
                        <a:solidFill>
                          <a:schemeClr val="dk1"/>
                        </a:solidFill>
                        <a:effectLst/>
                        <a:latin typeface="+mn-lt"/>
                        <a:ea typeface="+mn-ea"/>
                        <a:cs typeface="+mn-cs"/>
                      </a:endParaRPr>
                    </a:p>
                  </a:txBody>
                  <a:tcPr marL="68580" marR="68580" marT="0" marB="0"/>
                </a:tc>
                <a:tc>
                  <a:txBody>
                    <a:bodyPr/>
                    <a:lstStyle/>
                    <a:p>
                      <a:pPr marL="457200" algn="ctr" defTabSz="914400" rtl="0" eaLnBrk="1" latinLnBrk="0" hangingPunct="1">
                        <a:lnSpc>
                          <a:spcPct val="115000"/>
                        </a:lnSpc>
                        <a:spcAft>
                          <a:spcPts val="0"/>
                        </a:spcAft>
                      </a:pPr>
                      <a:r>
                        <a:rPr lang="es-ES" sz="1600" kern="1200" dirty="0" smtClean="0">
                          <a:effectLst/>
                        </a:rPr>
                        <a:t>Ponderación</a:t>
                      </a:r>
                      <a:endParaRPr lang="es-ES" sz="1600" b="1" kern="1200" dirty="0" smtClean="0">
                        <a:solidFill>
                          <a:schemeClr val="dk1"/>
                        </a:solidFill>
                        <a:effectLst/>
                        <a:latin typeface="+mn-lt"/>
                        <a:ea typeface="+mn-ea"/>
                        <a:cs typeface="+mn-cs"/>
                      </a:endParaRPr>
                    </a:p>
                  </a:txBody>
                  <a:tcPr marL="68580" marR="68580" marT="0" marB="0"/>
                </a:tc>
              </a:tr>
            </a:tbl>
          </a:graphicData>
        </a:graphic>
      </p:graphicFrame>
      <p:sp>
        <p:nvSpPr>
          <p:cNvPr id="5" name="1 Título"/>
          <p:cNvSpPr txBox="1">
            <a:spLocks/>
          </p:cNvSpPr>
          <p:nvPr/>
        </p:nvSpPr>
        <p:spPr>
          <a:xfrm>
            <a:off x="289033" y="692695"/>
            <a:ext cx="9019824" cy="1603237"/>
          </a:xfrm>
          <a:prstGeom prst="rect">
            <a:avLst/>
          </a:prstGeom>
        </p:spPr>
        <p:txBody>
          <a:bodyPr vert="horz" lIns="91440" tIns="45720" rIns="91440" bIns="45720" rtlCol="0" anchor="ctr">
            <a:normAutofit fontScale="97500"/>
          </a:bodyPr>
          <a:lst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000" b="1" dirty="0" smtClean="0"/>
              <a:t>PONDERACIÓN</a:t>
            </a:r>
            <a:r>
              <a:rPr lang="en-US" sz="2000" b="1" dirty="0" smtClean="0"/>
              <a:t> DEL MODELO CARTOGRÁ</a:t>
            </a:r>
            <a:r>
              <a:rPr lang="es-ES" sz="2000" b="1" dirty="0" smtClean="0"/>
              <a:t>FICO</a:t>
            </a:r>
          </a:p>
          <a:p>
            <a:pPr algn="ctr"/>
            <a:r>
              <a:rPr lang="es-ES" sz="2000" b="1" dirty="0" smtClean="0"/>
              <a:t>PARA LA DEFINICIÓN DE ZONA INDUSTRIAL </a:t>
            </a:r>
            <a:endParaRPr lang="es-ES" sz="2000" b="1" dirty="0"/>
          </a:p>
        </p:txBody>
      </p:sp>
      <p:sp>
        <p:nvSpPr>
          <p:cNvPr id="6" name="5 CuadroTexto"/>
          <p:cNvSpPr txBox="1"/>
          <p:nvPr/>
        </p:nvSpPr>
        <p:spPr>
          <a:xfrm>
            <a:off x="1475656" y="3559026"/>
            <a:ext cx="4176464"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t>Acc. </a:t>
            </a:r>
            <a:r>
              <a:rPr lang="es-ES" dirty="0"/>
              <a:t>a </a:t>
            </a:r>
            <a:r>
              <a:rPr lang="es-ES" dirty="0" smtClean="0"/>
              <a:t>Servicios Básicos</a:t>
            </a:r>
            <a:endParaRPr lang="es-ES" dirty="0"/>
          </a:p>
        </p:txBody>
      </p:sp>
      <p:sp>
        <p:nvSpPr>
          <p:cNvPr id="7" name="6 CuadroTexto"/>
          <p:cNvSpPr txBox="1"/>
          <p:nvPr/>
        </p:nvSpPr>
        <p:spPr>
          <a:xfrm>
            <a:off x="1475656" y="4279106"/>
            <a:ext cx="4176464"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t>Acc</a:t>
            </a:r>
            <a:r>
              <a:rPr lang="es-ES" dirty="0"/>
              <a:t>. a Servicios </a:t>
            </a:r>
            <a:r>
              <a:rPr lang="es-ES" dirty="0" smtClean="0"/>
              <a:t>Sociales</a:t>
            </a:r>
            <a:endParaRPr lang="es-ES" dirty="0"/>
          </a:p>
        </p:txBody>
      </p:sp>
      <p:sp>
        <p:nvSpPr>
          <p:cNvPr id="8" name="7 CuadroTexto"/>
          <p:cNvSpPr txBox="1"/>
          <p:nvPr/>
        </p:nvSpPr>
        <p:spPr>
          <a:xfrm>
            <a:off x="1475656" y="4999186"/>
            <a:ext cx="4176464"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t>Acc</a:t>
            </a:r>
            <a:r>
              <a:rPr lang="es-ES" dirty="0"/>
              <a:t>. a Vías</a:t>
            </a:r>
          </a:p>
        </p:txBody>
      </p:sp>
      <p:sp>
        <p:nvSpPr>
          <p:cNvPr id="9" name="8 CuadroTexto"/>
          <p:cNvSpPr txBox="1"/>
          <p:nvPr/>
        </p:nvSpPr>
        <p:spPr>
          <a:xfrm>
            <a:off x="1475656" y="5719266"/>
            <a:ext cx="4176464" cy="369332"/>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es-ES" dirty="0" smtClean="0"/>
              <a:t>Susceptibilidad a Deslizamientos</a:t>
            </a:r>
            <a:endParaRPr lang="es-ES" dirty="0"/>
          </a:p>
        </p:txBody>
      </p:sp>
      <p:sp>
        <p:nvSpPr>
          <p:cNvPr id="10" name="9 CuadroTexto"/>
          <p:cNvSpPr txBox="1"/>
          <p:nvPr/>
        </p:nvSpPr>
        <p:spPr>
          <a:xfrm>
            <a:off x="6401849" y="3568318"/>
            <a:ext cx="818915" cy="369332"/>
          </a:xfrm>
          <a:prstGeom prst="rect">
            <a:avLst/>
          </a:prstGeom>
          <a:noFill/>
        </p:spPr>
        <p:txBody>
          <a:bodyPr wrap="square" rtlCol="0">
            <a:spAutoFit/>
          </a:bodyPr>
          <a:lstStyle/>
          <a:p>
            <a:r>
              <a:rPr lang="en-US" dirty="0" smtClean="0"/>
              <a:t>0,31</a:t>
            </a:r>
            <a:endParaRPr lang="es-ES" dirty="0"/>
          </a:p>
        </p:txBody>
      </p:sp>
      <p:sp>
        <p:nvSpPr>
          <p:cNvPr id="11" name="10 CuadroTexto"/>
          <p:cNvSpPr txBox="1"/>
          <p:nvPr/>
        </p:nvSpPr>
        <p:spPr>
          <a:xfrm>
            <a:off x="6439971" y="4279106"/>
            <a:ext cx="777969" cy="369332"/>
          </a:xfrm>
          <a:prstGeom prst="rect">
            <a:avLst/>
          </a:prstGeom>
          <a:noFill/>
        </p:spPr>
        <p:txBody>
          <a:bodyPr wrap="square" rtlCol="0">
            <a:spAutoFit/>
          </a:bodyPr>
          <a:lstStyle/>
          <a:p>
            <a:r>
              <a:rPr lang="en-US" dirty="0" smtClean="0"/>
              <a:t>0,19</a:t>
            </a:r>
            <a:endParaRPr lang="es-ES" dirty="0"/>
          </a:p>
        </p:txBody>
      </p:sp>
      <p:sp>
        <p:nvSpPr>
          <p:cNvPr id="12" name="11 CuadroTexto"/>
          <p:cNvSpPr txBox="1"/>
          <p:nvPr/>
        </p:nvSpPr>
        <p:spPr>
          <a:xfrm>
            <a:off x="6439971" y="5008478"/>
            <a:ext cx="777969" cy="369332"/>
          </a:xfrm>
          <a:prstGeom prst="rect">
            <a:avLst/>
          </a:prstGeom>
          <a:noFill/>
        </p:spPr>
        <p:txBody>
          <a:bodyPr wrap="square" rtlCol="0">
            <a:spAutoFit/>
          </a:bodyPr>
          <a:lstStyle/>
          <a:p>
            <a:r>
              <a:rPr lang="en-US" dirty="0" smtClean="0"/>
              <a:t>0,28</a:t>
            </a:r>
            <a:endParaRPr lang="es-ES" dirty="0"/>
          </a:p>
        </p:txBody>
      </p:sp>
      <p:sp>
        <p:nvSpPr>
          <p:cNvPr id="13" name="12 CuadroTexto"/>
          <p:cNvSpPr txBox="1"/>
          <p:nvPr/>
        </p:nvSpPr>
        <p:spPr>
          <a:xfrm>
            <a:off x="6435735" y="5728558"/>
            <a:ext cx="859861" cy="369332"/>
          </a:xfrm>
          <a:prstGeom prst="rect">
            <a:avLst/>
          </a:prstGeom>
          <a:noFill/>
        </p:spPr>
        <p:txBody>
          <a:bodyPr wrap="square" rtlCol="0">
            <a:spAutoFit/>
          </a:bodyPr>
          <a:lstStyle/>
          <a:p>
            <a:r>
              <a:rPr lang="en-US" dirty="0" smtClean="0"/>
              <a:t>0,22</a:t>
            </a:r>
            <a:endParaRPr lang="es-ES" dirty="0"/>
          </a:p>
        </p:txBody>
      </p:sp>
      <p:cxnSp>
        <p:nvCxnSpPr>
          <p:cNvPr id="14" name="13 Conector recto de flecha"/>
          <p:cNvCxnSpPr>
            <a:endCxn id="10" idx="1"/>
          </p:cNvCxnSpPr>
          <p:nvPr/>
        </p:nvCxnSpPr>
        <p:spPr>
          <a:xfrm>
            <a:off x="5652120" y="3752984"/>
            <a:ext cx="749729"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14 Conector recto de flecha"/>
          <p:cNvCxnSpPr>
            <a:endCxn id="11" idx="1"/>
          </p:cNvCxnSpPr>
          <p:nvPr/>
        </p:nvCxnSpPr>
        <p:spPr>
          <a:xfrm>
            <a:off x="5580112" y="4463772"/>
            <a:ext cx="859859"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15 Conector recto de flecha"/>
          <p:cNvCxnSpPr>
            <a:stCxn id="8" idx="3"/>
            <a:endCxn id="12" idx="1"/>
          </p:cNvCxnSpPr>
          <p:nvPr/>
        </p:nvCxnSpPr>
        <p:spPr>
          <a:xfrm>
            <a:off x="5652120" y="5183852"/>
            <a:ext cx="787851"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16 Conector recto de flecha"/>
          <p:cNvCxnSpPr>
            <a:stCxn id="9" idx="3"/>
            <a:endCxn id="13" idx="1"/>
          </p:cNvCxnSpPr>
          <p:nvPr/>
        </p:nvCxnSpPr>
        <p:spPr>
          <a:xfrm>
            <a:off x="5652120" y="5903932"/>
            <a:ext cx="783615" cy="92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9521680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3801" t="18651" r="10755" b="14087"/>
          <a:stretch/>
        </p:blipFill>
        <p:spPr bwMode="auto">
          <a:xfrm>
            <a:off x="323528" y="548680"/>
            <a:ext cx="8559107" cy="583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1 Título"/>
          <p:cNvSpPr>
            <a:spLocks noGrp="1"/>
          </p:cNvSpPr>
          <p:nvPr>
            <p:ph type="title"/>
          </p:nvPr>
        </p:nvSpPr>
        <p:spPr>
          <a:xfrm>
            <a:off x="6732240" y="692696"/>
            <a:ext cx="2016224" cy="636443"/>
          </a:xfrm>
        </p:spPr>
        <p:txBody>
          <a:bodyPr/>
          <a:lstStyle/>
          <a:p>
            <a:r>
              <a:rPr lang="es-ES" sz="1400" b="1" dirty="0" smtClean="0">
                <a:solidFill>
                  <a:schemeClr val="bg2"/>
                </a:solidFill>
              </a:rPr>
              <a:t>Figura. Posibles </a:t>
            </a:r>
            <a:br>
              <a:rPr lang="es-ES" sz="1400" b="1" dirty="0" smtClean="0">
                <a:solidFill>
                  <a:schemeClr val="bg2"/>
                </a:solidFill>
              </a:rPr>
            </a:br>
            <a:r>
              <a:rPr lang="es-ES" sz="1400" b="1" dirty="0" smtClean="0">
                <a:solidFill>
                  <a:schemeClr val="bg2"/>
                </a:solidFill>
              </a:rPr>
              <a:t>Zonas industriales</a:t>
            </a:r>
            <a:endParaRPr lang="es-ES" sz="1400" b="1" dirty="0">
              <a:solidFill>
                <a:schemeClr val="bg2"/>
              </a:solidFill>
            </a:endParaRPr>
          </a:p>
        </p:txBody>
      </p:sp>
    </p:spTree>
    <p:extLst>
      <p:ext uri="{BB962C8B-B14F-4D97-AF65-F5344CB8AC3E}">
        <p14:creationId xmlns:p14="http://schemas.microsoft.com/office/powerpoint/2010/main" val="308722217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pPr>
              <a:defRPr/>
            </a:pPr>
            <a:fld id="{B91B4955-0798-4C50-B7D7-457B0A77010A}" type="datetime1">
              <a:rPr lang="de-DE" smtClean="0">
                <a:solidFill>
                  <a:srgbClr val="FFFFFF"/>
                </a:solidFill>
              </a:rPr>
              <a:pPr>
                <a:defRPr/>
              </a:pPr>
              <a:t>05.06.2012</a:t>
            </a:fld>
            <a:endParaRPr lang="de-DE">
              <a:solidFill>
                <a:srgbClr val="FFFFFF"/>
              </a:solidFill>
            </a:endParaRPr>
          </a:p>
        </p:txBody>
      </p:sp>
      <p:sp>
        <p:nvSpPr>
          <p:cNvPr id="7" name="1 Título"/>
          <p:cNvSpPr>
            <a:spLocks noGrp="1"/>
          </p:cNvSpPr>
          <p:nvPr>
            <p:ph type="title"/>
          </p:nvPr>
        </p:nvSpPr>
        <p:spPr>
          <a:xfrm>
            <a:off x="1979712" y="260648"/>
            <a:ext cx="6048672" cy="781980"/>
          </a:xfrm>
        </p:spPr>
        <p:txBody>
          <a:bodyPr>
            <a:normAutofit/>
          </a:bodyPr>
          <a:lstStyle/>
          <a:p>
            <a:r>
              <a:rPr lang="es-ES" sz="2400" b="1" dirty="0" smtClean="0"/>
              <a:t>VARIABLES CONSIDERADAS</a:t>
            </a:r>
            <a:endParaRPr lang="es-ES" sz="2400" b="1" dirty="0"/>
          </a:p>
        </p:txBody>
      </p:sp>
      <p:graphicFrame>
        <p:nvGraphicFramePr>
          <p:cNvPr id="6" name="5 Tabla"/>
          <p:cNvGraphicFramePr>
            <a:graphicFrameLocks noGrp="1"/>
          </p:cNvGraphicFramePr>
          <p:nvPr>
            <p:extLst>
              <p:ext uri="{D42A27DB-BD31-4B8C-83A1-F6EECF244321}">
                <p14:modId xmlns:p14="http://schemas.microsoft.com/office/powerpoint/2010/main" val="1256376"/>
              </p:ext>
            </p:extLst>
          </p:nvPr>
        </p:nvGraphicFramePr>
        <p:xfrm>
          <a:off x="395536" y="980728"/>
          <a:ext cx="8352929" cy="5625782"/>
        </p:xfrm>
        <a:graphic>
          <a:graphicData uri="http://schemas.openxmlformats.org/drawingml/2006/table">
            <a:tbl>
              <a:tblPr firstRow="1" firstCol="1" bandRow="1">
                <a:tableStyleId>{073A0DAA-6AF3-43AB-8588-CEC1D06C72B9}</a:tableStyleId>
              </a:tblPr>
              <a:tblGrid>
                <a:gridCol w="4392488"/>
                <a:gridCol w="936104"/>
                <a:gridCol w="1632182"/>
                <a:gridCol w="1392155"/>
              </a:tblGrid>
              <a:tr h="572286">
                <a:tc>
                  <a:txBody>
                    <a:bodyPr/>
                    <a:lstStyle/>
                    <a:p>
                      <a:pPr algn="ctr">
                        <a:lnSpc>
                          <a:spcPct val="100000"/>
                        </a:lnSpc>
                        <a:spcAft>
                          <a:spcPts val="0"/>
                        </a:spcAft>
                      </a:pPr>
                      <a:r>
                        <a:rPr lang="es-ES" sz="1400" dirty="0">
                          <a:effectLst/>
                        </a:rPr>
                        <a:t>FACTOR DE LOCALIZACIÓN</a:t>
                      </a:r>
                      <a:endParaRPr lang="es-ES" sz="1400" dirty="0">
                        <a:effectLst/>
                        <a:latin typeface="Calibri"/>
                        <a:ea typeface="Calibri"/>
                        <a:cs typeface="Times New Roman"/>
                      </a:endParaRPr>
                    </a:p>
                  </a:txBody>
                  <a:tcPr marL="44450" marR="44450" marT="0" marB="0" anchor="ctr"/>
                </a:tc>
                <a:tc>
                  <a:txBody>
                    <a:bodyPr/>
                    <a:lstStyle/>
                    <a:p>
                      <a:pPr algn="ctr">
                        <a:lnSpc>
                          <a:spcPct val="100000"/>
                        </a:lnSpc>
                        <a:spcAft>
                          <a:spcPts val="0"/>
                        </a:spcAft>
                      </a:pPr>
                      <a:r>
                        <a:rPr lang="es-ES" sz="1400" dirty="0">
                          <a:effectLst/>
                        </a:rPr>
                        <a:t>VALOR</a:t>
                      </a:r>
                      <a:endParaRPr lang="es-ES" sz="1400" dirty="0">
                        <a:effectLst/>
                        <a:latin typeface="Calibri"/>
                        <a:ea typeface="Calibri"/>
                        <a:cs typeface="Times New Roman"/>
                      </a:endParaRPr>
                    </a:p>
                  </a:txBody>
                  <a:tcPr marL="44450" marR="44450" marT="0" marB="0" anchor="ctr"/>
                </a:tc>
                <a:tc>
                  <a:txBody>
                    <a:bodyPr/>
                    <a:lstStyle/>
                    <a:p>
                      <a:pPr algn="ctr">
                        <a:lnSpc>
                          <a:spcPct val="100000"/>
                        </a:lnSpc>
                        <a:spcAft>
                          <a:spcPts val="0"/>
                        </a:spcAft>
                      </a:pPr>
                      <a:r>
                        <a:rPr lang="es-ES" sz="1400" dirty="0">
                          <a:effectLst/>
                        </a:rPr>
                        <a:t>CALIFICACIÓN</a:t>
                      </a:r>
                      <a:endParaRPr lang="es-ES" sz="1400" dirty="0">
                        <a:effectLst/>
                        <a:latin typeface="Calibri"/>
                        <a:ea typeface="Calibri"/>
                        <a:cs typeface="Times New Roman"/>
                      </a:endParaRPr>
                    </a:p>
                  </a:txBody>
                  <a:tcPr marL="44450" marR="44450" marT="0" marB="0" anchor="ctr"/>
                </a:tc>
                <a:tc>
                  <a:txBody>
                    <a:bodyPr/>
                    <a:lstStyle/>
                    <a:p>
                      <a:pPr algn="ctr">
                        <a:lnSpc>
                          <a:spcPct val="100000"/>
                        </a:lnSpc>
                        <a:spcAft>
                          <a:spcPts val="0"/>
                        </a:spcAft>
                      </a:pPr>
                      <a:r>
                        <a:rPr lang="es-ES" sz="1400" dirty="0">
                          <a:effectLst/>
                        </a:rPr>
                        <a:t>VALOR PONDERADO</a:t>
                      </a:r>
                      <a:endParaRPr lang="es-ES" sz="1400" dirty="0">
                        <a:effectLst/>
                        <a:latin typeface="Calibri"/>
                        <a:ea typeface="Calibri"/>
                        <a:cs typeface="Times New Roman"/>
                      </a:endParaRPr>
                    </a:p>
                  </a:txBody>
                  <a:tcPr marL="44450" marR="44450" marT="0" marB="0" anchor="ctr"/>
                </a:tc>
              </a:tr>
              <a:tr h="557154">
                <a:tc>
                  <a:txBody>
                    <a:bodyPr/>
                    <a:lstStyle/>
                    <a:p>
                      <a:pPr>
                        <a:lnSpc>
                          <a:spcPct val="115000"/>
                        </a:lnSpc>
                        <a:spcAft>
                          <a:spcPts val="0"/>
                        </a:spcAft>
                      </a:pPr>
                      <a:r>
                        <a:rPr lang="es-ES" sz="1600" dirty="0">
                          <a:effectLst/>
                        </a:rPr>
                        <a:t>1. Servicios públicos existentes en el sector</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749778">
                <a:tc>
                  <a:txBody>
                    <a:bodyPr/>
                    <a:lstStyle/>
                    <a:p>
                      <a:pPr>
                        <a:lnSpc>
                          <a:spcPct val="115000"/>
                        </a:lnSpc>
                        <a:spcAft>
                          <a:spcPts val="0"/>
                        </a:spcAft>
                      </a:pPr>
                      <a:r>
                        <a:rPr lang="es-ES" sz="1600" dirty="0">
                          <a:effectLst/>
                        </a:rPr>
                        <a:t>2. Disponibilidad de servicios de infraestructura básica</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494378">
                <a:tc>
                  <a:txBody>
                    <a:bodyPr/>
                    <a:lstStyle/>
                    <a:p>
                      <a:pPr>
                        <a:lnSpc>
                          <a:spcPct val="115000"/>
                        </a:lnSpc>
                        <a:spcAft>
                          <a:spcPts val="0"/>
                        </a:spcAft>
                      </a:pPr>
                      <a:r>
                        <a:rPr lang="es-ES" sz="1600" dirty="0">
                          <a:effectLst/>
                        </a:rPr>
                        <a:t>3. Proximidad a las áreas urbanas</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494378">
                <a:tc>
                  <a:txBody>
                    <a:bodyPr/>
                    <a:lstStyle/>
                    <a:p>
                      <a:pPr>
                        <a:lnSpc>
                          <a:spcPct val="115000"/>
                        </a:lnSpc>
                        <a:spcAft>
                          <a:spcPts val="0"/>
                        </a:spcAft>
                      </a:pPr>
                      <a:r>
                        <a:rPr lang="es-ES" sz="1600" dirty="0">
                          <a:effectLst/>
                        </a:rPr>
                        <a:t>4. Cercanía a Áreas Naturales Protegidas</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557154">
                <a:tc>
                  <a:txBody>
                    <a:bodyPr/>
                    <a:lstStyle/>
                    <a:p>
                      <a:pPr>
                        <a:lnSpc>
                          <a:spcPct val="115000"/>
                        </a:lnSpc>
                        <a:spcAft>
                          <a:spcPts val="0"/>
                        </a:spcAft>
                      </a:pPr>
                      <a:r>
                        <a:rPr lang="es-ES" sz="1600" dirty="0">
                          <a:effectLst/>
                        </a:rPr>
                        <a:t>5. Presencia de cuerpos de agua en la zona</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278577">
                <a:tc>
                  <a:txBody>
                    <a:bodyPr/>
                    <a:lstStyle/>
                    <a:p>
                      <a:pPr>
                        <a:lnSpc>
                          <a:spcPct val="115000"/>
                        </a:lnSpc>
                        <a:spcAft>
                          <a:spcPts val="0"/>
                        </a:spcAft>
                      </a:pPr>
                      <a:r>
                        <a:rPr lang="es-ES" sz="1600" dirty="0">
                          <a:effectLst/>
                        </a:rPr>
                        <a:t>6. Infraestructura afectada</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1005180">
                <a:tc>
                  <a:txBody>
                    <a:bodyPr/>
                    <a:lstStyle/>
                    <a:p>
                      <a:pPr>
                        <a:lnSpc>
                          <a:spcPct val="115000"/>
                        </a:lnSpc>
                        <a:spcAft>
                          <a:spcPts val="0"/>
                        </a:spcAft>
                      </a:pPr>
                      <a:r>
                        <a:rPr lang="es-ES" sz="1600" dirty="0">
                          <a:effectLst/>
                        </a:rPr>
                        <a:t>7. Disponibilidad de áreas de amortiguamiento (quebradas. montículos. obstáculos naturales)</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278577">
                <a:tc>
                  <a:txBody>
                    <a:bodyPr/>
                    <a:lstStyle/>
                    <a:p>
                      <a:pPr>
                        <a:lnSpc>
                          <a:spcPct val="115000"/>
                        </a:lnSpc>
                        <a:spcAft>
                          <a:spcPts val="0"/>
                        </a:spcAft>
                      </a:pPr>
                      <a:r>
                        <a:rPr lang="es-ES" sz="1600" dirty="0">
                          <a:effectLst/>
                        </a:rPr>
                        <a:t>8. Accesibilidad a vías</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278577">
                <a:tc>
                  <a:txBody>
                    <a:bodyPr/>
                    <a:lstStyle/>
                    <a:p>
                      <a:pPr>
                        <a:lnSpc>
                          <a:spcPct val="115000"/>
                        </a:lnSpc>
                        <a:spcAft>
                          <a:spcPts val="0"/>
                        </a:spcAft>
                      </a:pPr>
                      <a:r>
                        <a:rPr lang="es-ES" sz="1600" dirty="0">
                          <a:effectLst/>
                        </a:rPr>
                        <a:t>9. Impacto Paisajístico</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r h="278577">
                <a:tc>
                  <a:txBody>
                    <a:bodyPr/>
                    <a:lstStyle/>
                    <a:p>
                      <a:pPr>
                        <a:lnSpc>
                          <a:spcPct val="115000"/>
                        </a:lnSpc>
                        <a:spcAft>
                          <a:spcPts val="0"/>
                        </a:spcAft>
                      </a:pPr>
                      <a:r>
                        <a:rPr lang="es-ES" sz="1600" dirty="0">
                          <a:effectLst/>
                        </a:rPr>
                        <a:t>TOTAL</a:t>
                      </a: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endParaRPr lang="es-ES" sz="1400" dirty="0">
                        <a:effectLst/>
                        <a:latin typeface="Calibri"/>
                        <a:ea typeface="Calibri"/>
                        <a:cs typeface="Times New Roman"/>
                      </a:endParaRPr>
                    </a:p>
                  </a:txBody>
                  <a:tcPr marL="44450" marR="44450" marT="0" marB="0" anchor="ctr"/>
                </a:tc>
              </a:tr>
            </a:tbl>
          </a:graphicData>
        </a:graphic>
      </p:graphicFrame>
    </p:spTree>
    <p:extLst>
      <p:ext uri="{BB962C8B-B14F-4D97-AF65-F5344CB8AC3E}">
        <p14:creationId xmlns:p14="http://schemas.microsoft.com/office/powerpoint/2010/main" val="168945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539552" y="260648"/>
            <a:ext cx="9235220" cy="369332"/>
          </a:xfrm>
          <a:prstGeom prst="rect">
            <a:avLst/>
          </a:prstGeom>
        </p:spPr>
        <p:txBody>
          <a:bodyPr wrap="none">
            <a:spAutoFit/>
          </a:bodyPr>
          <a:lstStyle/>
          <a:p>
            <a:r>
              <a:rPr lang="es-ES" b="1" dirty="0" smtClean="0"/>
              <a:t>CALIFICACIÓN DE LAS DIFERENTES POSIBLES ZONAS INDUSTRIALES</a:t>
            </a:r>
            <a:endParaRPr lang="es-ES" dirty="0"/>
          </a:p>
        </p:txBody>
      </p:sp>
      <p:graphicFrame>
        <p:nvGraphicFramePr>
          <p:cNvPr id="2" name="1 Tabla"/>
          <p:cNvGraphicFramePr>
            <a:graphicFrameLocks noGrp="1"/>
          </p:cNvGraphicFramePr>
          <p:nvPr>
            <p:extLst>
              <p:ext uri="{D42A27DB-BD31-4B8C-83A1-F6EECF244321}">
                <p14:modId xmlns:p14="http://schemas.microsoft.com/office/powerpoint/2010/main" val="3487926699"/>
              </p:ext>
            </p:extLst>
          </p:nvPr>
        </p:nvGraphicFramePr>
        <p:xfrm>
          <a:off x="179512" y="764704"/>
          <a:ext cx="8856985" cy="5898182"/>
        </p:xfrm>
        <a:graphic>
          <a:graphicData uri="http://schemas.openxmlformats.org/drawingml/2006/table">
            <a:tbl>
              <a:tblPr firstRow="1" firstCol="1" bandRow="1">
                <a:tableStyleId>{073A0DAA-6AF3-43AB-8588-CEC1D06C72B9}</a:tableStyleId>
              </a:tblPr>
              <a:tblGrid>
                <a:gridCol w="2088232"/>
                <a:gridCol w="504056"/>
                <a:gridCol w="799938"/>
                <a:gridCol w="784238"/>
                <a:gridCol w="749791"/>
                <a:gridCol w="813072"/>
                <a:gridCol w="754615"/>
                <a:gridCol w="777643"/>
                <a:gridCol w="779414"/>
                <a:gridCol w="805986"/>
              </a:tblGrid>
              <a:tr h="273777">
                <a:tc>
                  <a:txBody>
                    <a:bodyPr/>
                    <a:lstStyle/>
                    <a:p>
                      <a:endParaRPr lang="es-ES" sz="1000" dirty="0">
                        <a:effectLst/>
                        <a:latin typeface="Calibri"/>
                        <a:cs typeface="Times New Roman"/>
                      </a:endParaRPr>
                    </a:p>
                  </a:txBody>
                  <a:tcPr marL="44450" marR="44450" marT="0" marB="0" anchor="ctr"/>
                </a:tc>
                <a:tc>
                  <a:txBody>
                    <a:bodyPr/>
                    <a:lstStyle/>
                    <a:p>
                      <a:endParaRPr lang="es-ES" sz="1000">
                        <a:effectLst/>
                        <a:latin typeface="Calibri"/>
                        <a:cs typeface="Times New Roman"/>
                      </a:endParaRPr>
                    </a:p>
                  </a:txBody>
                  <a:tcPr marL="44450" marR="44450" marT="0" marB="0" anchor="ctr"/>
                </a:tc>
                <a:tc gridSpan="2">
                  <a:txBody>
                    <a:bodyPr/>
                    <a:lstStyle/>
                    <a:p>
                      <a:pPr algn="ctr">
                        <a:spcAft>
                          <a:spcPts val="0"/>
                        </a:spcAft>
                      </a:pPr>
                      <a:r>
                        <a:rPr lang="es-ES" sz="800">
                          <a:effectLst/>
                        </a:rPr>
                        <a:t>ZONA 1</a:t>
                      </a:r>
                      <a:endParaRPr lang="es-ES" sz="1100">
                        <a:effectLst/>
                        <a:latin typeface="Verdana"/>
                        <a:ea typeface="Times New Roman"/>
                        <a:cs typeface="Times New Roman"/>
                      </a:endParaRPr>
                    </a:p>
                  </a:txBody>
                  <a:tcPr marL="44450" marR="44450" marT="0" marB="0" anchor="ctr"/>
                </a:tc>
                <a:tc hMerge="1">
                  <a:txBody>
                    <a:bodyPr/>
                    <a:lstStyle/>
                    <a:p>
                      <a:endParaRPr lang="es-ES"/>
                    </a:p>
                  </a:txBody>
                  <a:tcPr/>
                </a:tc>
                <a:tc gridSpan="2">
                  <a:txBody>
                    <a:bodyPr/>
                    <a:lstStyle/>
                    <a:p>
                      <a:pPr algn="ctr">
                        <a:spcAft>
                          <a:spcPts val="0"/>
                        </a:spcAft>
                      </a:pPr>
                      <a:r>
                        <a:rPr lang="es-ES" sz="800">
                          <a:effectLst/>
                        </a:rPr>
                        <a:t>ZONA2</a:t>
                      </a:r>
                      <a:endParaRPr lang="es-ES" sz="1100">
                        <a:effectLst/>
                        <a:latin typeface="Verdana"/>
                        <a:ea typeface="Times New Roman"/>
                        <a:cs typeface="Times New Roman"/>
                      </a:endParaRPr>
                    </a:p>
                  </a:txBody>
                  <a:tcPr marL="44450" marR="44450" marT="0" marB="0" anchor="ctr"/>
                </a:tc>
                <a:tc hMerge="1">
                  <a:txBody>
                    <a:bodyPr/>
                    <a:lstStyle/>
                    <a:p>
                      <a:endParaRPr lang="es-ES"/>
                    </a:p>
                  </a:txBody>
                  <a:tcPr/>
                </a:tc>
                <a:tc gridSpan="2">
                  <a:txBody>
                    <a:bodyPr/>
                    <a:lstStyle/>
                    <a:p>
                      <a:pPr algn="ctr">
                        <a:spcAft>
                          <a:spcPts val="0"/>
                        </a:spcAft>
                      </a:pPr>
                      <a:r>
                        <a:rPr lang="es-ES" sz="800">
                          <a:effectLst/>
                        </a:rPr>
                        <a:t>ZONA 3</a:t>
                      </a:r>
                      <a:endParaRPr lang="es-ES" sz="1100">
                        <a:effectLst/>
                        <a:latin typeface="Verdana"/>
                        <a:ea typeface="Times New Roman"/>
                        <a:cs typeface="Times New Roman"/>
                      </a:endParaRPr>
                    </a:p>
                  </a:txBody>
                  <a:tcPr marL="44450" marR="44450" marT="0" marB="0" anchor="ctr"/>
                </a:tc>
                <a:tc hMerge="1">
                  <a:txBody>
                    <a:bodyPr/>
                    <a:lstStyle/>
                    <a:p>
                      <a:endParaRPr lang="es-ES"/>
                    </a:p>
                  </a:txBody>
                  <a:tcPr/>
                </a:tc>
                <a:tc gridSpan="2">
                  <a:txBody>
                    <a:bodyPr/>
                    <a:lstStyle/>
                    <a:p>
                      <a:pPr algn="ctr">
                        <a:spcAft>
                          <a:spcPts val="0"/>
                        </a:spcAft>
                      </a:pPr>
                      <a:r>
                        <a:rPr lang="es-ES" sz="800">
                          <a:effectLst/>
                        </a:rPr>
                        <a:t>ZONA 4</a:t>
                      </a:r>
                      <a:endParaRPr lang="es-ES" sz="1100">
                        <a:effectLst/>
                        <a:latin typeface="Verdana"/>
                        <a:ea typeface="Times New Roman"/>
                        <a:cs typeface="Times New Roman"/>
                      </a:endParaRPr>
                    </a:p>
                  </a:txBody>
                  <a:tcPr marL="44450" marR="44450" marT="0" marB="0" anchor="ctr"/>
                </a:tc>
                <a:tc hMerge="1">
                  <a:txBody>
                    <a:bodyPr/>
                    <a:lstStyle/>
                    <a:p>
                      <a:endParaRPr lang="es-ES"/>
                    </a:p>
                  </a:txBody>
                  <a:tcPr/>
                </a:tc>
              </a:tr>
              <a:tr h="470576">
                <a:tc>
                  <a:txBody>
                    <a:bodyPr/>
                    <a:lstStyle/>
                    <a:p>
                      <a:pPr algn="ctr">
                        <a:spcAft>
                          <a:spcPts val="0"/>
                        </a:spcAft>
                      </a:pPr>
                      <a:r>
                        <a:rPr lang="es-ES" sz="900">
                          <a:effectLst/>
                        </a:rPr>
                        <a:t>FACTOR DE LOCALIZACIÓN</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VALOR</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Calificación</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Valor ponderado</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Calificación</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Valor ponderado</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Calificación</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Valor ponderado</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Calificación</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900">
                          <a:effectLst/>
                        </a:rPr>
                        <a:t>Valor ponderado</a:t>
                      </a:r>
                      <a:endParaRPr lang="es-ES" sz="1100">
                        <a:effectLst/>
                        <a:latin typeface="Verdana"/>
                        <a:ea typeface="Times New Roman"/>
                        <a:cs typeface="Times New Roman"/>
                      </a:endParaRPr>
                    </a:p>
                  </a:txBody>
                  <a:tcPr marL="44450" marR="44450" marT="0" marB="0" anchor="ctr"/>
                </a:tc>
              </a:tr>
              <a:tr h="522863">
                <a:tc>
                  <a:txBody>
                    <a:bodyPr/>
                    <a:lstStyle/>
                    <a:p>
                      <a:pPr>
                        <a:spcAft>
                          <a:spcPts val="0"/>
                        </a:spcAft>
                      </a:pPr>
                      <a:r>
                        <a:rPr lang="es-ES" sz="1000">
                          <a:effectLst/>
                        </a:rPr>
                        <a:t>1. Servicios públicos existentes en el sector</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0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06</a:t>
                      </a:r>
                      <a:endParaRPr lang="es-ES" sz="1100">
                        <a:effectLst/>
                        <a:latin typeface="Verdana"/>
                        <a:ea typeface="Times New Roman"/>
                        <a:cs typeface="Times New Roman"/>
                      </a:endParaRPr>
                    </a:p>
                  </a:txBody>
                  <a:tcPr marL="44450" marR="44450" marT="0" marB="0" anchor="ctr"/>
                </a:tc>
              </a:tr>
              <a:tr h="697150">
                <a:tc>
                  <a:txBody>
                    <a:bodyPr/>
                    <a:lstStyle/>
                    <a:p>
                      <a:pPr>
                        <a:spcAft>
                          <a:spcPts val="0"/>
                        </a:spcAft>
                      </a:pPr>
                      <a:r>
                        <a:rPr lang="es-ES" sz="1000">
                          <a:effectLst/>
                        </a:rPr>
                        <a:t>2. Disponibilidad de servicios de infraestructura básica</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2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2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2</a:t>
                      </a:r>
                      <a:endParaRPr lang="es-ES" sz="1100">
                        <a:effectLst/>
                        <a:latin typeface="Verdana"/>
                        <a:ea typeface="Times New Roman"/>
                        <a:cs typeface="Times New Roman"/>
                      </a:endParaRPr>
                    </a:p>
                  </a:txBody>
                  <a:tcPr marL="44450" marR="44450" marT="0" marB="0" anchor="ctr"/>
                </a:tc>
              </a:tr>
              <a:tr h="348575">
                <a:tc>
                  <a:txBody>
                    <a:bodyPr/>
                    <a:lstStyle/>
                    <a:p>
                      <a:pPr>
                        <a:spcAft>
                          <a:spcPts val="0"/>
                        </a:spcAft>
                      </a:pPr>
                      <a:r>
                        <a:rPr lang="es-ES" sz="1000">
                          <a:effectLst/>
                        </a:rPr>
                        <a:t>3. Proximidad a las áreas urbanas</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6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6</a:t>
                      </a:r>
                      <a:endParaRPr lang="es-ES" sz="1100">
                        <a:effectLst/>
                        <a:latin typeface="Verdana"/>
                        <a:ea typeface="Times New Roman"/>
                        <a:cs typeface="Times New Roman"/>
                      </a:endParaRPr>
                    </a:p>
                  </a:txBody>
                  <a:tcPr marL="44450" marR="44450" marT="0" marB="0" anchor="ctr"/>
                </a:tc>
              </a:tr>
              <a:tr h="522863">
                <a:tc>
                  <a:txBody>
                    <a:bodyPr/>
                    <a:lstStyle/>
                    <a:p>
                      <a:pPr>
                        <a:spcAft>
                          <a:spcPts val="0"/>
                        </a:spcAft>
                      </a:pPr>
                      <a:r>
                        <a:rPr lang="pt-BR" sz="1000">
                          <a:effectLst/>
                        </a:rPr>
                        <a:t>4. Cercanía a Áreas Naturales Protegidas</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8</a:t>
                      </a:r>
                      <a:endParaRPr lang="es-ES" sz="1100">
                        <a:effectLst/>
                        <a:latin typeface="Verdana"/>
                        <a:ea typeface="Times New Roman"/>
                        <a:cs typeface="Times New Roman"/>
                      </a:endParaRPr>
                    </a:p>
                  </a:txBody>
                  <a:tcPr marL="44450" marR="44450" marT="0" marB="0" anchor="ctr"/>
                </a:tc>
              </a:tr>
              <a:tr h="522863">
                <a:tc>
                  <a:txBody>
                    <a:bodyPr/>
                    <a:lstStyle/>
                    <a:p>
                      <a:pPr>
                        <a:spcAft>
                          <a:spcPts val="0"/>
                        </a:spcAft>
                      </a:pPr>
                      <a:r>
                        <a:rPr lang="es-ES" sz="1000">
                          <a:effectLst/>
                        </a:rPr>
                        <a:t>5. Presencia de cuerpos de agua en la zona</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56</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2</a:t>
                      </a:r>
                      <a:endParaRPr lang="es-ES" sz="1100">
                        <a:effectLst/>
                        <a:latin typeface="Verdana"/>
                        <a:ea typeface="Times New Roman"/>
                        <a:cs typeface="Times New Roman"/>
                      </a:endParaRPr>
                    </a:p>
                  </a:txBody>
                  <a:tcPr marL="44450" marR="44450" marT="0" marB="0" anchor="ctr"/>
                </a:tc>
              </a:tr>
              <a:tr h="348575">
                <a:tc>
                  <a:txBody>
                    <a:bodyPr/>
                    <a:lstStyle/>
                    <a:p>
                      <a:pPr>
                        <a:spcAft>
                          <a:spcPts val="0"/>
                        </a:spcAft>
                      </a:pPr>
                      <a:r>
                        <a:rPr lang="es-ES" sz="1000">
                          <a:effectLst/>
                        </a:rPr>
                        <a:t>6. Infraestructura afectada</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a:t>
                      </a:r>
                      <a:endParaRPr lang="es-ES" sz="1100">
                        <a:effectLst/>
                        <a:latin typeface="Verdana"/>
                        <a:ea typeface="Times New Roman"/>
                        <a:cs typeface="Times New Roman"/>
                      </a:endParaRPr>
                    </a:p>
                  </a:txBody>
                  <a:tcPr marL="44450" marR="44450" marT="0" marB="0" anchor="ctr"/>
                </a:tc>
              </a:tr>
              <a:tr h="1220013">
                <a:tc>
                  <a:txBody>
                    <a:bodyPr/>
                    <a:lstStyle/>
                    <a:p>
                      <a:pPr>
                        <a:spcAft>
                          <a:spcPts val="0"/>
                        </a:spcAft>
                      </a:pPr>
                      <a:r>
                        <a:rPr lang="es-ES" sz="1000">
                          <a:effectLst/>
                        </a:rPr>
                        <a:t>7. Disponibilidad de áreas de amortiguamiento (quebradas, montículos. obstáculos naturales)</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a:t>
                      </a:r>
                      <a:endParaRPr lang="es-ES" sz="1100">
                        <a:effectLst/>
                        <a:latin typeface="Verdana"/>
                        <a:ea typeface="Times New Roman"/>
                        <a:cs typeface="Times New Roman"/>
                      </a:endParaRPr>
                    </a:p>
                  </a:txBody>
                  <a:tcPr marL="44450" marR="44450" marT="0" marB="0" anchor="ctr"/>
                </a:tc>
              </a:tr>
              <a:tr h="348575">
                <a:tc>
                  <a:txBody>
                    <a:bodyPr/>
                    <a:lstStyle/>
                    <a:p>
                      <a:pPr>
                        <a:spcAft>
                          <a:spcPts val="0"/>
                        </a:spcAft>
                      </a:pPr>
                      <a:r>
                        <a:rPr lang="es-ES" sz="1000">
                          <a:effectLst/>
                        </a:rPr>
                        <a:t>8. Accesibilidad a vías</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1</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33</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4</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44</a:t>
                      </a:r>
                      <a:endParaRPr lang="es-ES" sz="1100">
                        <a:effectLst/>
                        <a:latin typeface="Verdana"/>
                        <a:ea typeface="Times New Roman"/>
                        <a:cs typeface="Times New Roman"/>
                      </a:endParaRPr>
                    </a:p>
                  </a:txBody>
                  <a:tcPr marL="44450" marR="44450" marT="0" marB="0" anchor="ctr"/>
                </a:tc>
              </a:tr>
              <a:tr h="348575">
                <a:tc>
                  <a:txBody>
                    <a:bodyPr/>
                    <a:lstStyle/>
                    <a:p>
                      <a:pPr>
                        <a:spcAft>
                          <a:spcPts val="0"/>
                        </a:spcAft>
                      </a:pPr>
                      <a:r>
                        <a:rPr lang="es-ES" sz="1000">
                          <a:effectLst/>
                        </a:rPr>
                        <a:t>9. Impacto Paisajístico</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09</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8</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2</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0,18</a:t>
                      </a:r>
                      <a:endParaRPr lang="es-ES" sz="1100">
                        <a:effectLst/>
                        <a:latin typeface="Verdana"/>
                        <a:ea typeface="Times New Roman"/>
                        <a:cs typeface="Times New Roman"/>
                      </a:endParaRPr>
                    </a:p>
                  </a:txBody>
                  <a:tcPr marL="44450" marR="44450" marT="0" marB="0" anchor="ctr"/>
                </a:tc>
              </a:tr>
              <a:tr h="273777">
                <a:tc>
                  <a:txBody>
                    <a:bodyPr/>
                    <a:lstStyle/>
                    <a:p>
                      <a:pPr algn="ctr">
                        <a:spcAft>
                          <a:spcPts val="0"/>
                        </a:spcAft>
                      </a:pPr>
                      <a:r>
                        <a:rPr lang="es-ES" sz="1000">
                          <a:effectLst/>
                        </a:rPr>
                        <a:t>TOTAL</a:t>
                      </a:r>
                      <a:endParaRPr lang="es-ES" sz="1100">
                        <a:effectLst/>
                        <a:latin typeface="Verdana"/>
                        <a:ea typeface="Times New Roman"/>
                        <a:cs typeface="Times New Roman"/>
                      </a:endParaRPr>
                    </a:p>
                  </a:txBody>
                  <a:tcPr marL="44450" marR="44450" marT="0" marB="0" anchor="ctr"/>
                </a:tc>
                <a:tc>
                  <a:txBody>
                    <a:bodyPr/>
                    <a:lstStyle/>
                    <a:p>
                      <a:pPr algn="ctr">
                        <a:spcAft>
                          <a:spcPts val="0"/>
                        </a:spcAft>
                      </a:pPr>
                      <a:r>
                        <a:rPr lang="es-ES" sz="1000">
                          <a:effectLst/>
                        </a:rPr>
                        <a:t>1</a:t>
                      </a:r>
                      <a:endParaRPr lang="es-ES" sz="1100">
                        <a:effectLst/>
                        <a:latin typeface="Verdana"/>
                        <a:ea typeface="Times New Roman"/>
                        <a:cs typeface="Times New Roman"/>
                      </a:endParaRPr>
                    </a:p>
                  </a:txBody>
                  <a:tcPr marL="44450" marR="44450" marT="0" marB="0" anchor="ctr"/>
                </a:tc>
                <a:tc>
                  <a:txBody>
                    <a:bodyPr/>
                    <a:lstStyle/>
                    <a:p>
                      <a:endParaRPr lang="es-ES" sz="1000" dirty="0">
                        <a:effectLst/>
                        <a:latin typeface="Calibri"/>
                        <a:cs typeface="Times New Roman"/>
                      </a:endParaRPr>
                    </a:p>
                  </a:txBody>
                  <a:tcPr marL="44450" marR="44450" marT="0" marB="0" anchor="ctr"/>
                </a:tc>
                <a:tc>
                  <a:txBody>
                    <a:bodyPr/>
                    <a:lstStyle/>
                    <a:p>
                      <a:pPr algn="ctr">
                        <a:spcAft>
                          <a:spcPts val="0"/>
                        </a:spcAft>
                      </a:pPr>
                      <a:r>
                        <a:rPr lang="es-ES" sz="1000">
                          <a:effectLst/>
                        </a:rPr>
                        <a:t>3</a:t>
                      </a:r>
                      <a:endParaRPr lang="es-ES" sz="1100">
                        <a:effectLst/>
                        <a:latin typeface="Verdana"/>
                        <a:ea typeface="Times New Roman"/>
                        <a:cs typeface="Times New Roman"/>
                      </a:endParaRPr>
                    </a:p>
                  </a:txBody>
                  <a:tcPr marL="44450" marR="44450" marT="0" marB="0" anchor="ctr"/>
                </a:tc>
                <a:tc>
                  <a:txBody>
                    <a:bodyPr/>
                    <a:lstStyle/>
                    <a:p>
                      <a:endParaRPr lang="es-ES" sz="1000">
                        <a:effectLst/>
                        <a:latin typeface="Calibri"/>
                        <a:cs typeface="Times New Roman"/>
                      </a:endParaRPr>
                    </a:p>
                  </a:txBody>
                  <a:tcPr marL="44450" marR="44450" marT="0" marB="0" anchor="ctr"/>
                </a:tc>
                <a:tc>
                  <a:txBody>
                    <a:bodyPr/>
                    <a:lstStyle/>
                    <a:p>
                      <a:pPr algn="ctr">
                        <a:spcAft>
                          <a:spcPts val="0"/>
                        </a:spcAft>
                      </a:pPr>
                      <a:r>
                        <a:rPr lang="es-ES" sz="1000">
                          <a:effectLst/>
                        </a:rPr>
                        <a:t>2,38</a:t>
                      </a:r>
                      <a:endParaRPr lang="es-ES" sz="1100">
                        <a:effectLst/>
                        <a:latin typeface="Verdana"/>
                        <a:ea typeface="Times New Roman"/>
                        <a:cs typeface="Times New Roman"/>
                      </a:endParaRPr>
                    </a:p>
                  </a:txBody>
                  <a:tcPr marL="44450" marR="44450" marT="0" marB="0" anchor="ctr"/>
                </a:tc>
                <a:tc>
                  <a:txBody>
                    <a:bodyPr/>
                    <a:lstStyle/>
                    <a:p>
                      <a:endParaRPr lang="es-ES" sz="1000">
                        <a:effectLst/>
                        <a:latin typeface="Calibri"/>
                        <a:cs typeface="Times New Roman"/>
                      </a:endParaRPr>
                    </a:p>
                  </a:txBody>
                  <a:tcPr marL="44450" marR="44450" marT="0" marB="0" anchor="ctr"/>
                </a:tc>
                <a:tc>
                  <a:txBody>
                    <a:bodyPr/>
                    <a:lstStyle/>
                    <a:p>
                      <a:pPr algn="ctr">
                        <a:spcAft>
                          <a:spcPts val="0"/>
                        </a:spcAft>
                      </a:pPr>
                      <a:r>
                        <a:rPr lang="es-ES" sz="1000">
                          <a:effectLst/>
                        </a:rPr>
                        <a:t>2,85</a:t>
                      </a:r>
                      <a:endParaRPr lang="es-ES" sz="1100">
                        <a:effectLst/>
                        <a:latin typeface="Verdana"/>
                        <a:ea typeface="Times New Roman"/>
                        <a:cs typeface="Times New Roman"/>
                      </a:endParaRPr>
                    </a:p>
                  </a:txBody>
                  <a:tcPr marL="44450" marR="44450" marT="0" marB="0" anchor="ctr"/>
                </a:tc>
                <a:tc>
                  <a:txBody>
                    <a:bodyPr/>
                    <a:lstStyle/>
                    <a:p>
                      <a:endParaRPr lang="es-ES" sz="1000">
                        <a:effectLst/>
                        <a:latin typeface="Calibri"/>
                        <a:cs typeface="Times New Roman"/>
                      </a:endParaRPr>
                    </a:p>
                  </a:txBody>
                  <a:tcPr marL="44450" marR="44450" marT="0" marB="0" anchor="ctr"/>
                </a:tc>
                <a:tc>
                  <a:txBody>
                    <a:bodyPr/>
                    <a:lstStyle/>
                    <a:p>
                      <a:pPr algn="ctr">
                        <a:spcAft>
                          <a:spcPts val="0"/>
                        </a:spcAft>
                      </a:pPr>
                      <a:r>
                        <a:rPr lang="es-ES" sz="1000" dirty="0">
                          <a:effectLst/>
                        </a:rPr>
                        <a:t>2,46</a:t>
                      </a:r>
                      <a:endParaRPr lang="es-ES" sz="1100" dirty="0">
                        <a:effectLst/>
                        <a:latin typeface="Verdana"/>
                        <a:ea typeface="Times New Roman"/>
                        <a:cs typeface="Times New Roman"/>
                      </a:endParaRPr>
                    </a:p>
                  </a:txBody>
                  <a:tcPr marL="44450" marR="44450" marT="0" marB="0" anchor="ctr"/>
                </a:tc>
              </a:tr>
            </a:tbl>
          </a:graphicData>
        </a:graphic>
      </p:graphicFrame>
      <p:sp>
        <p:nvSpPr>
          <p:cNvPr id="3" name="Oval 33"/>
          <p:cNvSpPr>
            <a:spLocks noChangeArrowheads="1"/>
          </p:cNvSpPr>
          <p:nvPr/>
        </p:nvSpPr>
        <p:spPr bwMode="auto">
          <a:xfrm>
            <a:off x="3762127" y="6381328"/>
            <a:ext cx="377825" cy="288032"/>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spTree>
    <p:extLst>
      <p:ext uri="{BB962C8B-B14F-4D97-AF65-F5344CB8AC3E}">
        <p14:creationId xmlns:p14="http://schemas.microsoft.com/office/powerpoint/2010/main" val="5142229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593504" y="332656"/>
            <a:ext cx="2130624" cy="1154097"/>
          </a:xfrm>
        </p:spPr>
        <p:txBody>
          <a:bodyPr>
            <a:normAutofit/>
          </a:bodyPr>
          <a:lstStyle/>
          <a:p>
            <a:r>
              <a:rPr lang="es-ES" b="1" dirty="0"/>
              <a:t>ZONA 1</a:t>
            </a:r>
            <a:r>
              <a:rPr lang="es-ES" dirty="0"/>
              <a:t/>
            </a:r>
            <a:br>
              <a:rPr lang="es-ES" dirty="0"/>
            </a:br>
            <a:endParaRPr lang="es-ES" dirty="0"/>
          </a:p>
        </p:txBody>
      </p:sp>
      <p:sp>
        <p:nvSpPr>
          <p:cNvPr id="3" name="2 Marcador de contenido"/>
          <p:cNvSpPr>
            <a:spLocks noGrp="1"/>
          </p:cNvSpPr>
          <p:nvPr>
            <p:ph idx="1"/>
          </p:nvPr>
        </p:nvSpPr>
        <p:spPr>
          <a:xfrm>
            <a:off x="457200" y="1124744"/>
            <a:ext cx="8229600" cy="1108719"/>
          </a:xfrm>
        </p:spPr>
        <p:txBody>
          <a:bodyPr>
            <a:normAutofit/>
          </a:bodyPr>
          <a:lstStyle/>
          <a:p>
            <a:pPr algn="just"/>
            <a:r>
              <a:rPr lang="es-ES" sz="2000" dirty="0" smtClean="0"/>
              <a:t>Se </a:t>
            </a:r>
            <a:r>
              <a:rPr lang="es-ES" sz="2000" dirty="0"/>
              <a:t>localiza en la parroquia de Aloag y posee un área de </a:t>
            </a:r>
            <a:r>
              <a:rPr lang="es-ES" sz="2000" dirty="0" smtClean="0"/>
              <a:t>257 </a:t>
            </a:r>
            <a:r>
              <a:rPr lang="es-ES" sz="2000" dirty="0"/>
              <a:t>ha aproximadamente.</a:t>
            </a:r>
          </a:p>
          <a:p>
            <a:pPr algn="just"/>
            <a:endParaRPr lang="es-ES" sz="2500" dirty="0"/>
          </a:p>
        </p:txBody>
      </p:sp>
      <p:pic>
        <p:nvPicPr>
          <p:cNvPr id="1025" name="Imagen 7"/>
          <p:cNvPicPr>
            <a:picLocks noChangeAspect="1" noChangeArrowheads="1"/>
          </p:cNvPicPr>
          <p:nvPr/>
        </p:nvPicPr>
        <p:blipFill>
          <a:blip r:embed="rId2">
            <a:extLst>
              <a:ext uri="{28A0092B-C50C-407E-A947-70E740481C1C}">
                <a14:useLocalDpi xmlns:a14="http://schemas.microsoft.com/office/drawing/2010/main" val="0"/>
              </a:ext>
            </a:extLst>
          </a:blip>
          <a:srcRect l="26131" t="28532" r="23373" b="15817"/>
          <a:stretch>
            <a:fillRect/>
          </a:stretch>
        </p:blipFill>
        <p:spPr bwMode="auto">
          <a:xfrm>
            <a:off x="899592" y="1944216"/>
            <a:ext cx="7155244" cy="4941168"/>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
          <p:cNvSpPr>
            <a:spLocks noChangeArrowheads="1"/>
          </p:cNvSpPr>
          <p:nvPr/>
        </p:nvSpPr>
        <p:spPr bwMode="auto">
          <a:xfrm>
            <a:off x="0" y="3943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 name="3 Rectángulo"/>
          <p:cNvSpPr/>
          <p:nvPr/>
        </p:nvSpPr>
        <p:spPr>
          <a:xfrm>
            <a:off x="6084168" y="5085184"/>
            <a:ext cx="827471" cy="369332"/>
          </a:xfrm>
          <a:prstGeom prst="rect">
            <a:avLst/>
          </a:prstGeom>
        </p:spPr>
        <p:txBody>
          <a:bodyPr wrap="none">
            <a:spAutoFit/>
          </a:bodyPr>
          <a:lstStyle/>
          <a:p>
            <a:r>
              <a:rPr lang="es-ES" dirty="0"/>
              <a:t>Aloag</a:t>
            </a:r>
          </a:p>
        </p:txBody>
      </p:sp>
    </p:spTree>
    <p:extLst>
      <p:ext uri="{BB962C8B-B14F-4D97-AF65-F5344CB8AC3E}">
        <p14:creationId xmlns:p14="http://schemas.microsoft.com/office/powerpoint/2010/main" val="41403279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88640"/>
            <a:ext cx="7848872" cy="924475"/>
          </a:xfrm>
        </p:spPr>
        <p:txBody>
          <a:bodyPr/>
          <a:lstStyle/>
          <a:p>
            <a:r>
              <a:rPr lang="es-EC" b="1" dirty="0"/>
              <a:t>MARCO LEGAL </a:t>
            </a:r>
            <a:r>
              <a:rPr lang="es-EC" b="1" dirty="0" smtClean="0"/>
              <a:t>E INSTITUCIONAL</a:t>
            </a:r>
            <a:endParaRPr lang="es-ES"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747583944"/>
              </p:ext>
            </p:extLst>
          </p:nvPr>
        </p:nvGraphicFramePr>
        <p:xfrm>
          <a:off x="395536" y="1052736"/>
          <a:ext cx="5400600" cy="2880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3 Marcador de contenido"/>
          <p:cNvGraphicFramePr>
            <a:graphicFrameLocks/>
          </p:cNvGraphicFramePr>
          <p:nvPr>
            <p:extLst>
              <p:ext uri="{D42A27DB-BD31-4B8C-83A1-F6EECF244321}">
                <p14:modId xmlns:p14="http://schemas.microsoft.com/office/powerpoint/2010/main" val="3368993045"/>
              </p:ext>
            </p:extLst>
          </p:nvPr>
        </p:nvGraphicFramePr>
        <p:xfrm>
          <a:off x="3347864" y="4077072"/>
          <a:ext cx="5434558" cy="23762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1494262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692696"/>
            <a:ext cx="8229600" cy="5433467"/>
          </a:xfrm>
        </p:spPr>
        <p:txBody>
          <a:bodyPr>
            <a:normAutofit fontScale="85000" lnSpcReduction="20000"/>
          </a:bodyPr>
          <a:lstStyle/>
          <a:p>
            <a:pPr marL="0" indent="0" algn="just">
              <a:buNone/>
            </a:pPr>
            <a:r>
              <a:rPr lang="es-ES" sz="2600" dirty="0"/>
              <a:t>Los factores más representativos para el </a:t>
            </a:r>
            <a:r>
              <a:rPr lang="es-ES" sz="2600" dirty="0" smtClean="0"/>
              <a:t>zona, son</a:t>
            </a:r>
            <a:r>
              <a:rPr lang="es-ES" sz="2600" dirty="0"/>
              <a:t>: </a:t>
            </a:r>
          </a:p>
          <a:p>
            <a:pPr marL="0" indent="0" algn="just">
              <a:lnSpc>
                <a:spcPct val="110000"/>
              </a:lnSpc>
              <a:buFont typeface="Arial" pitchFamily="34" charset="0"/>
              <a:buNone/>
            </a:pPr>
            <a:endParaRPr lang="es-ES" sz="2600" dirty="0"/>
          </a:p>
          <a:p>
            <a:pPr algn="just"/>
            <a:r>
              <a:rPr lang="es-ES" sz="2600" dirty="0"/>
              <a:t>La distancia existente tanto a las áreas urbanas como a las áreas  naturales protegidas, es bastante adecuada.</a:t>
            </a:r>
          </a:p>
          <a:p>
            <a:pPr algn="just"/>
            <a:endParaRPr lang="es-ES" sz="2600" dirty="0"/>
          </a:p>
          <a:p>
            <a:pPr algn="just"/>
            <a:r>
              <a:rPr lang="es-ES" sz="2600" dirty="0"/>
              <a:t>Existe una baja disponibilidad de áreas de amortiguamiento.</a:t>
            </a:r>
          </a:p>
          <a:p>
            <a:pPr algn="just"/>
            <a:endParaRPr lang="es-ES" sz="2600" dirty="0"/>
          </a:p>
          <a:p>
            <a:pPr algn="just"/>
            <a:r>
              <a:rPr lang="es-ES" sz="2600" dirty="0"/>
              <a:t>Los servicios públicos y de infraestructura básica, son bastante deficientes para el área.</a:t>
            </a:r>
          </a:p>
          <a:p>
            <a:pPr algn="just"/>
            <a:endParaRPr lang="es-ES" sz="2600" dirty="0"/>
          </a:p>
          <a:p>
            <a:pPr algn="just"/>
            <a:r>
              <a:rPr lang="es-ES" sz="2600" dirty="0"/>
              <a:t>Las infraestructuras afectadas en el interior del área son menores a 20 entre: viviendas, galpones, bodegas, invernadero y reservorio.</a:t>
            </a:r>
          </a:p>
          <a:p>
            <a:pPr algn="just"/>
            <a:endParaRPr lang="es-ES" dirty="0"/>
          </a:p>
        </p:txBody>
      </p:sp>
    </p:spTree>
    <p:extLst>
      <p:ext uri="{BB962C8B-B14F-4D97-AF65-F5344CB8AC3E}">
        <p14:creationId xmlns:p14="http://schemas.microsoft.com/office/powerpoint/2010/main" val="3244406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130925" y="44624"/>
            <a:ext cx="7315200" cy="1154097"/>
          </a:xfrm>
        </p:spPr>
        <p:txBody>
          <a:bodyPr>
            <a:normAutofit/>
          </a:bodyPr>
          <a:lstStyle/>
          <a:p>
            <a:pPr algn="ctr"/>
            <a:r>
              <a:rPr lang="es-ES" b="1" dirty="0" smtClean="0"/>
              <a:t>ZONA </a:t>
            </a:r>
            <a:r>
              <a:rPr lang="es-ES" b="1" dirty="0"/>
              <a:t>2</a:t>
            </a:r>
            <a:r>
              <a:rPr lang="es-ES" b="1" dirty="0" smtClean="0"/>
              <a:t> </a:t>
            </a:r>
            <a:r>
              <a:rPr lang="es-ES" dirty="0"/>
              <a:t/>
            </a:r>
            <a:br>
              <a:rPr lang="es-ES" dirty="0"/>
            </a:br>
            <a:endParaRPr lang="es-ES" dirty="0"/>
          </a:p>
        </p:txBody>
      </p:sp>
      <p:sp>
        <p:nvSpPr>
          <p:cNvPr id="3" name="2 Marcador de contenido"/>
          <p:cNvSpPr>
            <a:spLocks noGrp="1"/>
          </p:cNvSpPr>
          <p:nvPr>
            <p:ph idx="1"/>
          </p:nvPr>
        </p:nvSpPr>
        <p:spPr>
          <a:xfrm>
            <a:off x="457200" y="764704"/>
            <a:ext cx="8229600" cy="1108719"/>
          </a:xfrm>
        </p:spPr>
        <p:txBody>
          <a:bodyPr>
            <a:noAutofit/>
          </a:bodyPr>
          <a:lstStyle/>
          <a:p>
            <a:pPr algn="just"/>
            <a:r>
              <a:rPr lang="es-ES" dirty="0" smtClean="0"/>
              <a:t>El </a:t>
            </a:r>
            <a:r>
              <a:rPr lang="es-ES" dirty="0"/>
              <a:t>área que cubre es de </a:t>
            </a:r>
            <a:r>
              <a:rPr lang="es-ES" dirty="0" smtClean="0"/>
              <a:t>563 </a:t>
            </a:r>
            <a:r>
              <a:rPr lang="es-ES" dirty="0"/>
              <a:t>ha aproximadamente.</a:t>
            </a:r>
          </a:p>
          <a:p>
            <a:pPr marL="45720" indent="0" algn="just">
              <a:buNone/>
            </a:pPr>
            <a:endParaRPr lang="es-ES" sz="2500"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2049" name="Imagen 5"/>
          <p:cNvPicPr>
            <a:picLocks noChangeAspect="1" noChangeArrowheads="1"/>
          </p:cNvPicPr>
          <p:nvPr/>
        </p:nvPicPr>
        <p:blipFill>
          <a:blip r:embed="rId2">
            <a:extLst>
              <a:ext uri="{28A0092B-C50C-407E-A947-70E740481C1C}">
                <a14:useLocalDpi xmlns:a14="http://schemas.microsoft.com/office/drawing/2010/main" val="0"/>
              </a:ext>
            </a:extLst>
          </a:blip>
          <a:srcRect l="31956" t="22598" r="9953" b="12148"/>
          <a:stretch>
            <a:fillRect/>
          </a:stretch>
        </p:blipFill>
        <p:spPr bwMode="auto">
          <a:xfrm>
            <a:off x="1187624" y="1621880"/>
            <a:ext cx="6889057" cy="4831456"/>
          </a:xfrm>
          <a:prstGeom prst="rect">
            <a:avLst/>
          </a:prstGeom>
          <a:noFill/>
          <a:extLst>
            <a:ext uri="{909E8E84-426E-40DD-AFC4-6F175D3DCCD1}">
              <a14:hiddenFill xmlns:a14="http://schemas.microsoft.com/office/drawing/2010/main">
                <a:solidFill>
                  <a:srgbClr val="FFFFFF"/>
                </a:solidFill>
              </a14:hiddenFill>
            </a:ext>
          </a:extLst>
        </p:spPr>
      </p:pic>
      <p:sp>
        <p:nvSpPr>
          <p:cNvPr id="5" name="4 Rectángulo"/>
          <p:cNvSpPr/>
          <p:nvPr/>
        </p:nvSpPr>
        <p:spPr>
          <a:xfrm>
            <a:off x="4932040" y="2780928"/>
            <a:ext cx="1080119" cy="307777"/>
          </a:xfrm>
          <a:prstGeom prst="rect">
            <a:avLst/>
          </a:prstGeom>
        </p:spPr>
        <p:txBody>
          <a:bodyPr wrap="square">
            <a:spAutoFit/>
          </a:bodyPr>
          <a:lstStyle/>
          <a:p>
            <a:r>
              <a:rPr lang="es-ES" sz="1400" b="1" dirty="0">
                <a:solidFill>
                  <a:schemeClr val="bg2"/>
                </a:solidFill>
              </a:rPr>
              <a:t>Tambillo </a:t>
            </a:r>
          </a:p>
        </p:txBody>
      </p:sp>
      <p:sp>
        <p:nvSpPr>
          <p:cNvPr id="7" name="6 Rectángulo"/>
          <p:cNvSpPr/>
          <p:nvPr/>
        </p:nvSpPr>
        <p:spPr>
          <a:xfrm>
            <a:off x="3491880" y="5661248"/>
            <a:ext cx="1064887" cy="307777"/>
          </a:xfrm>
          <a:prstGeom prst="rect">
            <a:avLst/>
          </a:prstGeom>
        </p:spPr>
        <p:txBody>
          <a:bodyPr wrap="square">
            <a:spAutoFit/>
          </a:bodyPr>
          <a:lstStyle/>
          <a:p>
            <a:r>
              <a:rPr lang="es-ES" sz="1400" b="1" dirty="0" smtClean="0">
                <a:solidFill>
                  <a:schemeClr val="bg2"/>
                </a:solidFill>
              </a:rPr>
              <a:t>Obelisco</a:t>
            </a:r>
            <a:endParaRPr lang="es-ES" sz="1400" b="1" dirty="0">
              <a:solidFill>
                <a:schemeClr val="bg2"/>
              </a:solidFill>
            </a:endParaRPr>
          </a:p>
        </p:txBody>
      </p:sp>
      <p:sp>
        <p:nvSpPr>
          <p:cNvPr id="8" name="7 Rectángulo"/>
          <p:cNvSpPr/>
          <p:nvPr/>
        </p:nvSpPr>
        <p:spPr>
          <a:xfrm>
            <a:off x="2051720" y="6093296"/>
            <a:ext cx="837089" cy="338554"/>
          </a:xfrm>
          <a:prstGeom prst="rect">
            <a:avLst/>
          </a:prstGeom>
        </p:spPr>
        <p:txBody>
          <a:bodyPr wrap="none">
            <a:spAutoFit/>
          </a:bodyPr>
          <a:lstStyle/>
          <a:p>
            <a:r>
              <a:rPr lang="es-ES" sz="1600" b="1" dirty="0"/>
              <a:t>Aloag</a:t>
            </a:r>
          </a:p>
        </p:txBody>
      </p:sp>
    </p:spTree>
    <p:extLst>
      <p:ext uri="{BB962C8B-B14F-4D97-AF65-F5344CB8AC3E}">
        <p14:creationId xmlns:p14="http://schemas.microsoft.com/office/powerpoint/2010/main" val="174062909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46856" y="476672"/>
            <a:ext cx="8229600" cy="6048672"/>
          </a:xfrm>
        </p:spPr>
        <p:txBody>
          <a:bodyPr>
            <a:noAutofit/>
          </a:bodyPr>
          <a:lstStyle/>
          <a:p>
            <a:pPr marL="0" indent="0" algn="just">
              <a:lnSpc>
                <a:spcPct val="80000"/>
              </a:lnSpc>
              <a:buFont typeface="Arial" pitchFamily="34" charset="0"/>
              <a:buNone/>
            </a:pPr>
            <a:r>
              <a:rPr lang="es-ES" sz="2000" dirty="0"/>
              <a:t>Los factores más representativos del área, son:</a:t>
            </a:r>
          </a:p>
          <a:p>
            <a:pPr marL="0" indent="0">
              <a:buNone/>
            </a:pPr>
            <a:endParaRPr lang="es-ES" dirty="0"/>
          </a:p>
          <a:p>
            <a:pPr algn="just">
              <a:lnSpc>
                <a:spcPct val="80000"/>
              </a:lnSpc>
            </a:pPr>
            <a:r>
              <a:rPr lang="es-ES" sz="2000" dirty="0"/>
              <a:t>La accesibilidad a vías es muy buena, existe una vía de primer orden que cruza la zona industrial.</a:t>
            </a:r>
          </a:p>
          <a:p>
            <a:pPr marL="0" indent="0" algn="just">
              <a:lnSpc>
                <a:spcPct val="80000"/>
              </a:lnSpc>
              <a:buFont typeface="Arial" pitchFamily="34" charset="0"/>
              <a:buNone/>
            </a:pPr>
            <a:endParaRPr lang="es-ES" sz="2000" dirty="0"/>
          </a:p>
          <a:p>
            <a:pPr algn="just">
              <a:lnSpc>
                <a:spcPct val="80000"/>
              </a:lnSpc>
            </a:pPr>
            <a:r>
              <a:rPr lang="es-ES" sz="2000" dirty="0"/>
              <a:t>La infraestructura afectada es de consideración, la presencia de viviendas en el interior y alrededor del área es representativa. También se encuentran galpones y una escuela de formación.</a:t>
            </a:r>
          </a:p>
          <a:p>
            <a:pPr marL="0" indent="0" algn="just">
              <a:lnSpc>
                <a:spcPct val="80000"/>
              </a:lnSpc>
              <a:buFont typeface="Arial" pitchFamily="34" charset="0"/>
              <a:buNone/>
            </a:pPr>
            <a:endParaRPr lang="es-ES" sz="2000" dirty="0"/>
          </a:p>
          <a:p>
            <a:pPr algn="just">
              <a:lnSpc>
                <a:spcPct val="80000"/>
              </a:lnSpc>
            </a:pPr>
            <a:r>
              <a:rPr lang="es-ES" sz="2000" dirty="0"/>
              <a:t>Las áreas urbanas se encuentran próximas a la zona industrial, en el sector Norte se encuentra dividida por una gran quebrada, en el sector Sur  se encuentran juntas. Se debe considerar una distancia prudente por motivos de expansión urbana y afectación al medio.</a:t>
            </a:r>
          </a:p>
          <a:p>
            <a:pPr algn="just">
              <a:lnSpc>
                <a:spcPct val="80000"/>
              </a:lnSpc>
            </a:pPr>
            <a:endParaRPr lang="es-ES" sz="2000" dirty="0"/>
          </a:p>
          <a:p>
            <a:pPr algn="just">
              <a:lnSpc>
                <a:spcPct val="80000"/>
              </a:lnSpc>
            </a:pPr>
            <a:r>
              <a:rPr lang="es-ES" sz="2000" dirty="0"/>
              <a:t>La distancia a las áreas naturales protegidas es adecuada.</a:t>
            </a:r>
          </a:p>
        </p:txBody>
      </p:sp>
    </p:spTree>
    <p:extLst>
      <p:ext uri="{BB962C8B-B14F-4D97-AF65-F5344CB8AC3E}">
        <p14:creationId xmlns:p14="http://schemas.microsoft.com/office/powerpoint/2010/main" val="29931186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124744"/>
            <a:ext cx="8229600" cy="1180727"/>
          </a:xfrm>
        </p:spPr>
        <p:txBody>
          <a:bodyPr>
            <a:normAutofit fontScale="92500" lnSpcReduction="10000"/>
          </a:bodyPr>
          <a:lstStyle/>
          <a:p>
            <a:pPr algn="just"/>
            <a:r>
              <a:rPr lang="es-ES" sz="2500" dirty="0" smtClean="0"/>
              <a:t>Se </a:t>
            </a:r>
            <a:r>
              <a:rPr lang="es-ES" sz="2500" dirty="0"/>
              <a:t>localiza en la parte sur del cantón Mejía, </a:t>
            </a:r>
            <a:r>
              <a:rPr lang="es-ES" sz="2500" dirty="0" smtClean="0"/>
              <a:t>entre </a:t>
            </a:r>
            <a:r>
              <a:rPr lang="es-ES" sz="2500" dirty="0"/>
              <a:t>las parroquias de </a:t>
            </a:r>
            <a:r>
              <a:rPr lang="es-ES" sz="2500" dirty="0" smtClean="0"/>
              <a:t>Machachi y Aloasí, </a:t>
            </a:r>
            <a:r>
              <a:rPr lang="es-ES" sz="2500" dirty="0"/>
              <a:t>y, posee un área de </a:t>
            </a:r>
            <a:r>
              <a:rPr lang="es-ES" sz="2500" dirty="0" smtClean="0"/>
              <a:t>646 </a:t>
            </a:r>
            <a:r>
              <a:rPr lang="es-ES" sz="2500" dirty="0"/>
              <a:t>ha aproximadamente.</a:t>
            </a:r>
          </a:p>
          <a:p>
            <a:pPr algn="just"/>
            <a:endParaRPr lang="es-ES" sz="2500" dirty="0"/>
          </a:p>
        </p:txBody>
      </p:sp>
      <p:sp>
        <p:nvSpPr>
          <p:cNvPr id="4"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sp>
        <p:nvSpPr>
          <p:cNvPr id="8" name="1 Título"/>
          <p:cNvSpPr txBox="1">
            <a:spLocks/>
          </p:cNvSpPr>
          <p:nvPr/>
        </p:nvSpPr>
        <p:spPr>
          <a:xfrm>
            <a:off x="3593504" y="260648"/>
            <a:ext cx="2130624" cy="1154097"/>
          </a:xfrm>
          <a:prstGeom prst="rect">
            <a:avLst/>
          </a:prstGeom>
        </p:spPr>
        <p:txBody>
          <a:bodyPr vert="horz" lIns="91440" tIns="45720" rIns="91440" bIns="45720" rtlCol="0" anchor="b">
            <a:normAutofit fontScale="90000" lnSpcReduction="10000"/>
          </a:bodyPr>
          <a:lstStyle>
            <a:lvl1pPr algn="l" defTabSz="914400" rtl="0" eaLnBrk="1" latinLnBrk="0" hangingPunct="1">
              <a:spcBef>
                <a:spcPct val="0"/>
              </a:spcBef>
              <a:buNone/>
              <a:defRPr sz="40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ES" b="1" dirty="0" smtClean="0"/>
              <a:t>ZONA 3</a:t>
            </a:r>
            <a:r>
              <a:rPr lang="es-ES" dirty="0" smtClean="0"/>
              <a:t/>
            </a:r>
            <a:br>
              <a:rPr lang="es-ES" dirty="0" smtClean="0"/>
            </a:br>
            <a:endParaRPr lang="es-ES" dirty="0"/>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5236" t="18976" r="1609" b="14608"/>
          <a:stretch/>
        </p:blipFill>
        <p:spPr bwMode="auto">
          <a:xfrm>
            <a:off x="852717" y="2141715"/>
            <a:ext cx="7535707" cy="445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532159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8229600" cy="5976664"/>
          </a:xfrm>
        </p:spPr>
        <p:txBody>
          <a:bodyPr>
            <a:noAutofit/>
          </a:bodyPr>
          <a:lstStyle/>
          <a:p>
            <a:pPr marL="0" indent="0" algn="just">
              <a:lnSpc>
                <a:spcPct val="90000"/>
              </a:lnSpc>
              <a:buNone/>
            </a:pPr>
            <a:r>
              <a:rPr lang="es-ES" sz="2000" dirty="0"/>
              <a:t>Los factores más representativos, son: </a:t>
            </a:r>
          </a:p>
          <a:p>
            <a:pPr lvl="0" algn="just">
              <a:lnSpc>
                <a:spcPct val="90000"/>
              </a:lnSpc>
            </a:pPr>
            <a:endParaRPr lang="es-ES" sz="2000" dirty="0" smtClean="0"/>
          </a:p>
          <a:p>
            <a:pPr lvl="0" algn="just">
              <a:lnSpc>
                <a:spcPct val="90000"/>
              </a:lnSpc>
            </a:pPr>
            <a:r>
              <a:rPr lang="es-ES" sz="2000" dirty="0" smtClean="0"/>
              <a:t>No </a:t>
            </a:r>
            <a:r>
              <a:rPr lang="es-ES" sz="2000" dirty="0"/>
              <a:t>existe una disponibilidad alta o media de servicios de infraestructura básica en toda el área, ésta es muy baja en general</a:t>
            </a:r>
            <a:r>
              <a:rPr lang="es-ES" sz="2000" dirty="0" smtClean="0"/>
              <a:t>.</a:t>
            </a:r>
          </a:p>
          <a:p>
            <a:pPr lvl="0" algn="just">
              <a:lnSpc>
                <a:spcPct val="90000"/>
              </a:lnSpc>
            </a:pPr>
            <a:endParaRPr lang="es-ES" sz="2000" dirty="0" smtClean="0"/>
          </a:p>
          <a:p>
            <a:pPr lvl="0" algn="just">
              <a:lnSpc>
                <a:spcPct val="90000"/>
              </a:lnSpc>
            </a:pPr>
            <a:r>
              <a:rPr lang="es-ES" sz="2000" dirty="0" smtClean="0"/>
              <a:t>La </a:t>
            </a:r>
            <a:r>
              <a:rPr lang="es-ES" sz="2000" dirty="0"/>
              <a:t>infraestructura afectada es alta en su número, sobre todo por las viviendas existentes</a:t>
            </a:r>
            <a:r>
              <a:rPr lang="es-ES" sz="2000" dirty="0" smtClean="0"/>
              <a:t>.</a:t>
            </a:r>
          </a:p>
          <a:p>
            <a:pPr marL="0" lvl="0" indent="0" algn="just">
              <a:lnSpc>
                <a:spcPct val="90000"/>
              </a:lnSpc>
              <a:buNone/>
            </a:pPr>
            <a:endParaRPr lang="es-ES" sz="2000" dirty="0"/>
          </a:p>
          <a:p>
            <a:pPr lvl="0" algn="just">
              <a:lnSpc>
                <a:spcPct val="90000"/>
              </a:lnSpc>
            </a:pPr>
            <a:r>
              <a:rPr lang="es-ES" sz="2000" dirty="0"/>
              <a:t>Existe una alta disponibilidad de áreas de amortiguamiento (carretera principal y quebradas contiguas</a:t>
            </a:r>
            <a:r>
              <a:rPr lang="es-ES" sz="2000" dirty="0" smtClean="0"/>
              <a:t>).</a:t>
            </a:r>
          </a:p>
          <a:p>
            <a:pPr marL="0" lvl="0" indent="0" algn="just">
              <a:lnSpc>
                <a:spcPct val="90000"/>
              </a:lnSpc>
              <a:buNone/>
            </a:pPr>
            <a:endParaRPr lang="es-ES" sz="2000" dirty="0"/>
          </a:p>
          <a:p>
            <a:pPr lvl="0" algn="just">
              <a:lnSpc>
                <a:spcPct val="90000"/>
              </a:lnSpc>
            </a:pPr>
            <a:r>
              <a:rPr lang="es-ES" sz="2000" dirty="0"/>
              <a:t>El desorden paisajístico es mediano por la cercanía de la zona industrial propuesta a la vía principal, donde el tránsito es alto.</a:t>
            </a:r>
          </a:p>
          <a:p>
            <a:pPr algn="just"/>
            <a:endParaRPr lang="es-ES" sz="1400" dirty="0"/>
          </a:p>
        </p:txBody>
      </p:sp>
    </p:spTree>
    <p:extLst>
      <p:ext uri="{BB962C8B-B14F-4D97-AF65-F5344CB8AC3E}">
        <p14:creationId xmlns:p14="http://schemas.microsoft.com/office/powerpoint/2010/main" val="7169787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908720"/>
            <a:ext cx="8229600" cy="1324744"/>
          </a:xfrm>
        </p:spPr>
        <p:txBody>
          <a:bodyPr>
            <a:normAutofit/>
          </a:bodyPr>
          <a:lstStyle/>
          <a:p>
            <a:pPr algn="just"/>
            <a:r>
              <a:rPr lang="es-ES" sz="2500" b="1" dirty="0"/>
              <a:t> </a:t>
            </a:r>
            <a:r>
              <a:rPr lang="es-ES" dirty="0" smtClean="0"/>
              <a:t>Se </a:t>
            </a:r>
            <a:r>
              <a:rPr lang="es-ES" dirty="0"/>
              <a:t>localiza en la parte norte del cantón Mejía, en la parroquia de Tambillo, y posee un área de 263 ha aproximadamente.</a:t>
            </a:r>
          </a:p>
          <a:p>
            <a:pPr algn="just"/>
            <a:endParaRPr lang="es-ES" sz="2500" dirty="0"/>
          </a:p>
        </p:txBody>
      </p:sp>
      <p:sp>
        <p:nvSpPr>
          <p:cNvPr id="6" name="1 Título"/>
          <p:cNvSpPr txBox="1">
            <a:spLocks/>
          </p:cNvSpPr>
          <p:nvPr/>
        </p:nvSpPr>
        <p:spPr>
          <a:xfrm>
            <a:off x="1130925" y="116632"/>
            <a:ext cx="7315200" cy="1154097"/>
          </a:xfrm>
          <a:prstGeom prst="rect">
            <a:avLst/>
          </a:prstGeom>
        </p:spPr>
        <p:txBody>
          <a:bodyPr vert="horz" lIns="91440" tIns="45720" rIns="91440" bIns="45720" rtlCol="0" anchor="b">
            <a:normAutofit fontScale="97500"/>
          </a:bodyPr>
          <a:lstStyle>
            <a:lvl1pPr algn="l" defTabSz="914400" rtl="0" eaLnBrk="1" latinLnBrk="0" hangingPunct="1">
              <a:spcBef>
                <a:spcPct val="0"/>
              </a:spcBef>
              <a:buNone/>
              <a:defRPr sz="40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800" b="1" dirty="0" smtClean="0"/>
              <a:t>ZONA </a:t>
            </a:r>
            <a:r>
              <a:rPr lang="es-ES" sz="2800" b="1" dirty="0"/>
              <a:t>4</a:t>
            </a:r>
            <a:r>
              <a:rPr lang="es-ES" sz="2800" dirty="0" smtClean="0"/>
              <a:t/>
            </a:r>
            <a:br>
              <a:rPr lang="es-ES" sz="2800" dirty="0" smtClean="0"/>
            </a:br>
            <a:endParaRPr lang="es-ES" sz="2800" dirty="0"/>
          </a:p>
        </p:txBody>
      </p:sp>
      <p:pic>
        <p:nvPicPr>
          <p:cNvPr id="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2479" t="20742" r="5436" b="13888"/>
          <a:stretch/>
        </p:blipFill>
        <p:spPr bwMode="auto">
          <a:xfrm>
            <a:off x="1149634" y="1842604"/>
            <a:ext cx="7022766" cy="4754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195350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04664"/>
            <a:ext cx="8229600" cy="5976664"/>
          </a:xfrm>
        </p:spPr>
        <p:txBody>
          <a:bodyPr>
            <a:normAutofit/>
          </a:bodyPr>
          <a:lstStyle/>
          <a:p>
            <a:pPr marL="0" indent="0" algn="just">
              <a:buNone/>
            </a:pPr>
            <a:r>
              <a:rPr lang="es-ES" dirty="0"/>
              <a:t>Los factores más representativos para el área, son: </a:t>
            </a:r>
          </a:p>
          <a:p>
            <a:pPr lvl="0"/>
            <a:endParaRPr lang="es-ES" dirty="0" smtClean="0"/>
          </a:p>
          <a:p>
            <a:pPr lvl="0" algn="just"/>
            <a:r>
              <a:rPr lang="es-ES" dirty="0" smtClean="0"/>
              <a:t>La </a:t>
            </a:r>
            <a:r>
              <a:rPr lang="es-ES" dirty="0"/>
              <a:t>accesibilidad a servicios sociales e infraestructura básica es muy deficiente</a:t>
            </a:r>
            <a:r>
              <a:rPr lang="es-ES" dirty="0" smtClean="0"/>
              <a:t>.</a:t>
            </a:r>
          </a:p>
          <a:p>
            <a:pPr marL="0" lvl="0" indent="0" algn="just">
              <a:buNone/>
            </a:pPr>
            <a:endParaRPr lang="es-ES" dirty="0"/>
          </a:p>
          <a:p>
            <a:pPr lvl="0" algn="just"/>
            <a:r>
              <a:rPr lang="es-ES" dirty="0"/>
              <a:t>No existe distancia alguna hacia las áreas urbanas, éstas se encuentran juntas, lo cual constituye un efecto negativo directo hacia la población asentada, por las futuras repercusiones</a:t>
            </a:r>
            <a:r>
              <a:rPr lang="es-ES" dirty="0" smtClean="0"/>
              <a:t>.</a:t>
            </a:r>
          </a:p>
          <a:p>
            <a:pPr marL="0" lvl="0" indent="0" algn="just">
              <a:buNone/>
            </a:pPr>
            <a:endParaRPr lang="es-ES" dirty="0"/>
          </a:p>
          <a:p>
            <a:pPr lvl="0" algn="just"/>
            <a:r>
              <a:rPr lang="es-ES" dirty="0" smtClean="0"/>
              <a:t>No </a:t>
            </a:r>
            <a:r>
              <a:rPr lang="es-ES" dirty="0"/>
              <a:t>existe gran afectación hacia la infraestructura, el número de viviendas de la zona es bajo</a:t>
            </a:r>
            <a:r>
              <a:rPr lang="es-ES" dirty="0" smtClean="0"/>
              <a:t>.</a:t>
            </a:r>
          </a:p>
          <a:p>
            <a:pPr marL="0" lvl="0" indent="0" algn="just">
              <a:buNone/>
            </a:pPr>
            <a:endParaRPr lang="es-ES" dirty="0"/>
          </a:p>
          <a:p>
            <a:pPr lvl="0" algn="just"/>
            <a:r>
              <a:rPr lang="es-ES" dirty="0" smtClean="0"/>
              <a:t>El </a:t>
            </a:r>
            <a:r>
              <a:rPr lang="es-ES" dirty="0"/>
              <a:t>desorden paisajístico es mediano por la cercanía de la zona industrial propuesta a la vía principal, donde el tránsito es alto.</a:t>
            </a:r>
          </a:p>
          <a:p>
            <a:endParaRPr lang="es-ES" dirty="0"/>
          </a:p>
        </p:txBody>
      </p:sp>
    </p:spTree>
    <p:extLst>
      <p:ext uri="{BB962C8B-B14F-4D97-AF65-F5344CB8AC3E}">
        <p14:creationId xmlns:p14="http://schemas.microsoft.com/office/powerpoint/2010/main" val="583786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9442" y="764704"/>
            <a:ext cx="7125113" cy="636443"/>
          </a:xfrm>
        </p:spPr>
        <p:txBody>
          <a:bodyPr/>
          <a:lstStyle/>
          <a:p>
            <a:pPr algn="ctr"/>
            <a:r>
              <a:rPr lang="es-ES" b="1" dirty="0" smtClean="0"/>
              <a:t>MOMENTO OPERATIVO</a:t>
            </a:r>
            <a:r>
              <a:rPr lang="es-ES" sz="2800" b="1" dirty="0" smtClean="0"/>
              <a:t/>
            </a:r>
            <a:br>
              <a:rPr lang="es-ES" sz="2800" b="1" dirty="0" smtClean="0"/>
            </a:br>
            <a:r>
              <a:rPr lang="es-ES" sz="2800" b="1" dirty="0" smtClean="0"/>
              <a:t/>
            </a:r>
            <a:br>
              <a:rPr lang="es-ES" sz="2800" b="1" dirty="0" smtClean="0"/>
            </a:br>
            <a:r>
              <a:rPr lang="es-ES" sz="2800" b="1" dirty="0" smtClean="0"/>
              <a:t>MATRIZ DE MARCO LÓGICO</a:t>
            </a:r>
            <a:br>
              <a:rPr lang="es-ES" sz="2800" b="1" dirty="0" smtClean="0"/>
            </a:br>
            <a:endParaRPr lang="es-ES" sz="2800" b="1" dirty="0"/>
          </a:p>
        </p:txBody>
      </p:sp>
      <p:graphicFrame>
        <p:nvGraphicFramePr>
          <p:cNvPr id="7" name="6 Tabla"/>
          <p:cNvGraphicFramePr>
            <a:graphicFrameLocks noGrp="1"/>
          </p:cNvGraphicFramePr>
          <p:nvPr>
            <p:extLst>
              <p:ext uri="{D42A27DB-BD31-4B8C-83A1-F6EECF244321}">
                <p14:modId xmlns:p14="http://schemas.microsoft.com/office/powerpoint/2010/main" val="243665412"/>
              </p:ext>
            </p:extLst>
          </p:nvPr>
        </p:nvGraphicFramePr>
        <p:xfrm>
          <a:off x="611560" y="1700809"/>
          <a:ext cx="8136904" cy="4895832"/>
        </p:xfrm>
        <a:graphic>
          <a:graphicData uri="http://schemas.openxmlformats.org/drawingml/2006/table">
            <a:tbl>
              <a:tblPr firstRow="1" firstCol="1" bandRow="1"/>
              <a:tblGrid>
                <a:gridCol w="2137661"/>
                <a:gridCol w="1999747"/>
                <a:gridCol w="1792878"/>
                <a:gridCol w="2206618"/>
              </a:tblGrid>
              <a:tr h="506712">
                <a:tc gridSpan="4">
                  <a:txBody>
                    <a:bodyPr/>
                    <a:lstStyle/>
                    <a:p>
                      <a:pPr marL="457200">
                        <a:lnSpc>
                          <a:spcPct val="150000"/>
                        </a:lnSpc>
                        <a:spcAft>
                          <a:spcPts val="0"/>
                        </a:spcAft>
                      </a:pPr>
                      <a:r>
                        <a:rPr lang="es-ES" sz="1200" b="1" dirty="0">
                          <a:effectLst/>
                          <a:latin typeface="+mj-lt"/>
                          <a:ea typeface="Times New Roman"/>
                          <a:cs typeface="Times New Roman"/>
                        </a:rPr>
                        <a:t>Título del Proyecto: </a:t>
                      </a:r>
                      <a:r>
                        <a:rPr lang="es-ES" sz="1200" dirty="0">
                          <a:effectLst/>
                          <a:latin typeface="+mj-lt"/>
                          <a:ea typeface="Times New Roman"/>
                          <a:cs typeface="Times New Roman"/>
                        </a:rPr>
                        <a:t>Definición de la zona industrial del cantón Mejía</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s-ES"/>
                    </a:p>
                  </a:txBody>
                  <a:tcPr/>
                </a:tc>
                <a:tc hMerge="1">
                  <a:txBody>
                    <a:bodyPr/>
                    <a:lstStyle/>
                    <a:p>
                      <a:endParaRPr lang="es-ES"/>
                    </a:p>
                  </a:txBody>
                  <a:tcPr/>
                </a:tc>
                <a:tc hMerge="1">
                  <a:txBody>
                    <a:bodyPr/>
                    <a:lstStyle/>
                    <a:p>
                      <a:endParaRPr lang="es-ES"/>
                    </a:p>
                  </a:txBody>
                  <a:tcPr/>
                </a:tc>
              </a:tr>
              <a:tr h="530727">
                <a:tc>
                  <a:txBody>
                    <a:bodyPr/>
                    <a:lstStyle/>
                    <a:p>
                      <a:pPr marL="457200" algn="ctr">
                        <a:spcAft>
                          <a:spcPts val="0"/>
                        </a:spcAft>
                      </a:pPr>
                      <a:r>
                        <a:rPr lang="es-ES" sz="1200" b="1" dirty="0">
                          <a:effectLst/>
                          <a:latin typeface="+mj-lt"/>
                          <a:ea typeface="Times New Roman"/>
                          <a:cs typeface="Times New Roman"/>
                        </a:rPr>
                        <a:t>Resumen Narrativo de objetivos</a:t>
                      </a:r>
                      <a:endParaRPr lang="es-ES" sz="1200" dirty="0">
                        <a:effectLst/>
                        <a:latin typeface="+mj-lt"/>
                        <a:ea typeface="Times New Roman"/>
                        <a:cs typeface="Times New Roman"/>
                      </a:endParaRP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ctr">
                        <a:spcAft>
                          <a:spcPts val="0"/>
                        </a:spcAft>
                      </a:pPr>
                      <a:r>
                        <a:rPr lang="es-ES" sz="1200" b="1" dirty="0">
                          <a:effectLst/>
                          <a:latin typeface="+mj-lt"/>
                          <a:ea typeface="Times New Roman"/>
                          <a:cs typeface="Times New Roman"/>
                        </a:rPr>
                        <a:t>Indicadores Verificables</a:t>
                      </a:r>
                      <a:endParaRPr lang="es-ES" sz="1200" dirty="0">
                        <a:effectLst/>
                        <a:latin typeface="+mj-lt"/>
                        <a:ea typeface="Times New Roman"/>
                        <a:cs typeface="Times New Roman"/>
                      </a:endParaRPr>
                    </a:p>
                    <a:p>
                      <a:pPr marL="457200" algn="ctr">
                        <a:spcAft>
                          <a:spcPts val="0"/>
                        </a:spcAft>
                      </a:pPr>
                      <a:r>
                        <a:rPr lang="es-ES" sz="1200" b="1" dirty="0">
                          <a:effectLst/>
                          <a:latin typeface="+mj-lt"/>
                          <a:ea typeface="Times New Roman"/>
                          <a:cs typeface="Times New Roman"/>
                        </a:rPr>
                        <a:t>Objetivamente</a:t>
                      </a:r>
                      <a:endParaRPr lang="es-ES" sz="1200" dirty="0">
                        <a:effectLst/>
                        <a:latin typeface="+mj-lt"/>
                        <a:ea typeface="Times New Roman"/>
                        <a:cs typeface="Times New Roman"/>
                      </a:endParaRP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ctr">
                        <a:spcAft>
                          <a:spcPts val="0"/>
                        </a:spcAft>
                      </a:pPr>
                      <a:r>
                        <a:rPr lang="es-ES" sz="1200" b="1" dirty="0">
                          <a:effectLst/>
                          <a:latin typeface="+mj-lt"/>
                          <a:ea typeface="Times New Roman"/>
                          <a:cs typeface="Times New Roman"/>
                        </a:rPr>
                        <a:t>Medios de Verificación</a:t>
                      </a:r>
                      <a:endParaRPr lang="es-ES" sz="1200" dirty="0">
                        <a:effectLst/>
                        <a:latin typeface="+mj-lt"/>
                        <a:ea typeface="Times New Roman"/>
                        <a:cs typeface="Times New Roman"/>
                      </a:endParaRP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ctr">
                        <a:spcAft>
                          <a:spcPts val="0"/>
                        </a:spcAft>
                      </a:pPr>
                      <a:r>
                        <a:rPr lang="es-ES" sz="1200" b="1" dirty="0">
                          <a:effectLst/>
                          <a:latin typeface="+mj-lt"/>
                          <a:ea typeface="Times New Roman"/>
                          <a:cs typeface="Times New Roman"/>
                        </a:rPr>
                        <a:t>Supuestos</a:t>
                      </a:r>
                      <a:endParaRPr lang="es-ES" sz="1200" dirty="0">
                        <a:effectLst/>
                        <a:latin typeface="+mj-lt"/>
                        <a:ea typeface="Times New Roman"/>
                        <a:cs typeface="Times New Roman"/>
                      </a:endParaRP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15089">
                <a:tc>
                  <a:txBody>
                    <a:bodyPr/>
                    <a:lstStyle/>
                    <a:p>
                      <a:pPr marL="457200" algn="just">
                        <a:lnSpc>
                          <a:spcPct val="150000"/>
                        </a:lnSpc>
                        <a:spcAft>
                          <a:spcPts val="0"/>
                        </a:spcAft>
                      </a:pPr>
                      <a:r>
                        <a:rPr lang="es-ES" sz="1200" b="1" dirty="0">
                          <a:effectLst/>
                          <a:latin typeface="+mj-lt"/>
                          <a:ea typeface="Times New Roman"/>
                          <a:cs typeface="Times New Roman"/>
                        </a:rPr>
                        <a:t>Fin:</a:t>
                      </a:r>
                      <a:r>
                        <a:rPr lang="es-ES" sz="1200" dirty="0">
                          <a:effectLst/>
                          <a:latin typeface="+mj-lt"/>
                          <a:ea typeface="Times New Roman"/>
                          <a:cs typeface="Times New Roman"/>
                        </a:rPr>
                        <a:t>  </a:t>
                      </a:r>
                    </a:p>
                    <a:p>
                      <a:pPr marL="457200" algn="just">
                        <a:lnSpc>
                          <a:spcPct val="150000"/>
                        </a:lnSpc>
                        <a:spcAft>
                          <a:spcPts val="0"/>
                        </a:spcAft>
                      </a:pPr>
                      <a:r>
                        <a:rPr lang="es-ES" sz="1200" dirty="0">
                          <a:effectLst/>
                          <a:latin typeface="+mj-lt"/>
                          <a:ea typeface="Times New Roman"/>
                          <a:cs typeface="Times New Roman"/>
                        </a:rPr>
                        <a:t>Normar el uso del suelo, compatible con el desarrollo de actividades industriales.</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just">
                        <a:lnSpc>
                          <a:spcPct val="150000"/>
                        </a:lnSpc>
                        <a:spcAft>
                          <a:spcPts val="0"/>
                        </a:spcAft>
                      </a:pPr>
                      <a:r>
                        <a:rPr lang="es-ES" sz="1200" dirty="0">
                          <a:effectLst/>
                          <a:latin typeface="+mj-lt"/>
                          <a:ea typeface="Times New Roman"/>
                          <a:cs typeface="Times New Roman"/>
                        </a:rPr>
                        <a:t> </a:t>
                      </a:r>
                    </a:p>
                    <a:p>
                      <a:pPr marL="457200" algn="just">
                        <a:lnSpc>
                          <a:spcPct val="150000"/>
                        </a:lnSpc>
                        <a:spcAft>
                          <a:spcPts val="0"/>
                        </a:spcAft>
                      </a:pPr>
                      <a:r>
                        <a:rPr lang="es-ES" sz="1200" dirty="0">
                          <a:effectLst/>
                          <a:latin typeface="+mj-lt"/>
                          <a:ea typeface="Times New Roman"/>
                          <a:cs typeface="Times New Roman"/>
                        </a:rPr>
                        <a:t>El proceso de ubicación y reubicación de las industrias de bajo y mediano impacto del cantón Mejía, dentro de la nueva zona industrial, debe completarse en un 80% al año 2020.</a:t>
                      </a:r>
                    </a:p>
                    <a:p>
                      <a:pPr marL="457200">
                        <a:lnSpc>
                          <a:spcPct val="150000"/>
                        </a:lnSpc>
                        <a:spcAft>
                          <a:spcPts val="0"/>
                        </a:spcAft>
                      </a:pPr>
                      <a:r>
                        <a:rPr lang="es-ES" sz="1200" dirty="0">
                          <a:effectLst/>
                          <a:latin typeface="+mj-lt"/>
                          <a:ea typeface="Times New Roman"/>
                          <a:cs typeface="Times New Roman"/>
                        </a:rPr>
                        <a:t> </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nSpc>
                          <a:spcPct val="150000"/>
                        </a:lnSpc>
                        <a:spcAft>
                          <a:spcPts val="0"/>
                        </a:spcAft>
                        <a:buFont typeface="+mj-lt"/>
                        <a:buAutoNum type="arabicPeriod"/>
                      </a:pPr>
                      <a:r>
                        <a:rPr lang="es-ES" sz="1200" dirty="0">
                          <a:effectLst/>
                          <a:latin typeface="+mj-lt"/>
                          <a:ea typeface="Times New Roman"/>
                          <a:cs typeface="Times New Roman"/>
                        </a:rPr>
                        <a:t>Inspecciones visuales periódicas alrededor del cantón.</a:t>
                      </a:r>
                    </a:p>
                    <a:p>
                      <a:pPr marL="342900" lvl="0" indent="-342900">
                        <a:lnSpc>
                          <a:spcPct val="150000"/>
                        </a:lnSpc>
                        <a:spcAft>
                          <a:spcPts val="0"/>
                        </a:spcAft>
                        <a:buFont typeface="+mj-lt"/>
                        <a:buAutoNum type="arabicPeriod"/>
                      </a:pPr>
                      <a:r>
                        <a:rPr lang="es-ES" sz="1200" dirty="0">
                          <a:effectLst/>
                          <a:latin typeface="+mj-lt"/>
                          <a:ea typeface="Times New Roman"/>
                          <a:cs typeface="Times New Roman"/>
                        </a:rPr>
                        <a:t>Encuestas por muestreo a la población.</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Falta de </a:t>
                      </a:r>
                      <a:r>
                        <a:rPr lang="es-ES" sz="1200" dirty="0" smtClean="0">
                          <a:effectLst/>
                          <a:latin typeface="+mj-lt"/>
                          <a:ea typeface="Times New Roman"/>
                          <a:cs typeface="Times New Roman"/>
                        </a:rPr>
                        <a:t>c</a:t>
                      </a:r>
                      <a:r>
                        <a:rPr lang="es-CO" sz="1200" dirty="0" err="1" smtClean="0">
                          <a:effectLst/>
                          <a:latin typeface="+mj-lt"/>
                          <a:ea typeface="Times New Roman"/>
                          <a:cs typeface="Times New Roman"/>
                        </a:rPr>
                        <a:t>ontribución</a:t>
                      </a:r>
                      <a:r>
                        <a:rPr lang="es-CO" sz="1200" dirty="0" smtClean="0">
                          <a:effectLst/>
                          <a:latin typeface="+mj-lt"/>
                          <a:ea typeface="Times New Roman"/>
                          <a:cs typeface="Times New Roman"/>
                        </a:rPr>
                        <a:t> </a:t>
                      </a:r>
                      <a:r>
                        <a:rPr lang="es-CO" sz="1200" dirty="0">
                          <a:effectLst/>
                          <a:latin typeface="+mj-lt"/>
                          <a:ea typeface="Times New Roman"/>
                          <a:cs typeface="Times New Roman"/>
                        </a:rPr>
                        <a:t>de organismos internacionales e inversión tanto pública como privada.</a:t>
                      </a:r>
                      <a:endParaRPr lang="es-ES" sz="1200" dirty="0">
                        <a:effectLst/>
                        <a:latin typeface="+mj-lt"/>
                        <a:ea typeface="Times New Roman"/>
                        <a:cs typeface="Times New Roman"/>
                      </a:endParaRP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Intereses políticos por parte de las diferentes autoridades competentes y la falta de asignación de un presupuesto anual para el proyecto industrial del cantón.</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25921754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extLst>
              <p:ext uri="{D42A27DB-BD31-4B8C-83A1-F6EECF244321}">
                <p14:modId xmlns:p14="http://schemas.microsoft.com/office/powerpoint/2010/main" val="1341200977"/>
              </p:ext>
            </p:extLst>
          </p:nvPr>
        </p:nvGraphicFramePr>
        <p:xfrm>
          <a:off x="683568" y="945677"/>
          <a:ext cx="7738815" cy="5147619"/>
        </p:xfrm>
        <a:graphic>
          <a:graphicData uri="http://schemas.openxmlformats.org/drawingml/2006/table">
            <a:tbl>
              <a:tblPr firstRow="1" firstCol="1" bandRow="1"/>
              <a:tblGrid>
                <a:gridCol w="1872208"/>
                <a:gridCol w="2304256"/>
                <a:gridCol w="1800200"/>
                <a:gridCol w="1762151"/>
              </a:tblGrid>
              <a:tr h="5147619">
                <a:tc>
                  <a:txBody>
                    <a:bodyPr/>
                    <a:lstStyle/>
                    <a:p>
                      <a:pPr marL="457200" algn="just">
                        <a:lnSpc>
                          <a:spcPct val="150000"/>
                        </a:lnSpc>
                        <a:spcAft>
                          <a:spcPts val="0"/>
                        </a:spcAft>
                      </a:pPr>
                      <a:r>
                        <a:rPr lang="es-ES" sz="1200" b="1" dirty="0">
                          <a:effectLst/>
                          <a:latin typeface="+mj-lt"/>
                          <a:ea typeface="Times New Roman"/>
                          <a:cs typeface="Times New Roman"/>
                        </a:rPr>
                        <a:t>Propósito: </a:t>
                      </a:r>
                      <a:r>
                        <a:rPr lang="es-ES" sz="1200" dirty="0">
                          <a:effectLst/>
                          <a:latin typeface="+mj-lt"/>
                          <a:ea typeface="Times New Roman"/>
                          <a:cs typeface="Times New Roman"/>
                        </a:rPr>
                        <a:t> </a:t>
                      </a:r>
                    </a:p>
                    <a:p>
                      <a:pPr marL="457200" algn="just">
                        <a:lnSpc>
                          <a:spcPct val="150000"/>
                        </a:lnSpc>
                        <a:spcAft>
                          <a:spcPts val="0"/>
                        </a:spcAft>
                      </a:pPr>
                      <a:r>
                        <a:rPr lang="es-ES" sz="1200" dirty="0">
                          <a:effectLst/>
                          <a:latin typeface="+mj-lt"/>
                          <a:ea typeface="Times New Roman"/>
                          <a:cs typeface="Times New Roman"/>
                        </a:rPr>
                        <a:t>Ubicar y reubicar las industrias dentro de un espacio que goce del equipamiento correcto en infraestructura y servicios, que permita un desenvolvimiento responsable y las más bajas repercusiones al territorio.</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Definición al 100% del parque industrial del cantón Mejía al año 2013.</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Óptimo estado del 80% de los recursos naturales como: aire, cuerpos de agua, áreas protegidas, bosques y  páramos cercanos al área industrial al año 2020.</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Nivel de satisfacción de la comunidad aledaña a la zona industrial, en un 80% a partir del 2013, año de definición de dicho sector.</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Ordenanza de la Municipalidad del Cantón Mejía.</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Realizar una evaluación trimestral del estado de los recursos naturales.</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Desarrollo de encuestas a la población.</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Una ordenanza poco clara y sin criterios específicos que ayuden a la ubicación de industrias.</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Incumplimiento de los plazos establecidos para las debidas evaluaciones.</a:t>
                      </a:r>
                    </a:p>
                    <a:p>
                      <a:pPr marL="342900" lvl="0" indent="-342900" algn="just">
                        <a:lnSpc>
                          <a:spcPct val="150000"/>
                        </a:lnSpc>
                        <a:spcAft>
                          <a:spcPts val="0"/>
                        </a:spcAft>
                        <a:buFont typeface="+mj-lt"/>
                        <a:buAutoNum type="arabicPeriod"/>
                      </a:pPr>
                      <a:r>
                        <a:rPr lang="es-ES" sz="1200" dirty="0">
                          <a:effectLst/>
                          <a:latin typeface="+mj-lt"/>
                          <a:ea typeface="Times New Roman"/>
                          <a:cs typeface="Times New Roman"/>
                        </a:rPr>
                        <a:t>Desconocimiento de la realidad o  criterios falsos.</a:t>
                      </a:r>
                    </a:p>
                  </a:txBody>
                  <a:tcPr marL="55880" marR="558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1280875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3866378907"/>
              </p:ext>
            </p:extLst>
          </p:nvPr>
        </p:nvGraphicFramePr>
        <p:xfrm>
          <a:off x="323528" y="309325"/>
          <a:ext cx="8496944" cy="6537960"/>
        </p:xfrm>
        <a:graphic>
          <a:graphicData uri="http://schemas.openxmlformats.org/drawingml/2006/table">
            <a:tbl>
              <a:tblPr firstRow="1" firstCol="1" bandRow="1"/>
              <a:tblGrid>
                <a:gridCol w="2281586"/>
                <a:gridCol w="2398934"/>
                <a:gridCol w="1849538"/>
                <a:gridCol w="1966886"/>
              </a:tblGrid>
              <a:tr h="6321936">
                <a:tc>
                  <a:txBody>
                    <a:bodyPr/>
                    <a:lstStyle/>
                    <a:p>
                      <a:pPr algn="just">
                        <a:lnSpc>
                          <a:spcPct val="150000"/>
                        </a:lnSpc>
                        <a:spcAft>
                          <a:spcPts val="0"/>
                        </a:spcAft>
                      </a:pPr>
                      <a:r>
                        <a:rPr lang="es-ES" sz="1100" b="1" dirty="0">
                          <a:effectLst/>
                          <a:latin typeface="+mj-lt"/>
                          <a:ea typeface="Times New Roman"/>
                          <a:cs typeface="Times New Roman"/>
                        </a:rPr>
                        <a:t>Resultados:</a:t>
                      </a:r>
                      <a:endParaRPr lang="es-ES" sz="1100" dirty="0">
                        <a:effectLst/>
                        <a:latin typeface="+mj-lt"/>
                        <a:ea typeface="Times New Roman"/>
                        <a:cs typeface="Times New Roman"/>
                      </a:endParaRPr>
                    </a:p>
                    <a:p>
                      <a:pPr algn="just">
                        <a:lnSpc>
                          <a:spcPct val="150000"/>
                        </a:lnSpc>
                        <a:spcAft>
                          <a:spcPts val="0"/>
                        </a:spcAft>
                      </a:pPr>
                      <a:r>
                        <a:rPr lang="es-ES" sz="1100" b="1" dirty="0">
                          <a:effectLst/>
                          <a:latin typeface="+mj-lt"/>
                          <a:ea typeface="Times New Roman"/>
                          <a:cs typeface="Times New Roman"/>
                        </a:rPr>
                        <a:t> </a:t>
                      </a:r>
                      <a:endParaRPr lang="es-ES" sz="1100" dirty="0">
                        <a:effectLst/>
                        <a:latin typeface="+mj-lt"/>
                        <a:ea typeface="Times New Roman"/>
                        <a:cs typeface="Times New Roman"/>
                      </a:endParaRP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Industrias existentes reubicad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Delimitación de un espacio específico para la implantación de nuevas industri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Reducción del impacto paisajístico brusco en áreas naturales y urban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Reducción de problemas de salud por influencia directa del desarrollo de las actividades industriales en zonas poblad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Reducción de conflictos de uso del suelo.</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Mitigación de los impactos ambientales producidos sobre los cuerpos de agua.</a:t>
                      </a:r>
                    </a:p>
                    <a:p>
                      <a:pPr marL="457200" algn="just">
                        <a:lnSpc>
                          <a:spcPct val="150000"/>
                        </a:lnSpc>
                        <a:spcAft>
                          <a:spcPts val="0"/>
                        </a:spcAft>
                      </a:pPr>
                      <a:r>
                        <a:rPr lang="es-ES" sz="1100" dirty="0">
                          <a:effectLst/>
                          <a:latin typeface="+mj-lt"/>
                          <a:ea typeface="Times New Roman"/>
                          <a:cs typeface="Times New Roman"/>
                        </a:rPr>
                        <a:t> </a:t>
                      </a:r>
                    </a:p>
                    <a:p>
                      <a:pPr marL="457200" algn="just">
                        <a:lnSpc>
                          <a:spcPct val="150000"/>
                        </a:lnSpc>
                        <a:spcAft>
                          <a:spcPts val="0"/>
                        </a:spcAft>
                      </a:pPr>
                      <a:r>
                        <a:rPr lang="es-ES" sz="1100" dirty="0">
                          <a:effectLst/>
                          <a:latin typeface="+mj-lt"/>
                          <a:ea typeface="Times New Roman"/>
                          <a:cs typeface="Times New Roman"/>
                        </a:rPr>
                        <a:t> </a:t>
                      </a:r>
                    </a:p>
                  </a:txBody>
                  <a:tcPr marL="50242" marR="5024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just">
                        <a:lnSpc>
                          <a:spcPct val="150000"/>
                        </a:lnSpc>
                        <a:spcAft>
                          <a:spcPts val="0"/>
                        </a:spcAft>
                      </a:pPr>
                      <a:r>
                        <a:rPr lang="es-ES" sz="1100" dirty="0">
                          <a:effectLst/>
                          <a:latin typeface="+mj-lt"/>
                          <a:ea typeface="Times New Roman"/>
                          <a:cs typeface="Times New Roman"/>
                        </a:rPr>
                        <a:t> </a:t>
                      </a:r>
                    </a:p>
                    <a:p>
                      <a:pPr marL="457200" algn="just">
                        <a:lnSpc>
                          <a:spcPct val="150000"/>
                        </a:lnSpc>
                        <a:spcAft>
                          <a:spcPts val="0"/>
                        </a:spcAft>
                      </a:pPr>
                      <a:r>
                        <a:rPr lang="es-ES" sz="1100" dirty="0">
                          <a:effectLst/>
                          <a:latin typeface="+mj-lt"/>
                          <a:ea typeface="Times New Roman"/>
                          <a:cs typeface="Times New Roman"/>
                        </a:rPr>
                        <a:t>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80% de Industrias existentes, ubicadas dentro del parque industrial definido, hasta el año 2020.</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Ubicación en un 100% de las nuevas industrias dentro del parque industrial a partir del 2013, año de su definición.</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Belleza escénica de la cuenca visual debe conservar un nivel muy alto, al año 2015.</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Índices muy altos en la calidad de la salud humana al año 2015.</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Plan de ocupación de uso del suelo 100% definido y en vigencia al año 2013.</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Índices muy altos en la calidad del agua al año 2015.</a:t>
                      </a:r>
                    </a:p>
                    <a:p>
                      <a:pPr marL="457200" algn="just">
                        <a:lnSpc>
                          <a:spcPct val="150000"/>
                        </a:lnSpc>
                        <a:spcAft>
                          <a:spcPts val="0"/>
                        </a:spcAft>
                      </a:pPr>
                      <a:r>
                        <a:rPr lang="es-ES" sz="1100" dirty="0">
                          <a:effectLst/>
                          <a:latin typeface="+mj-lt"/>
                          <a:ea typeface="Times New Roman"/>
                          <a:cs typeface="Times New Roman"/>
                        </a:rPr>
                        <a:t> </a:t>
                      </a:r>
                    </a:p>
                  </a:txBody>
                  <a:tcPr marL="50242" marR="5024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just">
                        <a:lnSpc>
                          <a:spcPct val="150000"/>
                        </a:lnSpc>
                        <a:spcAft>
                          <a:spcPts val="0"/>
                        </a:spcAft>
                      </a:pPr>
                      <a:r>
                        <a:rPr lang="es-ES" sz="1100" dirty="0">
                          <a:effectLst/>
                          <a:latin typeface="+mj-lt"/>
                          <a:ea typeface="Times New Roman"/>
                          <a:cs typeface="Times New Roman"/>
                        </a:rPr>
                        <a:t> </a:t>
                      </a:r>
                    </a:p>
                    <a:p>
                      <a:pPr marL="457200" algn="just">
                        <a:lnSpc>
                          <a:spcPct val="150000"/>
                        </a:lnSpc>
                        <a:spcAft>
                          <a:spcPts val="0"/>
                        </a:spcAft>
                      </a:pPr>
                      <a:r>
                        <a:rPr lang="es-ES" sz="1100" dirty="0">
                          <a:effectLst/>
                          <a:latin typeface="+mj-lt"/>
                          <a:ea typeface="Times New Roman"/>
                          <a:cs typeface="Times New Roman"/>
                        </a:rPr>
                        <a:t>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atastro de las industrias reubicad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atastro de las nuevas industri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Encuestas a la comunidad.</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Estudios médicos de la población y análisis físico químicos de los recurso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umplir la norma industrial.</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Análisis físico químico de las muestras de agua.</a:t>
                      </a:r>
                    </a:p>
                  </a:txBody>
                  <a:tcPr marL="50242" marR="5024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just">
                        <a:lnSpc>
                          <a:spcPct val="150000"/>
                        </a:lnSpc>
                        <a:spcAft>
                          <a:spcPts val="0"/>
                        </a:spcAft>
                      </a:pPr>
                      <a:r>
                        <a:rPr lang="es-ES" sz="1100" dirty="0">
                          <a:effectLst/>
                          <a:latin typeface="+mj-lt"/>
                          <a:ea typeface="Times New Roman"/>
                          <a:cs typeface="Times New Roman"/>
                        </a:rPr>
                        <a:t> </a:t>
                      </a:r>
                    </a:p>
                    <a:p>
                      <a:pPr marL="457200" algn="just">
                        <a:lnSpc>
                          <a:spcPct val="150000"/>
                        </a:lnSpc>
                        <a:spcAft>
                          <a:spcPts val="0"/>
                        </a:spcAft>
                      </a:pPr>
                      <a:r>
                        <a:rPr lang="es-ES" sz="1100" dirty="0">
                          <a:effectLst/>
                          <a:latin typeface="+mj-lt"/>
                          <a:ea typeface="Times New Roman"/>
                          <a:cs typeface="Times New Roman"/>
                        </a:rPr>
                        <a:t>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laboración de los representantes legales de las diferentes industri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laboración de los representantes legales de las diferentes industri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munidad abierta al dialogo.</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Disponibilidad y colaboración de los pobladore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Talleres de sociabilización de la norma industrial a la comunidad competente.</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ndiciones climáticas del medio natural.</a:t>
                      </a:r>
                    </a:p>
                  </a:txBody>
                  <a:tcPr marL="50242" marR="5024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627353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1369483" y="476672"/>
            <a:ext cx="3418541" cy="619471"/>
          </a:xfrm>
        </p:spPr>
        <p:txBody>
          <a:bodyPr/>
          <a:lstStyle/>
          <a:p>
            <a:r>
              <a:rPr lang="es-ES" sz="2000" b="1" dirty="0" smtClean="0"/>
              <a:t>NIVEL DE GOBIERNO</a:t>
            </a:r>
            <a:endParaRPr lang="es-ES" sz="2000" dirty="0"/>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2850418797"/>
              </p:ext>
            </p:extLst>
          </p:nvPr>
        </p:nvGraphicFramePr>
        <p:xfrm>
          <a:off x="-1836712" y="1340768"/>
          <a:ext cx="8928992" cy="4392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5 Flecha izquierda"/>
          <p:cNvSpPr/>
          <p:nvPr/>
        </p:nvSpPr>
        <p:spPr>
          <a:xfrm>
            <a:off x="4283968" y="2780928"/>
            <a:ext cx="4608512" cy="3960440"/>
          </a:xfrm>
          <a:prstGeom prst="leftArrow">
            <a:avLst>
              <a:gd name="adj1" fmla="val 86573"/>
              <a:gd name="adj2" fmla="val 21850"/>
            </a:avLst>
          </a:prstGeom>
        </p:spPr>
        <p:style>
          <a:lnRef idx="3">
            <a:schemeClr val="lt1"/>
          </a:lnRef>
          <a:fillRef idx="1">
            <a:schemeClr val="accent4"/>
          </a:fillRef>
          <a:effectRef idx="1">
            <a:schemeClr val="accent4"/>
          </a:effectRef>
          <a:fontRef idx="minor">
            <a:schemeClr val="lt1"/>
          </a:fontRef>
        </p:style>
        <p:txBody>
          <a:bodyPr rtlCol="0" anchor="ctr"/>
          <a:lstStyle/>
          <a:p>
            <a:pPr algn="just"/>
            <a:r>
              <a:rPr lang="es-ES" sz="1500" b="1" dirty="0">
                <a:solidFill>
                  <a:schemeClr val="bg1"/>
                </a:solidFill>
              </a:rPr>
              <a:t>Planificación del desarrollo cantonal; planes de </a:t>
            </a:r>
            <a:r>
              <a:rPr lang="es-ES" sz="1500" b="1" dirty="0" smtClean="0">
                <a:solidFill>
                  <a:schemeClr val="bg1"/>
                </a:solidFill>
              </a:rPr>
              <a:t>ordenamiento territorial</a:t>
            </a:r>
            <a:r>
              <a:rPr lang="es-ES" sz="1500" b="1" dirty="0">
                <a:solidFill>
                  <a:schemeClr val="bg1"/>
                </a:solidFill>
              </a:rPr>
              <a:t>; control sobre el uso y ocupación del suelo; </a:t>
            </a:r>
            <a:r>
              <a:rPr lang="es-ES" sz="1500" b="1" dirty="0" smtClean="0">
                <a:solidFill>
                  <a:schemeClr val="bg1"/>
                </a:solidFill>
              </a:rPr>
              <a:t>vialidad urbana</a:t>
            </a:r>
            <a:r>
              <a:rPr lang="es-ES" sz="1500" b="1" dirty="0">
                <a:solidFill>
                  <a:schemeClr val="bg1"/>
                </a:solidFill>
              </a:rPr>
              <a:t>, tránsito y transporte público; infraestructura física </a:t>
            </a:r>
            <a:r>
              <a:rPr lang="es-ES" sz="1500" b="1" dirty="0" smtClean="0">
                <a:solidFill>
                  <a:schemeClr val="bg1"/>
                </a:solidFill>
              </a:rPr>
              <a:t>y equipamientos </a:t>
            </a:r>
            <a:r>
              <a:rPr lang="es-ES" sz="1500" b="1" dirty="0">
                <a:solidFill>
                  <a:schemeClr val="bg1"/>
                </a:solidFill>
              </a:rPr>
              <a:t>de salud y educación; servicios públicos de </a:t>
            </a:r>
            <a:r>
              <a:rPr lang="es-ES" sz="1500" b="1" dirty="0" smtClean="0">
                <a:solidFill>
                  <a:schemeClr val="bg1"/>
                </a:solidFill>
              </a:rPr>
              <a:t>agua potable</a:t>
            </a:r>
            <a:r>
              <a:rPr lang="es-ES" sz="1500" b="1" dirty="0">
                <a:solidFill>
                  <a:schemeClr val="bg1"/>
                </a:solidFill>
              </a:rPr>
              <a:t>, alcantarillado y saneamiento ambiental. Creación </a:t>
            </a:r>
            <a:r>
              <a:rPr lang="es-ES" sz="1500" b="1" dirty="0" smtClean="0">
                <a:solidFill>
                  <a:schemeClr val="bg1"/>
                </a:solidFill>
              </a:rPr>
              <a:t>o modificación </a:t>
            </a:r>
            <a:r>
              <a:rPr lang="es-ES" sz="1500" b="1" dirty="0">
                <a:solidFill>
                  <a:schemeClr val="bg1"/>
                </a:solidFill>
              </a:rPr>
              <a:t>de tasas </a:t>
            </a:r>
            <a:r>
              <a:rPr lang="es-ES" sz="1500" b="1" dirty="0" smtClean="0">
                <a:solidFill>
                  <a:schemeClr val="bg1"/>
                </a:solidFill>
              </a:rPr>
              <a:t>y contribuciones</a:t>
            </a:r>
            <a:r>
              <a:rPr lang="es-ES" sz="1500" b="1" dirty="0">
                <a:solidFill>
                  <a:schemeClr val="bg1"/>
                </a:solidFill>
              </a:rPr>
              <a:t>. Expedición de ordenanzas</a:t>
            </a:r>
          </a:p>
          <a:p>
            <a:pPr algn="just"/>
            <a:r>
              <a:rPr lang="es-ES" sz="1500" b="1" dirty="0">
                <a:solidFill>
                  <a:schemeClr val="bg1"/>
                </a:solidFill>
              </a:rPr>
              <a:t>cantonales.</a:t>
            </a:r>
          </a:p>
        </p:txBody>
      </p:sp>
      <p:sp>
        <p:nvSpPr>
          <p:cNvPr id="7" name="1 Título"/>
          <p:cNvSpPr txBox="1">
            <a:spLocks/>
          </p:cNvSpPr>
          <p:nvPr/>
        </p:nvSpPr>
        <p:spPr>
          <a:xfrm>
            <a:off x="5580112" y="1988840"/>
            <a:ext cx="3130509" cy="619471"/>
          </a:xfrm>
          <a:prstGeom prst="rect">
            <a:avLst/>
          </a:prstGeom>
        </p:spPr>
        <p:txBody>
          <a:bodyPr vert="horz" lIns="91440" tIns="45720" rIns="91440" bIns="45720" rtlCol="0" anchor="ctr">
            <a:noAutofit/>
          </a:bodyPr>
          <a:lstStyle>
            <a:lvl1pPr algn="l" defTabSz="457200" rtl="0" eaLnBrk="1" latinLnBrk="0" hangingPunct="1">
              <a:spcBef>
                <a:spcPct val="0"/>
              </a:spcBef>
              <a:buNone/>
              <a:defRPr sz="3200" kern="1200">
                <a:solidFill>
                  <a:schemeClr val="tx1"/>
                </a:solidFill>
                <a:latin typeface="+mj-lt"/>
                <a:ea typeface="+mj-ea"/>
                <a:cs typeface="Trebuchet M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ES" sz="2000" b="1" dirty="0" smtClean="0"/>
              <a:t>COMPETENCIAS EXCLUSIVAS</a:t>
            </a:r>
            <a:endParaRPr lang="es-ES" sz="2000" dirty="0"/>
          </a:p>
        </p:txBody>
      </p:sp>
    </p:spTree>
    <p:extLst>
      <p:ext uri="{BB962C8B-B14F-4D97-AF65-F5344CB8AC3E}">
        <p14:creationId xmlns:p14="http://schemas.microsoft.com/office/powerpoint/2010/main" val="2430207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extLst>
              <p:ext uri="{D42A27DB-BD31-4B8C-83A1-F6EECF244321}">
                <p14:modId xmlns:p14="http://schemas.microsoft.com/office/powerpoint/2010/main" val="485078686"/>
              </p:ext>
            </p:extLst>
          </p:nvPr>
        </p:nvGraphicFramePr>
        <p:xfrm>
          <a:off x="395536" y="404664"/>
          <a:ext cx="8280918" cy="6035040"/>
        </p:xfrm>
        <a:graphic>
          <a:graphicData uri="http://schemas.openxmlformats.org/drawingml/2006/table">
            <a:tbl>
              <a:tblPr firstRow="1" firstCol="1" bandRow="1"/>
              <a:tblGrid>
                <a:gridCol w="2559557"/>
                <a:gridCol w="2032589"/>
                <a:gridCol w="1806746"/>
                <a:gridCol w="1882026"/>
              </a:tblGrid>
              <a:tr h="5976664">
                <a:tc>
                  <a:txBody>
                    <a:bodyPr/>
                    <a:lstStyle/>
                    <a:p>
                      <a:pPr algn="just">
                        <a:lnSpc>
                          <a:spcPct val="150000"/>
                        </a:lnSpc>
                        <a:spcAft>
                          <a:spcPts val="0"/>
                        </a:spcAft>
                      </a:pPr>
                      <a:r>
                        <a:rPr lang="es-ES" sz="1100" b="1" dirty="0">
                          <a:effectLst/>
                          <a:latin typeface="+mj-lt"/>
                          <a:ea typeface="Times New Roman"/>
                          <a:cs typeface="Times New Roman"/>
                        </a:rPr>
                        <a:t>Actividades:</a:t>
                      </a:r>
                      <a:endParaRPr lang="es-ES" sz="1100" dirty="0">
                        <a:effectLst/>
                        <a:latin typeface="+mj-lt"/>
                        <a:ea typeface="Times New Roman"/>
                        <a:cs typeface="Times New Roman"/>
                      </a:endParaRP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Evaluación del desenvolvimiento y aporte socioeconómico de las industrias al cantón.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Limitar el espacio para uso industrial bajo criterios físicos, ambientales y socioeconómico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Definir distancias pertinentes del área industrial con respecto a zonas urbanas y de conservación natural.</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Realizar estudios de impacto ambiental de las diferentes actividades llevadas acabo por las industrias.</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Elaborar el plan de ocupación de uso del suelo para el cantón Mejía.</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Establecer distancias adecuadas del área industrial con respecto a cuerpos se agua.</a:t>
                      </a:r>
                    </a:p>
                  </a:txBody>
                  <a:tcPr marL="55267" marR="5526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algn="just">
                        <a:lnSpc>
                          <a:spcPct val="150000"/>
                        </a:lnSpc>
                        <a:spcAft>
                          <a:spcPts val="0"/>
                        </a:spcAft>
                      </a:pPr>
                      <a:r>
                        <a:rPr lang="es-ES" sz="1100" dirty="0">
                          <a:effectLst/>
                          <a:latin typeface="+mj-lt"/>
                          <a:ea typeface="Times New Roman"/>
                          <a:cs typeface="Times New Roman"/>
                        </a:rPr>
                        <a:t>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stos de estudios de mercadeo  a nivel industrial $ 5 000.</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sto del estudio de prefactibilidad para el proyecto de definición del área industrial $ 10 000, este costo abarca las actividades 3 y 4 y 6.</a:t>
                      </a:r>
                    </a:p>
                    <a:p>
                      <a:pPr marL="228600" algn="just">
                        <a:lnSpc>
                          <a:spcPct val="150000"/>
                        </a:lnSpc>
                        <a:spcAft>
                          <a:spcPts val="0"/>
                        </a:spcAft>
                      </a:pPr>
                      <a:r>
                        <a:rPr lang="es-ES" sz="1100" dirty="0">
                          <a:effectLst/>
                          <a:latin typeface="+mj-lt"/>
                          <a:ea typeface="Times New Roman"/>
                          <a:cs typeface="Times New Roman"/>
                        </a:rPr>
                        <a:t>5. Contratación del personal capacitado para la elaboración del plan de ocupación de uso del suelo $ 6 000.</a:t>
                      </a:r>
                    </a:p>
                    <a:p>
                      <a:pPr marL="228600" algn="just">
                        <a:lnSpc>
                          <a:spcPct val="150000"/>
                        </a:lnSpc>
                        <a:spcAft>
                          <a:spcPts val="0"/>
                        </a:spcAft>
                      </a:pPr>
                      <a:r>
                        <a:rPr lang="es-ES" sz="1100" dirty="0">
                          <a:effectLst/>
                          <a:latin typeface="+mj-lt"/>
                          <a:ea typeface="Times New Roman"/>
                          <a:cs typeface="Times New Roman"/>
                        </a:rPr>
                        <a:t> </a:t>
                      </a:r>
                    </a:p>
                    <a:p>
                      <a:pPr algn="just">
                        <a:lnSpc>
                          <a:spcPct val="150000"/>
                        </a:lnSpc>
                        <a:spcAft>
                          <a:spcPts val="0"/>
                        </a:spcAft>
                      </a:pPr>
                      <a:r>
                        <a:rPr lang="es-ES" sz="1100" dirty="0">
                          <a:effectLst/>
                          <a:latin typeface="+mj-lt"/>
                          <a:ea typeface="Times New Roman"/>
                          <a:cs typeface="Times New Roman"/>
                        </a:rPr>
                        <a:t> </a:t>
                      </a:r>
                    </a:p>
                  </a:txBody>
                  <a:tcPr marL="55267" marR="5526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S" sz="1100" dirty="0">
                          <a:effectLst/>
                          <a:latin typeface="+mj-lt"/>
                          <a:ea typeface="Times New Roman"/>
                          <a:cs typeface="Times New Roman"/>
                        </a:rPr>
                        <a:t> </a:t>
                      </a:r>
                    </a:p>
                    <a:p>
                      <a:pPr algn="just">
                        <a:lnSpc>
                          <a:spcPct val="150000"/>
                        </a:lnSpc>
                        <a:spcAft>
                          <a:spcPts val="0"/>
                        </a:spcAft>
                      </a:pPr>
                      <a:r>
                        <a:rPr lang="es-ES" sz="1100" dirty="0">
                          <a:effectLst/>
                          <a:latin typeface="+mj-lt"/>
                          <a:ea typeface="Times New Roman"/>
                          <a:cs typeface="Times New Roman"/>
                        </a:rPr>
                        <a:t> </a:t>
                      </a:r>
                    </a:p>
                    <a:p>
                      <a:pPr algn="just">
                        <a:lnSpc>
                          <a:spcPct val="150000"/>
                        </a:lnSpc>
                        <a:spcAft>
                          <a:spcPts val="0"/>
                        </a:spcAft>
                      </a:pPr>
                      <a:r>
                        <a:rPr lang="es-ES" sz="1100" dirty="0">
                          <a:effectLst/>
                          <a:latin typeface="+mj-lt"/>
                          <a:ea typeface="Times New Roman"/>
                          <a:cs typeface="Times New Roman"/>
                        </a:rPr>
                        <a:t>Registro contable del presupuesto anual para el desarrollo de proyectos de la Municipalidad del Cantón Mejía.</a:t>
                      </a:r>
                    </a:p>
                  </a:txBody>
                  <a:tcPr marL="55267" marR="5526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50000"/>
                        </a:lnSpc>
                        <a:spcAft>
                          <a:spcPts val="0"/>
                        </a:spcAft>
                      </a:pPr>
                      <a:r>
                        <a:rPr lang="es-ES" sz="1100" dirty="0">
                          <a:effectLst/>
                          <a:latin typeface="+mj-lt"/>
                          <a:ea typeface="Times New Roman"/>
                          <a:cs typeface="Times New Roman"/>
                        </a:rPr>
                        <a:t> </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olaboración y participación activa de las diferentes direcciones del Municipio del Cantón Mejía y la comunidad.</a:t>
                      </a:r>
                    </a:p>
                    <a:p>
                      <a:pPr marL="342900" lvl="0" indent="-342900" algn="just">
                        <a:lnSpc>
                          <a:spcPct val="150000"/>
                        </a:lnSpc>
                        <a:spcAft>
                          <a:spcPts val="0"/>
                        </a:spcAft>
                        <a:buFont typeface="+mj-lt"/>
                        <a:buAutoNum type="arabicPeriod"/>
                      </a:pPr>
                      <a:r>
                        <a:rPr lang="es-ES" sz="1100" dirty="0">
                          <a:effectLst/>
                          <a:latin typeface="+mj-lt"/>
                          <a:ea typeface="Times New Roman"/>
                          <a:cs typeface="Times New Roman"/>
                        </a:rPr>
                        <a:t>Cumplimiento con los tiempos establecidos para el desarrollo continuo y eficaz del proyecto.</a:t>
                      </a:r>
                    </a:p>
                  </a:txBody>
                  <a:tcPr marL="55267" marR="5526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6057334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115616" y="1772816"/>
            <a:ext cx="6696744" cy="3416320"/>
          </a:xfrm>
          <a:prstGeom prst="rect">
            <a:avLst/>
          </a:prstGeom>
          <a:noFill/>
        </p:spPr>
        <p:txBody>
          <a:bodyPr wrap="square" lIns="91440" tIns="45720" rIns="91440" bIns="45720">
            <a:spAutoFit/>
          </a:bodyPr>
          <a:lstStyle/>
          <a:p>
            <a:pPr algn="ctr"/>
            <a:r>
              <a:rPr lang="en-US" sz="8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GRACIAS!</a:t>
            </a:r>
          </a:p>
          <a:p>
            <a:pPr algn="ctr"/>
            <a:endParaRPr lang="en-US"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a:p>
            <a:pPr algn="ctr"/>
            <a:endParaRPr lang="en-US" sz="20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a:p>
            <a:pPr algn="ctr"/>
            <a:r>
              <a:rPr lang="en-US" sz="88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endParaRPr lang="es-ES" sz="88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Tree>
    <p:extLst>
      <p:ext uri="{BB962C8B-B14F-4D97-AF65-F5344CB8AC3E}">
        <p14:creationId xmlns:p14="http://schemas.microsoft.com/office/powerpoint/2010/main" val="28150721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dirty="0" smtClean="0"/>
              <a:t>DISEÑO DEL PROYECTO</a:t>
            </a:r>
            <a:endParaRPr lang="es-ES" dirty="0"/>
          </a:p>
        </p:txBody>
      </p:sp>
      <p:pic>
        <p:nvPicPr>
          <p:cNvPr id="205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3495" t="21496" r="16884" b="11269"/>
          <a:stretch/>
        </p:blipFill>
        <p:spPr bwMode="auto">
          <a:xfrm>
            <a:off x="1403648" y="1700808"/>
            <a:ext cx="6192688" cy="4717605"/>
          </a:xfrm>
          <a:prstGeom prst="rect">
            <a:avLst/>
          </a:prstGeom>
          <a:ln w="38100" cap="sq">
            <a:solidFill>
              <a:schemeClr val="accent6"/>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602723319"/>
      </p:ext>
    </p:extLst>
  </p:cSld>
  <p:clrMapOvr>
    <a:masterClrMapping/>
  </p:clrMapOvr>
  <p:timing>
    <p:tnLst>
      <p:par>
        <p:cTn id="1" dur="indefinite" restart="never" nodeType="tmRoot"/>
      </p:par>
    </p:tnLst>
  </p:timing>
</p:sld>
</file>

<file path=ppt/theme/theme1.xml><?xml version="1.0" encoding="utf-8"?>
<a:theme xmlns:a="http://schemas.openxmlformats.org/drawingml/2006/main" name="Autumn">
  <a:themeElements>
    <a:clrScheme name="Horizonte">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Autumn">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tumn">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98000"/>
                <a:shade val="100000"/>
                <a:hueMod val="108000"/>
                <a:satMod val="130000"/>
                <a:lumMod val="108000"/>
              </a:schemeClr>
            </a:gs>
            <a:gs pos="92000">
              <a:schemeClr val="phClr">
                <a:shade val="88000"/>
                <a:hueMod val="96000"/>
                <a:satMod val="120000"/>
                <a:lumMod val="74000"/>
              </a:schemeClr>
            </a:gs>
          </a:gsLst>
          <a:lin ang="5400000" scaled="1"/>
        </a:gradFill>
        <a:gradFill rotWithShape="1">
          <a:gsLst>
            <a:gs pos="0">
              <a:schemeClr val="phClr">
                <a:tint val="98000"/>
                <a:shade val="100000"/>
                <a:hueMod val="100000"/>
                <a:satMod val="130000"/>
                <a:lumMod val="112000"/>
              </a:schemeClr>
            </a:gs>
            <a:gs pos="100000">
              <a:schemeClr val="phClr">
                <a:shade val="84000"/>
                <a:hueMod val="96000"/>
                <a:satMod val="120000"/>
                <a:lumMod val="80000"/>
              </a:schemeClr>
            </a:gs>
          </a:gsLst>
          <a:path path="circle">
            <a:fillToRect l="50000" t="50000" r="100000" b="10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toño</Template>
  <TotalTime>1070</TotalTime>
  <Words>6064</Words>
  <Application>Microsoft Office PowerPoint</Application>
  <PresentationFormat>Presentación en pantalla (4:3)</PresentationFormat>
  <Paragraphs>1051</Paragraphs>
  <Slides>81</Slides>
  <Notes>4</Notes>
  <HiddenSlides>23</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81</vt:i4>
      </vt:variant>
    </vt:vector>
  </HeadingPairs>
  <TitlesOfParts>
    <vt:vector size="83" baseType="lpstr">
      <vt:lpstr>Autumn</vt:lpstr>
      <vt:lpstr>Visio</vt:lpstr>
      <vt:lpstr>ESCUELA POLITÉCNICA DEL EJÉRCITO</vt:lpstr>
      <vt:lpstr>ÁREA DE ESTUDIO</vt:lpstr>
      <vt:lpstr>Límites Cantonales</vt:lpstr>
      <vt:lpstr>Definición del Problema</vt:lpstr>
      <vt:lpstr>OBJETIVOS</vt:lpstr>
      <vt:lpstr>METAS</vt:lpstr>
      <vt:lpstr>MARCO LEGAL E INSTITUCIONAL</vt:lpstr>
      <vt:lpstr>NIVEL DE GOBIERNO</vt:lpstr>
      <vt:lpstr>DISEÑO DEL PROYECTO</vt:lpstr>
      <vt:lpstr>Fuentes de Información</vt:lpstr>
      <vt:lpstr> DISEÑO DE LA GEODATABASE </vt:lpstr>
      <vt:lpstr>ZONIFICACIÓN  ECOLOGÍA – ECONÓMICA DEL  CANTÓN MEJÍA</vt:lpstr>
      <vt:lpstr>PROPUESTA METODOLÓGICA DE TRABAJO</vt:lpstr>
      <vt:lpstr>Presentación de PowerPoint</vt:lpstr>
      <vt:lpstr>ANÁLISIS DEL ÁMBITO ECOLÓGICO</vt:lpstr>
      <vt:lpstr>Presentación de PowerPoint</vt:lpstr>
      <vt:lpstr>Presentación de PowerPoint</vt:lpstr>
      <vt:lpstr>Presentación de PowerPoint</vt:lpstr>
      <vt:lpstr>PONDERACIÓN   Y  METODOLOGIA  DE LA COBERTURA DE  CONFLICTOS </vt:lpstr>
      <vt:lpstr>MAPA DE CONFLICTOS</vt:lpstr>
      <vt:lpstr>Presentación de PowerPoint</vt:lpstr>
      <vt:lpstr>PONDERACIÓN Y METODOLOGIA  DE LA  COBERTURA DE SUSCEPTIBILIDADES</vt:lpstr>
      <vt:lpstr>PONDERACIÓN Y METODOLOGIA  DE LA  COBERTURA DE SUSCEPTIBILIDADES</vt:lpstr>
      <vt:lpstr>ANÁLISIS DEL ÁMBITO  SOCIO-ECONÓMICO</vt:lpstr>
      <vt:lpstr>Presentación de PowerPoint</vt:lpstr>
      <vt:lpstr>UNIDADES SOCIO ECONÓMICAS</vt:lpstr>
      <vt:lpstr>PONDERACIÓN Y METODOLOGIA  DE POBLACIÓN ECONÓMICAMENTE ACTIVA</vt:lpstr>
      <vt:lpstr>PONDERACIÓN Y METODOLOGIA  DE LA  COBERTURA DE ACCESIBILIDADES</vt:lpstr>
      <vt:lpstr>PONDERACIÓN Y METODOLOGIA  DE LA  COBERTURA DE ACCESIBILIDADES</vt:lpstr>
      <vt:lpstr>METODOLOGÍA  ZONIFICACIÓN ECOLÓGICA ECONÓMICA  </vt:lpstr>
      <vt:lpstr>ZONIFICACIÓN ECONÓMICA ECOLÓGICA </vt:lpstr>
      <vt:lpstr>Zonas de conservación y protección</vt:lpstr>
      <vt:lpstr>Zonas de recuperación</vt:lpstr>
      <vt:lpstr>Zonas de restauración</vt:lpstr>
      <vt:lpstr>Zonas Agrícolas y ganaderas con bajas limitaciones</vt:lpstr>
      <vt:lpstr>Zonas de producción forestal  y  pastoreo con limitaciones</vt:lpstr>
      <vt:lpstr>Zona urbana</vt:lpstr>
      <vt:lpstr>Presentación de PowerPoint</vt:lpstr>
      <vt:lpstr>Presentación de PowerPoint</vt:lpstr>
      <vt:lpstr>    </vt:lpstr>
      <vt:lpstr>Presentación de PowerPoint</vt:lpstr>
      <vt:lpstr>Presentación de PowerPoint</vt:lpstr>
      <vt:lpstr>Presentación de PowerPoint</vt:lpstr>
      <vt:lpstr>Presentación de PowerPoint</vt:lpstr>
      <vt:lpstr>Presentación de PowerPoint</vt:lpstr>
      <vt:lpstr>Presentación de PowerPoint</vt:lpstr>
      <vt:lpstr>SISTEMA AMBIENTAL</vt:lpstr>
      <vt:lpstr>Presentación de PowerPoint</vt:lpstr>
      <vt:lpstr>Presentación de PowerPoint</vt:lpstr>
      <vt:lpstr>SISTEMA ECONÓMICO</vt:lpstr>
      <vt:lpstr>Presentación de PowerPoint</vt:lpstr>
      <vt:lpstr>SISTEMA SOCIO CULTURAL</vt:lpstr>
      <vt:lpstr>SISTEMA DE ASENTAMIENTOS HUMANOS</vt:lpstr>
      <vt:lpstr>Presentación de PowerPoint</vt:lpstr>
      <vt:lpstr>SISTEMA POLÍTICO INSTITUCIONAL</vt:lpstr>
      <vt:lpstr>SISTEMA DE MOVILIDAD ENERGÍA Y CONECTIVIDAD</vt:lpstr>
      <vt:lpstr>Presentación de PowerPoint</vt:lpstr>
      <vt:lpstr>Presentación de PowerPoint</vt:lpstr>
      <vt:lpstr>MOMENTO ESTRATÉGICO TABLERO DE CONTROL</vt:lpstr>
      <vt:lpstr>Presentación de PowerPoint</vt:lpstr>
      <vt:lpstr>Presentación de PowerPoint</vt:lpstr>
      <vt:lpstr>Presentación de PowerPoint</vt:lpstr>
      <vt:lpstr>PROYECTO ESPECÍFICO DE ZONAS INDUSTRIALES</vt:lpstr>
      <vt:lpstr>METODOLOGÍA</vt:lpstr>
      <vt:lpstr>Presentación de PowerPoint</vt:lpstr>
      <vt:lpstr>Figura. Posibles  Zonas industriales</vt:lpstr>
      <vt:lpstr>VARIABLES CONSIDERADAS</vt:lpstr>
      <vt:lpstr>Presentación de PowerPoint</vt:lpstr>
      <vt:lpstr>ZONA 1 </vt:lpstr>
      <vt:lpstr>Presentación de PowerPoint</vt:lpstr>
      <vt:lpstr>ZONA 2  </vt:lpstr>
      <vt:lpstr>Presentación de PowerPoint</vt:lpstr>
      <vt:lpstr>Presentación de PowerPoint</vt:lpstr>
      <vt:lpstr>Presentación de PowerPoint</vt:lpstr>
      <vt:lpstr>Presentación de PowerPoint</vt:lpstr>
      <vt:lpstr>Presentación de PowerPoint</vt:lpstr>
      <vt:lpstr>MOMENTO OPERATIVO  MATRIZ DE MARCO LÓGICO </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aryna</dc:creator>
  <cp:lastModifiedBy>Maria Alicia</cp:lastModifiedBy>
  <cp:revision>78</cp:revision>
  <dcterms:created xsi:type="dcterms:W3CDTF">2012-05-15T03:56:26Z</dcterms:created>
  <dcterms:modified xsi:type="dcterms:W3CDTF">2012-06-05T14:43:47Z</dcterms:modified>
</cp:coreProperties>
</file>